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ppt/diagrams/data39.xml" ContentType="application/vnd.openxmlformats-officedocument.drawingml.diagramData+xml"/>
  <Override PartName="/ppt/diagrams/layout39.xml" ContentType="application/vnd.openxmlformats-officedocument.drawingml.diagramLayout+xml"/>
  <Override PartName="/ppt/diagrams/quickStyle39.xml" ContentType="application/vnd.openxmlformats-officedocument.drawingml.diagramStyle+xml"/>
  <Override PartName="/ppt/diagrams/colors39.xml" ContentType="application/vnd.openxmlformats-officedocument.drawingml.diagramColors+xml"/>
  <Override PartName="/ppt/diagrams/drawing39.xml" ContentType="application/vnd.ms-office.drawingml.diagramDrawing+xml"/>
  <Override PartName="/ppt/diagrams/data40.xml" ContentType="application/vnd.openxmlformats-officedocument.drawingml.diagramData+xml"/>
  <Override PartName="/ppt/diagrams/layout40.xml" ContentType="application/vnd.openxmlformats-officedocument.drawingml.diagramLayout+xml"/>
  <Override PartName="/ppt/diagrams/quickStyle40.xml" ContentType="application/vnd.openxmlformats-officedocument.drawingml.diagramStyle+xml"/>
  <Override PartName="/ppt/diagrams/colors40.xml" ContentType="application/vnd.openxmlformats-officedocument.drawingml.diagramColors+xml"/>
  <Override PartName="/ppt/diagrams/drawing40.xml" ContentType="application/vnd.ms-office.drawingml.diagramDrawing+xml"/>
  <Override PartName="/ppt/diagrams/data41.xml" ContentType="application/vnd.openxmlformats-officedocument.drawingml.diagramData+xml"/>
  <Override PartName="/ppt/diagrams/layout41.xml" ContentType="application/vnd.openxmlformats-officedocument.drawingml.diagramLayout+xml"/>
  <Override PartName="/ppt/diagrams/quickStyle41.xml" ContentType="application/vnd.openxmlformats-officedocument.drawingml.diagramStyle+xml"/>
  <Override PartName="/ppt/diagrams/colors41.xml" ContentType="application/vnd.openxmlformats-officedocument.drawingml.diagramColors+xml"/>
  <Override PartName="/ppt/diagrams/drawing41.xml" ContentType="application/vnd.ms-office.drawingml.diagramDrawing+xml"/>
  <Override PartName="/ppt/diagrams/data42.xml" ContentType="application/vnd.openxmlformats-officedocument.drawingml.diagramData+xml"/>
  <Override PartName="/ppt/diagrams/layout42.xml" ContentType="application/vnd.openxmlformats-officedocument.drawingml.diagramLayout+xml"/>
  <Override PartName="/ppt/diagrams/quickStyle42.xml" ContentType="application/vnd.openxmlformats-officedocument.drawingml.diagramStyle+xml"/>
  <Override PartName="/ppt/diagrams/colors42.xml" ContentType="application/vnd.openxmlformats-officedocument.drawingml.diagramColors+xml"/>
  <Override PartName="/ppt/diagrams/drawing42.xml" ContentType="application/vnd.ms-office.drawingml.diagramDrawing+xml"/>
  <Override PartName="/ppt/diagrams/data43.xml" ContentType="application/vnd.openxmlformats-officedocument.drawingml.diagramData+xml"/>
  <Override PartName="/ppt/diagrams/layout43.xml" ContentType="application/vnd.openxmlformats-officedocument.drawingml.diagramLayout+xml"/>
  <Override PartName="/ppt/diagrams/quickStyle43.xml" ContentType="application/vnd.openxmlformats-officedocument.drawingml.diagramStyle+xml"/>
  <Override PartName="/ppt/diagrams/colors43.xml" ContentType="application/vnd.openxmlformats-officedocument.drawingml.diagramColors+xml"/>
  <Override PartName="/ppt/diagrams/drawing4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7"/>
  </p:notesMasterIdLst>
  <p:sldIdLst>
    <p:sldId id="259" r:id="rId2"/>
    <p:sldId id="267" r:id="rId3"/>
    <p:sldId id="257" r:id="rId4"/>
    <p:sldId id="261" r:id="rId5"/>
    <p:sldId id="262" r:id="rId6"/>
    <p:sldId id="263" r:id="rId7"/>
    <p:sldId id="264" r:id="rId8"/>
    <p:sldId id="258" r:id="rId9"/>
    <p:sldId id="265" r:id="rId10"/>
    <p:sldId id="260" r:id="rId11"/>
    <p:sldId id="268" r:id="rId12"/>
    <p:sldId id="269" r:id="rId13"/>
    <p:sldId id="270" r:id="rId14"/>
    <p:sldId id="271" r:id="rId15"/>
    <p:sldId id="272" r:id="rId16"/>
    <p:sldId id="273" r:id="rId17"/>
    <p:sldId id="275" r:id="rId18"/>
    <p:sldId id="276" r:id="rId19"/>
    <p:sldId id="278" r:id="rId20"/>
    <p:sldId id="277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2" r:id="rId33"/>
    <p:sldId id="293" r:id="rId34"/>
    <p:sldId id="291" r:id="rId35"/>
    <p:sldId id="290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2" r:id="rId44"/>
    <p:sldId id="303" r:id="rId45"/>
    <p:sldId id="304" r:id="rId46"/>
    <p:sldId id="305" r:id="rId47"/>
    <p:sldId id="306" r:id="rId48"/>
    <p:sldId id="307" r:id="rId49"/>
    <p:sldId id="309" r:id="rId50"/>
    <p:sldId id="310" r:id="rId51"/>
    <p:sldId id="311" r:id="rId52"/>
    <p:sldId id="312" r:id="rId53"/>
    <p:sldId id="313" r:id="rId54"/>
    <p:sldId id="314" r:id="rId55"/>
    <p:sldId id="315" r:id="rId56"/>
    <p:sldId id="316" r:id="rId57"/>
    <p:sldId id="317" r:id="rId58"/>
    <p:sldId id="318" r:id="rId59"/>
    <p:sldId id="319" r:id="rId60"/>
    <p:sldId id="321" r:id="rId61"/>
    <p:sldId id="320" r:id="rId62"/>
    <p:sldId id="322" r:id="rId63"/>
    <p:sldId id="323" r:id="rId64"/>
    <p:sldId id="324" r:id="rId65"/>
    <p:sldId id="325" r:id="rId66"/>
    <p:sldId id="326" r:id="rId67"/>
    <p:sldId id="327" r:id="rId68"/>
    <p:sldId id="329" r:id="rId69"/>
    <p:sldId id="328" r:id="rId70"/>
    <p:sldId id="330" r:id="rId71"/>
    <p:sldId id="333" r:id="rId72"/>
    <p:sldId id="335" r:id="rId73"/>
    <p:sldId id="336" r:id="rId74"/>
    <p:sldId id="337" r:id="rId75"/>
    <p:sldId id="338" r:id="rId76"/>
    <p:sldId id="339" r:id="rId77"/>
    <p:sldId id="340" r:id="rId78"/>
    <p:sldId id="341" r:id="rId79"/>
    <p:sldId id="342" r:id="rId80"/>
    <p:sldId id="343" r:id="rId81"/>
    <p:sldId id="345" r:id="rId82"/>
    <p:sldId id="346" r:id="rId83"/>
    <p:sldId id="347" r:id="rId84"/>
    <p:sldId id="348" r:id="rId85"/>
    <p:sldId id="349" r:id="rId86"/>
    <p:sldId id="350" r:id="rId87"/>
    <p:sldId id="351" r:id="rId88"/>
    <p:sldId id="352" r:id="rId89"/>
    <p:sldId id="353" r:id="rId90"/>
    <p:sldId id="354" r:id="rId91"/>
    <p:sldId id="356" r:id="rId92"/>
    <p:sldId id="357" r:id="rId93"/>
    <p:sldId id="358" r:id="rId94"/>
    <p:sldId id="355" r:id="rId95"/>
    <p:sldId id="360" r:id="rId96"/>
    <p:sldId id="361" r:id="rId97"/>
    <p:sldId id="359" r:id="rId98"/>
    <p:sldId id="331" r:id="rId99"/>
    <p:sldId id="334" r:id="rId100"/>
    <p:sldId id="362" r:id="rId101"/>
    <p:sldId id="363" r:id="rId102"/>
    <p:sldId id="365" r:id="rId103"/>
    <p:sldId id="366" r:id="rId104"/>
    <p:sldId id="370" r:id="rId105"/>
    <p:sldId id="371" r:id="rId106"/>
    <p:sldId id="367" r:id="rId107"/>
    <p:sldId id="368" r:id="rId108"/>
    <p:sldId id="372" r:id="rId109"/>
    <p:sldId id="369" r:id="rId110"/>
    <p:sldId id="373" r:id="rId111"/>
    <p:sldId id="374" r:id="rId112"/>
    <p:sldId id="375" r:id="rId113"/>
    <p:sldId id="376" r:id="rId114"/>
    <p:sldId id="266" r:id="rId115"/>
    <p:sldId id="377" r:id="rId116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D27102A9-8310-4765-A935-A1911B00CA55}" styleName="Estilo claro 1 - Acento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1EBBBCC-DAD2-459C-BE2E-F6DE35CF9A28}" styleName="Estilo oscuro 2 - Énfasis 3/Énfasis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8799B23B-EC83-4686-B30A-512413B5E67A}" styleName="Estilo claro 3 - Acent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C083E6E3-FA7D-4D7B-A595-EF9225AFEA82}" styleName="Estilo claro 1 - Acento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2DE63D5-997A-4646-A377-4702673A728D}" styleName="Estilo claro 2 - Acento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FECB4D8-DB02-4DC6-A0A2-4F2EBAE1DC90}" styleName="Estilo medio 1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471" autoAdjust="0"/>
    <p:restoredTop sz="94660"/>
  </p:normalViewPr>
  <p:slideViewPr>
    <p:cSldViewPr>
      <p:cViewPr>
        <p:scale>
          <a:sx n="75" d="100"/>
          <a:sy n="75" d="100"/>
        </p:scale>
        <p:origin x="-492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viewProps" Target="view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ableStyles" Target="tableStyle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/Relationships>
</file>

<file path=ppt/diagrams/_rels/data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hyperlink" Target="#_Toc379734899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" Target="../slides/slide7.xml"/><Relationship Id="rId1" Type="http://schemas.openxmlformats.org/officeDocument/2006/relationships/slide" Target="../slides/slide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diagrams/_rels/data4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69.xml"/><Relationship Id="rId2" Type="http://schemas.openxmlformats.org/officeDocument/2006/relationships/slide" Target="../slides/slide55.xml"/><Relationship Id="rId1" Type="http://schemas.openxmlformats.org/officeDocument/2006/relationships/slide" Target="../slides/slide54.xml"/><Relationship Id="rId4" Type="http://schemas.openxmlformats.org/officeDocument/2006/relationships/slide" Target="../slides/slide111.xml"/></Relationships>
</file>

<file path=ppt/diagrams/_rels/data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Relationship Id="rId4" Type="http://schemas.openxmlformats.org/officeDocument/2006/relationships/image" Target="../media/image26.png"/></Relationships>
</file>

<file path=ppt/diagrams/_rels/drawing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hyperlink" Target="#_Toc379734899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diagrams/_rels/drawing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diagrams/_rels/drawing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Relationship Id="rId4" Type="http://schemas.openxmlformats.org/officeDocument/2006/relationships/image" Target="../media/image2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2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3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3DE252-3CC1-468A-81BE-77A859784020}" type="doc">
      <dgm:prSet loTypeId="urn:microsoft.com/office/officeart/2005/8/layout/hProcess4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CD1FB2FE-74EE-49B1-8AB1-AEF9C332E34E}">
      <dgm:prSet phldrT="[Texto]"/>
      <dgm:spPr/>
      <dgm:t>
        <a:bodyPr/>
        <a:lstStyle/>
        <a:p>
          <a:r>
            <a:rPr lang="es-EC" b="1" cap="small" baseline="0" dirty="0" smtClean="0">
              <a:latin typeface="Georgia" panose="02040502050405020303" pitchFamily="18" charset="0"/>
            </a:rPr>
            <a:t>Antecedentes</a:t>
          </a:r>
          <a:endParaRPr lang="es-EC" b="1" cap="small" baseline="0" dirty="0">
            <a:latin typeface="Georgia" panose="02040502050405020303" pitchFamily="18" charset="0"/>
          </a:endParaRPr>
        </a:p>
      </dgm:t>
    </dgm:pt>
    <dgm:pt modelId="{3680FDE5-C2C5-4281-9EA9-785B7D1CC63C}" type="parTrans" cxnId="{F8AF9AEC-778D-4A1B-AA9C-B027010CDE5B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3D3450B7-BFDD-44EB-B918-64E8936DB108}" type="sibTrans" cxnId="{F8AF9AEC-778D-4A1B-AA9C-B027010CDE5B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0DB95695-C9EB-46EE-AAF9-80CDD2FD91BA}">
      <dgm:prSet phldrT="[Texto]"/>
      <dgm:spPr/>
      <dgm:t>
        <a:bodyPr/>
        <a:lstStyle/>
        <a:p>
          <a:r>
            <a:rPr lang="es-EC" dirty="0" smtClean="0">
              <a:latin typeface="Georgia" panose="02040502050405020303" pitchFamily="18" charset="0"/>
            </a:rPr>
            <a:t>Constitución:2010</a:t>
          </a:r>
          <a:endParaRPr lang="es-EC" dirty="0">
            <a:latin typeface="Georgia" panose="02040502050405020303" pitchFamily="18" charset="0"/>
          </a:endParaRPr>
        </a:p>
      </dgm:t>
    </dgm:pt>
    <dgm:pt modelId="{7F530EA9-D7A9-4DFB-A73C-1B975D9421A4}" type="parTrans" cxnId="{DF590876-5C94-4E3C-9C30-4C794F1552C1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0F74E442-8CF3-472B-A4D6-EAF65912EC4C}" type="sibTrans" cxnId="{DF590876-5C94-4E3C-9C30-4C794F1552C1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81F7E22E-40E8-4980-8E34-70971403EEBF}">
      <dgm:prSet phldrT="[Texto]"/>
      <dgm:spPr/>
      <dgm:t>
        <a:bodyPr/>
        <a:lstStyle/>
        <a:p>
          <a:r>
            <a:rPr lang="es-EC" dirty="0" smtClean="0">
              <a:latin typeface="Georgia" panose="02040502050405020303" pitchFamily="18" charset="0"/>
            </a:rPr>
            <a:t>Diagnóstico inicial (ene-2012)</a:t>
          </a:r>
          <a:endParaRPr lang="es-EC" dirty="0">
            <a:latin typeface="Georgia" panose="02040502050405020303" pitchFamily="18" charset="0"/>
          </a:endParaRPr>
        </a:p>
      </dgm:t>
    </dgm:pt>
    <dgm:pt modelId="{C33649FA-D513-4310-8BFD-6CB54E088F38}" type="parTrans" cxnId="{EF50D951-DC90-449E-BEAC-AC92D4286D46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66DD3A1F-7950-41D7-8DCA-26464D7088C7}" type="sibTrans" cxnId="{EF50D951-DC90-449E-BEAC-AC92D4286D46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79D66603-CDE6-4022-BE12-94344B0B33E8}">
      <dgm:prSet phldrT="[Texto]"/>
      <dgm:spPr/>
      <dgm:t>
        <a:bodyPr/>
        <a:lstStyle/>
        <a:p>
          <a:r>
            <a:rPr lang="es-EC" dirty="0" smtClean="0">
              <a:latin typeface="Georgia" panose="02040502050405020303" pitchFamily="18" charset="0"/>
            </a:rPr>
            <a:t>Establecimiento de SGC</a:t>
          </a:r>
          <a:endParaRPr lang="es-EC" dirty="0">
            <a:latin typeface="Georgia" panose="02040502050405020303" pitchFamily="18" charset="0"/>
          </a:endParaRPr>
        </a:p>
      </dgm:t>
    </dgm:pt>
    <dgm:pt modelId="{5291CAF3-4A96-4402-A272-620CAE971054}" type="parTrans" cxnId="{E365D756-923F-4164-A22A-8B36DD947FAF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95581C6A-B364-42A8-9404-47ACF023CC71}" type="sibTrans" cxnId="{E365D756-923F-4164-A22A-8B36DD947FAF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9CCF22A2-8380-480C-AEEA-B4131977D8CA}">
      <dgm:prSet phldrT="[Texto]"/>
      <dgm:spPr/>
      <dgm:t>
        <a:bodyPr/>
        <a:lstStyle/>
        <a:p>
          <a:r>
            <a:rPr lang="es-EC" b="1" cap="small" baseline="0" dirty="0" smtClean="0">
              <a:latin typeface="Georgia" panose="02040502050405020303" pitchFamily="18" charset="0"/>
            </a:rPr>
            <a:t>Situación Actual</a:t>
          </a:r>
          <a:endParaRPr lang="es-EC" b="1" cap="small" baseline="0" dirty="0">
            <a:latin typeface="Georgia" panose="02040502050405020303" pitchFamily="18" charset="0"/>
          </a:endParaRPr>
        </a:p>
      </dgm:t>
    </dgm:pt>
    <dgm:pt modelId="{17160436-08E4-4EC2-85F9-38873D2B1FA1}" type="parTrans" cxnId="{1C902D0A-68BE-4337-A779-AAA5E732ED2D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91F923C2-71C0-46B0-9379-F5433A4CAEB6}" type="sibTrans" cxnId="{1C902D0A-68BE-4337-A779-AAA5E732ED2D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BB79CB34-FE24-4FF9-BD88-EDE47AC3DF41}">
      <dgm:prSet phldrT="[Texto]"/>
      <dgm:spPr/>
      <dgm:t>
        <a:bodyPr/>
        <a:lstStyle/>
        <a:p>
          <a:r>
            <a:rPr lang="es-EC" cap="none" baseline="0" dirty="0" smtClean="0">
              <a:latin typeface="Georgia" panose="02040502050405020303" pitchFamily="18" charset="0"/>
            </a:rPr>
            <a:t>Necesidad de Auditoría de primera parte para continuar el proceso de certificación en ISO 9001:2008</a:t>
          </a:r>
          <a:endParaRPr lang="es-EC" cap="none" baseline="0" dirty="0">
            <a:latin typeface="Georgia" panose="02040502050405020303" pitchFamily="18" charset="0"/>
          </a:endParaRPr>
        </a:p>
      </dgm:t>
    </dgm:pt>
    <dgm:pt modelId="{A3CC13DB-5202-4AF4-A876-BEE99E1A62A1}" type="parTrans" cxnId="{72D58BCB-1013-4883-8CD3-5C47A1063243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5D33F0AF-EFB3-4CEE-8E72-700262AA3E25}" type="sibTrans" cxnId="{72D58BCB-1013-4883-8CD3-5C47A1063243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58FCF07C-1497-4E0B-B701-85918BBC7BB6}">
      <dgm:prSet phldrT="[Texto]"/>
      <dgm:spPr/>
      <dgm:t>
        <a:bodyPr/>
        <a:lstStyle/>
        <a:p>
          <a:r>
            <a:rPr lang="es-EC" b="1" cap="small" baseline="0" dirty="0" smtClean="0">
              <a:latin typeface="Georgia" panose="02040502050405020303" pitchFamily="18" charset="0"/>
            </a:rPr>
            <a:t>Justificación del Tema</a:t>
          </a:r>
          <a:endParaRPr lang="es-EC" b="1" cap="small" baseline="0" dirty="0">
            <a:latin typeface="Georgia" panose="02040502050405020303" pitchFamily="18" charset="0"/>
          </a:endParaRPr>
        </a:p>
      </dgm:t>
    </dgm:pt>
    <dgm:pt modelId="{567F01C4-1609-4BAA-93AB-F3DBBE4DDBF9}" type="parTrans" cxnId="{9E79818F-5F2A-423C-BF3C-9A1A191056B8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2327D7F0-347D-43BE-ACCE-165AAA27AA4E}" type="sibTrans" cxnId="{9E79818F-5F2A-423C-BF3C-9A1A191056B8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E4DE7805-D036-4B3A-8B6A-D6A11F44624B}">
      <dgm:prSet phldrT="[Texto]"/>
      <dgm:spPr/>
      <dgm:t>
        <a:bodyPr/>
        <a:lstStyle/>
        <a:p>
          <a:r>
            <a:rPr lang="es-EC" cap="none" baseline="0" dirty="0" smtClean="0">
              <a:latin typeface="Georgia" panose="02040502050405020303" pitchFamily="18" charset="0"/>
            </a:rPr>
            <a:t>Cadena de valor obliga a ofrecer producto de calidad</a:t>
          </a:r>
          <a:endParaRPr lang="es-EC" cap="none" baseline="0" dirty="0">
            <a:latin typeface="Georgia" panose="02040502050405020303" pitchFamily="18" charset="0"/>
          </a:endParaRPr>
        </a:p>
      </dgm:t>
    </dgm:pt>
    <dgm:pt modelId="{57B51582-16FA-438B-B6F2-3E6BABE4F91B}" type="parTrans" cxnId="{AEDF7756-9DF2-4F09-8CF2-ABC8FE3B8C11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24BB7C09-2811-457F-87BE-095F2D474A29}" type="sibTrans" cxnId="{AEDF7756-9DF2-4F09-8CF2-ABC8FE3B8C11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50C38A7E-9F9D-4A6E-96C6-7EA1B9D1ECCD}">
      <dgm:prSet phldrT="[Texto]"/>
      <dgm:spPr/>
      <dgm:t>
        <a:bodyPr/>
        <a:lstStyle/>
        <a:p>
          <a:r>
            <a:rPr lang="es-EC" cap="none" baseline="0" dirty="0" smtClean="0">
              <a:latin typeface="Georgia" panose="02040502050405020303" pitchFamily="18" charset="0"/>
            </a:rPr>
            <a:t> Requerimiento como proveedor</a:t>
          </a:r>
          <a:endParaRPr lang="es-EC" cap="none" baseline="0" dirty="0">
            <a:latin typeface="Georgia" panose="02040502050405020303" pitchFamily="18" charset="0"/>
          </a:endParaRPr>
        </a:p>
      </dgm:t>
    </dgm:pt>
    <dgm:pt modelId="{E965ECF7-BD10-47F3-88A0-627B7571C030}" type="parTrans" cxnId="{19380052-C797-4B4D-9F2F-DB2DDAB0749A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E720BE90-2514-4878-99E3-ED59B2360874}" type="sibTrans" cxnId="{19380052-C797-4B4D-9F2F-DB2DDAB0749A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7596FB98-BAB0-40F8-BA62-C6DC5AC89811}" type="pres">
      <dgm:prSet presAssocID="{C53DE252-3CC1-468A-81BE-77A85978402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B84B741A-E54B-4964-94A7-D5D32AA41168}" type="pres">
      <dgm:prSet presAssocID="{C53DE252-3CC1-468A-81BE-77A859784020}" presName="tSp" presStyleCnt="0"/>
      <dgm:spPr/>
    </dgm:pt>
    <dgm:pt modelId="{EE7590D8-63BC-43AD-BB51-090C9BDC225A}" type="pres">
      <dgm:prSet presAssocID="{C53DE252-3CC1-468A-81BE-77A859784020}" presName="bSp" presStyleCnt="0"/>
      <dgm:spPr/>
    </dgm:pt>
    <dgm:pt modelId="{1714E10C-5759-466A-9BC4-48DEA57C5FD6}" type="pres">
      <dgm:prSet presAssocID="{C53DE252-3CC1-468A-81BE-77A859784020}" presName="process" presStyleCnt="0"/>
      <dgm:spPr/>
    </dgm:pt>
    <dgm:pt modelId="{71BC8FDA-23B7-4725-BD36-3FE8B236580F}" type="pres">
      <dgm:prSet presAssocID="{CD1FB2FE-74EE-49B1-8AB1-AEF9C332E34E}" presName="composite1" presStyleCnt="0"/>
      <dgm:spPr/>
    </dgm:pt>
    <dgm:pt modelId="{497A7742-439D-4329-A627-291F781FF0D8}" type="pres">
      <dgm:prSet presAssocID="{CD1FB2FE-74EE-49B1-8AB1-AEF9C332E34E}" presName="dummyNode1" presStyleLbl="node1" presStyleIdx="0" presStyleCnt="3"/>
      <dgm:spPr/>
    </dgm:pt>
    <dgm:pt modelId="{4B89C20E-E873-40CA-9A86-49054A5B2387}" type="pres">
      <dgm:prSet presAssocID="{CD1FB2FE-74EE-49B1-8AB1-AEF9C332E34E}" presName="childNode1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E64B61-9371-4F05-B902-8FDB9C6EC056}" type="pres">
      <dgm:prSet presAssocID="{CD1FB2FE-74EE-49B1-8AB1-AEF9C332E34E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09AFAA1-AAA1-45CD-B22D-1A3967833186}" type="pres">
      <dgm:prSet presAssocID="{CD1FB2FE-74EE-49B1-8AB1-AEF9C332E34E}" presName="parentNode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15F4805-74A2-4DF0-8159-E88129C2D2FA}" type="pres">
      <dgm:prSet presAssocID="{CD1FB2FE-74EE-49B1-8AB1-AEF9C332E34E}" presName="connSite1" presStyleCnt="0"/>
      <dgm:spPr/>
    </dgm:pt>
    <dgm:pt modelId="{55CB748C-BDBC-4C5C-8D12-6F20E3A5FC96}" type="pres">
      <dgm:prSet presAssocID="{3D3450B7-BFDD-44EB-B918-64E8936DB108}" presName="Name9" presStyleLbl="sibTrans2D1" presStyleIdx="0" presStyleCnt="2"/>
      <dgm:spPr/>
      <dgm:t>
        <a:bodyPr/>
        <a:lstStyle/>
        <a:p>
          <a:endParaRPr lang="es-EC"/>
        </a:p>
      </dgm:t>
    </dgm:pt>
    <dgm:pt modelId="{818721A9-23DA-4153-B6E5-C267EC86E70E}" type="pres">
      <dgm:prSet presAssocID="{9CCF22A2-8380-480C-AEEA-B4131977D8CA}" presName="composite2" presStyleCnt="0"/>
      <dgm:spPr/>
    </dgm:pt>
    <dgm:pt modelId="{8AEFF119-5126-46E7-A7E1-3813AEAE4EA7}" type="pres">
      <dgm:prSet presAssocID="{9CCF22A2-8380-480C-AEEA-B4131977D8CA}" presName="dummyNode2" presStyleLbl="node1" presStyleIdx="0" presStyleCnt="3"/>
      <dgm:spPr/>
    </dgm:pt>
    <dgm:pt modelId="{30155357-38F9-4F92-A234-E77D1C11FD68}" type="pres">
      <dgm:prSet presAssocID="{9CCF22A2-8380-480C-AEEA-B4131977D8CA}" presName="childNode2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6A4EB97-96ED-48B3-BFAC-96BE0CAA4E30}" type="pres">
      <dgm:prSet presAssocID="{9CCF22A2-8380-480C-AEEA-B4131977D8CA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A5E252B-0BEF-48AF-BB88-27CBB6FA614E}" type="pres">
      <dgm:prSet presAssocID="{9CCF22A2-8380-480C-AEEA-B4131977D8CA}" presName="parentNode2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9D48FB-8D8A-4EAA-A8DF-1044E7FBA33D}" type="pres">
      <dgm:prSet presAssocID="{9CCF22A2-8380-480C-AEEA-B4131977D8CA}" presName="connSite2" presStyleCnt="0"/>
      <dgm:spPr/>
    </dgm:pt>
    <dgm:pt modelId="{C253BF35-2676-47C4-8D2C-E1E31467DD37}" type="pres">
      <dgm:prSet presAssocID="{91F923C2-71C0-46B0-9379-F5433A4CAEB6}" presName="Name18" presStyleLbl="sibTrans2D1" presStyleIdx="1" presStyleCnt="2"/>
      <dgm:spPr/>
      <dgm:t>
        <a:bodyPr/>
        <a:lstStyle/>
        <a:p>
          <a:endParaRPr lang="es-EC"/>
        </a:p>
      </dgm:t>
    </dgm:pt>
    <dgm:pt modelId="{2C4BFE97-D4F1-4695-A094-E1520E97D440}" type="pres">
      <dgm:prSet presAssocID="{58FCF07C-1497-4E0B-B701-85918BBC7BB6}" presName="composite1" presStyleCnt="0"/>
      <dgm:spPr/>
    </dgm:pt>
    <dgm:pt modelId="{7CF81F6F-1584-4E5C-B761-F0F9E8E2F004}" type="pres">
      <dgm:prSet presAssocID="{58FCF07C-1497-4E0B-B701-85918BBC7BB6}" presName="dummyNode1" presStyleLbl="node1" presStyleIdx="1" presStyleCnt="3"/>
      <dgm:spPr/>
    </dgm:pt>
    <dgm:pt modelId="{B82BFC7E-D1AA-43D8-92C0-91405E2A7F94}" type="pres">
      <dgm:prSet presAssocID="{58FCF07C-1497-4E0B-B701-85918BBC7BB6}" presName="childNode1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F17D3BB-958E-450E-B6FE-D78FDCB9576A}" type="pres">
      <dgm:prSet presAssocID="{58FCF07C-1497-4E0B-B701-85918BBC7BB6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D7B5BF-AD33-4A65-80C1-81CEB27031FF}" type="pres">
      <dgm:prSet presAssocID="{58FCF07C-1497-4E0B-B701-85918BBC7BB6}" presName="parentNode1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6E94622-5259-44A4-A673-23725F7CE6A2}" type="pres">
      <dgm:prSet presAssocID="{58FCF07C-1497-4E0B-B701-85918BBC7BB6}" presName="connSite1" presStyleCnt="0"/>
      <dgm:spPr/>
    </dgm:pt>
  </dgm:ptLst>
  <dgm:cxnLst>
    <dgm:cxn modelId="{1C902D0A-68BE-4337-A779-AAA5E732ED2D}" srcId="{C53DE252-3CC1-468A-81BE-77A859784020}" destId="{9CCF22A2-8380-480C-AEEA-B4131977D8CA}" srcOrd="1" destOrd="0" parTransId="{17160436-08E4-4EC2-85F9-38873D2B1FA1}" sibTransId="{91F923C2-71C0-46B0-9379-F5433A4CAEB6}"/>
    <dgm:cxn modelId="{35814792-1FB0-458D-A40B-D279BA253765}" type="presOf" srcId="{50C38A7E-9F9D-4A6E-96C6-7EA1B9D1ECCD}" destId="{B82BFC7E-D1AA-43D8-92C0-91405E2A7F94}" srcOrd="0" destOrd="1" presId="urn:microsoft.com/office/officeart/2005/8/layout/hProcess4"/>
    <dgm:cxn modelId="{E365D756-923F-4164-A22A-8B36DD947FAF}" srcId="{81F7E22E-40E8-4980-8E34-70971403EEBF}" destId="{79D66603-CDE6-4022-BE12-94344B0B33E8}" srcOrd="0" destOrd="0" parTransId="{5291CAF3-4A96-4402-A272-620CAE971054}" sibTransId="{95581C6A-B364-42A8-9404-47ACF023CC71}"/>
    <dgm:cxn modelId="{BF8EF1F5-7BB0-437A-BF60-1A927AF47D0C}" type="presOf" srcId="{79D66603-CDE6-4022-BE12-94344B0B33E8}" destId="{4B89C20E-E873-40CA-9A86-49054A5B2387}" srcOrd="0" destOrd="2" presId="urn:microsoft.com/office/officeart/2005/8/layout/hProcess4"/>
    <dgm:cxn modelId="{AB65B47F-D03A-490D-B80C-BC94BBB06CCA}" type="presOf" srcId="{BB79CB34-FE24-4FF9-BD88-EDE47AC3DF41}" destId="{76A4EB97-96ED-48B3-BFAC-96BE0CAA4E30}" srcOrd="1" destOrd="0" presId="urn:microsoft.com/office/officeart/2005/8/layout/hProcess4"/>
    <dgm:cxn modelId="{AF1E9473-3D34-4448-9984-E62EF30B5CCB}" type="presOf" srcId="{0DB95695-C9EB-46EE-AAF9-80CDD2FD91BA}" destId="{4B89C20E-E873-40CA-9A86-49054A5B2387}" srcOrd="0" destOrd="0" presId="urn:microsoft.com/office/officeart/2005/8/layout/hProcess4"/>
    <dgm:cxn modelId="{72D58BCB-1013-4883-8CD3-5C47A1063243}" srcId="{9CCF22A2-8380-480C-AEEA-B4131977D8CA}" destId="{BB79CB34-FE24-4FF9-BD88-EDE47AC3DF41}" srcOrd="0" destOrd="0" parTransId="{A3CC13DB-5202-4AF4-A876-BEE99E1A62A1}" sibTransId="{5D33F0AF-EFB3-4CEE-8E72-700262AA3E25}"/>
    <dgm:cxn modelId="{F1DF4B40-45C9-4A55-B883-C7FFB1B443B8}" type="presOf" srcId="{81F7E22E-40E8-4980-8E34-70971403EEBF}" destId="{4B89C20E-E873-40CA-9A86-49054A5B2387}" srcOrd="0" destOrd="1" presId="urn:microsoft.com/office/officeart/2005/8/layout/hProcess4"/>
    <dgm:cxn modelId="{29D64FC8-C746-4014-92E0-E8C58EEBB623}" type="presOf" srcId="{E4DE7805-D036-4B3A-8B6A-D6A11F44624B}" destId="{DF17D3BB-958E-450E-B6FE-D78FDCB9576A}" srcOrd="1" destOrd="0" presId="urn:microsoft.com/office/officeart/2005/8/layout/hProcess4"/>
    <dgm:cxn modelId="{73870E26-AD30-4B11-A4C9-A216444CBD0A}" type="presOf" srcId="{50C38A7E-9F9D-4A6E-96C6-7EA1B9D1ECCD}" destId="{DF17D3BB-958E-450E-B6FE-D78FDCB9576A}" srcOrd="1" destOrd="1" presId="urn:microsoft.com/office/officeart/2005/8/layout/hProcess4"/>
    <dgm:cxn modelId="{1DFF8D1D-7B7A-4D3D-A0D6-DAC8C6517624}" type="presOf" srcId="{BB79CB34-FE24-4FF9-BD88-EDE47AC3DF41}" destId="{30155357-38F9-4F92-A234-E77D1C11FD68}" srcOrd="0" destOrd="0" presId="urn:microsoft.com/office/officeart/2005/8/layout/hProcess4"/>
    <dgm:cxn modelId="{EF50D951-DC90-449E-BEAC-AC92D4286D46}" srcId="{CD1FB2FE-74EE-49B1-8AB1-AEF9C332E34E}" destId="{81F7E22E-40E8-4980-8E34-70971403EEBF}" srcOrd="1" destOrd="0" parTransId="{C33649FA-D513-4310-8BFD-6CB54E088F38}" sibTransId="{66DD3A1F-7950-41D7-8DCA-26464D7088C7}"/>
    <dgm:cxn modelId="{540B65DF-D604-40F8-87D5-996E6470D19B}" type="presOf" srcId="{C53DE252-3CC1-468A-81BE-77A859784020}" destId="{7596FB98-BAB0-40F8-BA62-C6DC5AC89811}" srcOrd="0" destOrd="0" presId="urn:microsoft.com/office/officeart/2005/8/layout/hProcess4"/>
    <dgm:cxn modelId="{19380052-C797-4B4D-9F2F-DB2DDAB0749A}" srcId="{58FCF07C-1497-4E0B-B701-85918BBC7BB6}" destId="{50C38A7E-9F9D-4A6E-96C6-7EA1B9D1ECCD}" srcOrd="1" destOrd="0" parTransId="{E965ECF7-BD10-47F3-88A0-627B7571C030}" sibTransId="{E720BE90-2514-4878-99E3-ED59B2360874}"/>
    <dgm:cxn modelId="{7FC47652-9448-4968-827A-1749FB363F65}" type="presOf" srcId="{E4DE7805-D036-4B3A-8B6A-D6A11F44624B}" destId="{B82BFC7E-D1AA-43D8-92C0-91405E2A7F94}" srcOrd="0" destOrd="0" presId="urn:microsoft.com/office/officeart/2005/8/layout/hProcess4"/>
    <dgm:cxn modelId="{6DFDF76B-21A2-4AE2-B570-7203F53023BF}" type="presOf" srcId="{81F7E22E-40E8-4980-8E34-70971403EEBF}" destId="{B3E64B61-9371-4F05-B902-8FDB9C6EC056}" srcOrd="1" destOrd="1" presId="urn:microsoft.com/office/officeart/2005/8/layout/hProcess4"/>
    <dgm:cxn modelId="{DF590876-5C94-4E3C-9C30-4C794F1552C1}" srcId="{CD1FB2FE-74EE-49B1-8AB1-AEF9C332E34E}" destId="{0DB95695-C9EB-46EE-AAF9-80CDD2FD91BA}" srcOrd="0" destOrd="0" parTransId="{7F530EA9-D7A9-4DFB-A73C-1B975D9421A4}" sibTransId="{0F74E442-8CF3-472B-A4D6-EAF65912EC4C}"/>
    <dgm:cxn modelId="{8410A510-F0A4-43C5-B2DF-C360A74351B2}" type="presOf" srcId="{91F923C2-71C0-46B0-9379-F5433A4CAEB6}" destId="{C253BF35-2676-47C4-8D2C-E1E31467DD37}" srcOrd="0" destOrd="0" presId="urn:microsoft.com/office/officeart/2005/8/layout/hProcess4"/>
    <dgm:cxn modelId="{82E650C0-E00A-4827-8923-2C93CDFD6319}" type="presOf" srcId="{0DB95695-C9EB-46EE-AAF9-80CDD2FD91BA}" destId="{B3E64B61-9371-4F05-B902-8FDB9C6EC056}" srcOrd="1" destOrd="0" presId="urn:microsoft.com/office/officeart/2005/8/layout/hProcess4"/>
    <dgm:cxn modelId="{AFE4579B-C81F-4215-B8B4-9A8540168AA3}" type="presOf" srcId="{79D66603-CDE6-4022-BE12-94344B0B33E8}" destId="{B3E64B61-9371-4F05-B902-8FDB9C6EC056}" srcOrd="1" destOrd="2" presId="urn:microsoft.com/office/officeart/2005/8/layout/hProcess4"/>
    <dgm:cxn modelId="{9E79818F-5F2A-423C-BF3C-9A1A191056B8}" srcId="{C53DE252-3CC1-468A-81BE-77A859784020}" destId="{58FCF07C-1497-4E0B-B701-85918BBC7BB6}" srcOrd="2" destOrd="0" parTransId="{567F01C4-1609-4BAA-93AB-F3DBBE4DDBF9}" sibTransId="{2327D7F0-347D-43BE-ACCE-165AAA27AA4E}"/>
    <dgm:cxn modelId="{F8AF9AEC-778D-4A1B-AA9C-B027010CDE5B}" srcId="{C53DE252-3CC1-468A-81BE-77A859784020}" destId="{CD1FB2FE-74EE-49B1-8AB1-AEF9C332E34E}" srcOrd="0" destOrd="0" parTransId="{3680FDE5-C2C5-4281-9EA9-785B7D1CC63C}" sibTransId="{3D3450B7-BFDD-44EB-B918-64E8936DB108}"/>
    <dgm:cxn modelId="{A3CB6A32-E163-4340-9A7D-AB2B0217069D}" type="presOf" srcId="{9CCF22A2-8380-480C-AEEA-B4131977D8CA}" destId="{0A5E252B-0BEF-48AF-BB88-27CBB6FA614E}" srcOrd="0" destOrd="0" presId="urn:microsoft.com/office/officeart/2005/8/layout/hProcess4"/>
    <dgm:cxn modelId="{AEDF7756-9DF2-4F09-8CF2-ABC8FE3B8C11}" srcId="{58FCF07C-1497-4E0B-B701-85918BBC7BB6}" destId="{E4DE7805-D036-4B3A-8B6A-D6A11F44624B}" srcOrd="0" destOrd="0" parTransId="{57B51582-16FA-438B-B6F2-3E6BABE4F91B}" sibTransId="{24BB7C09-2811-457F-87BE-095F2D474A29}"/>
    <dgm:cxn modelId="{FD9A425D-D39B-4724-BA8A-10A80FE2D2B1}" type="presOf" srcId="{58FCF07C-1497-4E0B-B701-85918BBC7BB6}" destId="{7ED7B5BF-AD33-4A65-80C1-81CEB27031FF}" srcOrd="0" destOrd="0" presId="urn:microsoft.com/office/officeart/2005/8/layout/hProcess4"/>
    <dgm:cxn modelId="{66B66F83-CAEA-4974-A88D-8F98A7F81E94}" type="presOf" srcId="{3D3450B7-BFDD-44EB-B918-64E8936DB108}" destId="{55CB748C-BDBC-4C5C-8D12-6F20E3A5FC96}" srcOrd="0" destOrd="0" presId="urn:microsoft.com/office/officeart/2005/8/layout/hProcess4"/>
    <dgm:cxn modelId="{B52C9C75-6D58-4248-9FEF-A2CBD05BFF37}" type="presOf" srcId="{CD1FB2FE-74EE-49B1-8AB1-AEF9C332E34E}" destId="{D09AFAA1-AAA1-45CD-B22D-1A3967833186}" srcOrd="0" destOrd="0" presId="urn:microsoft.com/office/officeart/2005/8/layout/hProcess4"/>
    <dgm:cxn modelId="{11FE2A54-C412-48E2-90A8-940A411CE2CE}" type="presParOf" srcId="{7596FB98-BAB0-40F8-BA62-C6DC5AC89811}" destId="{B84B741A-E54B-4964-94A7-D5D32AA41168}" srcOrd="0" destOrd="0" presId="urn:microsoft.com/office/officeart/2005/8/layout/hProcess4"/>
    <dgm:cxn modelId="{ED48BA80-3CC2-4ED6-B2A5-B0547D403397}" type="presParOf" srcId="{7596FB98-BAB0-40F8-BA62-C6DC5AC89811}" destId="{EE7590D8-63BC-43AD-BB51-090C9BDC225A}" srcOrd="1" destOrd="0" presId="urn:microsoft.com/office/officeart/2005/8/layout/hProcess4"/>
    <dgm:cxn modelId="{1F25E968-0110-401E-8E3B-897DC51EB24A}" type="presParOf" srcId="{7596FB98-BAB0-40F8-BA62-C6DC5AC89811}" destId="{1714E10C-5759-466A-9BC4-48DEA57C5FD6}" srcOrd="2" destOrd="0" presId="urn:microsoft.com/office/officeart/2005/8/layout/hProcess4"/>
    <dgm:cxn modelId="{E98BD755-D943-4CF2-B2F8-69CD5AC23A23}" type="presParOf" srcId="{1714E10C-5759-466A-9BC4-48DEA57C5FD6}" destId="{71BC8FDA-23B7-4725-BD36-3FE8B236580F}" srcOrd="0" destOrd="0" presId="urn:microsoft.com/office/officeart/2005/8/layout/hProcess4"/>
    <dgm:cxn modelId="{0379E46C-BD15-40A0-BB49-861CA82C9CE8}" type="presParOf" srcId="{71BC8FDA-23B7-4725-BD36-3FE8B236580F}" destId="{497A7742-439D-4329-A627-291F781FF0D8}" srcOrd="0" destOrd="0" presId="urn:microsoft.com/office/officeart/2005/8/layout/hProcess4"/>
    <dgm:cxn modelId="{9DAAE767-3125-47AA-B25C-03132A5C74DF}" type="presParOf" srcId="{71BC8FDA-23B7-4725-BD36-3FE8B236580F}" destId="{4B89C20E-E873-40CA-9A86-49054A5B2387}" srcOrd="1" destOrd="0" presId="urn:microsoft.com/office/officeart/2005/8/layout/hProcess4"/>
    <dgm:cxn modelId="{9D6006A1-3C00-4EA0-94CD-FCE025BD37D6}" type="presParOf" srcId="{71BC8FDA-23B7-4725-BD36-3FE8B236580F}" destId="{B3E64B61-9371-4F05-B902-8FDB9C6EC056}" srcOrd="2" destOrd="0" presId="urn:microsoft.com/office/officeart/2005/8/layout/hProcess4"/>
    <dgm:cxn modelId="{2F6A5D07-B1A6-44A0-AC52-52D44598051B}" type="presParOf" srcId="{71BC8FDA-23B7-4725-BD36-3FE8B236580F}" destId="{D09AFAA1-AAA1-45CD-B22D-1A3967833186}" srcOrd="3" destOrd="0" presId="urn:microsoft.com/office/officeart/2005/8/layout/hProcess4"/>
    <dgm:cxn modelId="{3621A03D-5276-42B8-9667-A5742238B857}" type="presParOf" srcId="{71BC8FDA-23B7-4725-BD36-3FE8B236580F}" destId="{F15F4805-74A2-4DF0-8159-E88129C2D2FA}" srcOrd="4" destOrd="0" presId="urn:microsoft.com/office/officeart/2005/8/layout/hProcess4"/>
    <dgm:cxn modelId="{9F82DC2A-1D17-4B15-83EE-2324B5E9669E}" type="presParOf" srcId="{1714E10C-5759-466A-9BC4-48DEA57C5FD6}" destId="{55CB748C-BDBC-4C5C-8D12-6F20E3A5FC96}" srcOrd="1" destOrd="0" presId="urn:microsoft.com/office/officeart/2005/8/layout/hProcess4"/>
    <dgm:cxn modelId="{1321ACBF-A6F7-40E5-8FC1-85EE388E3509}" type="presParOf" srcId="{1714E10C-5759-466A-9BC4-48DEA57C5FD6}" destId="{818721A9-23DA-4153-B6E5-C267EC86E70E}" srcOrd="2" destOrd="0" presId="urn:microsoft.com/office/officeart/2005/8/layout/hProcess4"/>
    <dgm:cxn modelId="{8DD5E5F1-9092-4857-AABA-9A956D73E6B7}" type="presParOf" srcId="{818721A9-23DA-4153-B6E5-C267EC86E70E}" destId="{8AEFF119-5126-46E7-A7E1-3813AEAE4EA7}" srcOrd="0" destOrd="0" presId="urn:microsoft.com/office/officeart/2005/8/layout/hProcess4"/>
    <dgm:cxn modelId="{35FF3B11-CFB4-4430-83D0-AC151F0C08B5}" type="presParOf" srcId="{818721A9-23DA-4153-B6E5-C267EC86E70E}" destId="{30155357-38F9-4F92-A234-E77D1C11FD68}" srcOrd="1" destOrd="0" presId="urn:microsoft.com/office/officeart/2005/8/layout/hProcess4"/>
    <dgm:cxn modelId="{EBC78851-736D-4F48-9C95-79131DB84A89}" type="presParOf" srcId="{818721A9-23DA-4153-B6E5-C267EC86E70E}" destId="{76A4EB97-96ED-48B3-BFAC-96BE0CAA4E30}" srcOrd="2" destOrd="0" presId="urn:microsoft.com/office/officeart/2005/8/layout/hProcess4"/>
    <dgm:cxn modelId="{DA5B7EAB-E2C3-4B9E-B7EB-14A553B75967}" type="presParOf" srcId="{818721A9-23DA-4153-B6E5-C267EC86E70E}" destId="{0A5E252B-0BEF-48AF-BB88-27CBB6FA614E}" srcOrd="3" destOrd="0" presId="urn:microsoft.com/office/officeart/2005/8/layout/hProcess4"/>
    <dgm:cxn modelId="{49F0AAA6-5438-4601-81E5-3A9D88D65C18}" type="presParOf" srcId="{818721A9-23DA-4153-B6E5-C267EC86E70E}" destId="{939D48FB-8D8A-4EAA-A8DF-1044E7FBA33D}" srcOrd="4" destOrd="0" presId="urn:microsoft.com/office/officeart/2005/8/layout/hProcess4"/>
    <dgm:cxn modelId="{E5429E38-C50D-4CD9-A2E3-216B8DFC3F3D}" type="presParOf" srcId="{1714E10C-5759-466A-9BC4-48DEA57C5FD6}" destId="{C253BF35-2676-47C4-8D2C-E1E31467DD37}" srcOrd="3" destOrd="0" presId="urn:microsoft.com/office/officeart/2005/8/layout/hProcess4"/>
    <dgm:cxn modelId="{4DC1D274-6984-423D-9711-CA821DC8B3A5}" type="presParOf" srcId="{1714E10C-5759-466A-9BC4-48DEA57C5FD6}" destId="{2C4BFE97-D4F1-4695-A094-E1520E97D440}" srcOrd="4" destOrd="0" presId="urn:microsoft.com/office/officeart/2005/8/layout/hProcess4"/>
    <dgm:cxn modelId="{9DF40869-660F-4EA9-9F0B-07271291776B}" type="presParOf" srcId="{2C4BFE97-D4F1-4695-A094-E1520E97D440}" destId="{7CF81F6F-1584-4E5C-B761-F0F9E8E2F004}" srcOrd="0" destOrd="0" presId="urn:microsoft.com/office/officeart/2005/8/layout/hProcess4"/>
    <dgm:cxn modelId="{5B413069-017C-4441-8BCB-09036D56C625}" type="presParOf" srcId="{2C4BFE97-D4F1-4695-A094-E1520E97D440}" destId="{B82BFC7E-D1AA-43D8-92C0-91405E2A7F94}" srcOrd="1" destOrd="0" presId="urn:microsoft.com/office/officeart/2005/8/layout/hProcess4"/>
    <dgm:cxn modelId="{CD3E8E69-1F60-4508-BF8C-84FAF532E74E}" type="presParOf" srcId="{2C4BFE97-D4F1-4695-A094-E1520E97D440}" destId="{DF17D3BB-958E-450E-B6FE-D78FDCB9576A}" srcOrd="2" destOrd="0" presId="urn:microsoft.com/office/officeart/2005/8/layout/hProcess4"/>
    <dgm:cxn modelId="{152D8496-AD4D-4AAA-9940-57FEE8A8B474}" type="presParOf" srcId="{2C4BFE97-D4F1-4695-A094-E1520E97D440}" destId="{7ED7B5BF-AD33-4A65-80C1-81CEB27031FF}" srcOrd="3" destOrd="0" presId="urn:microsoft.com/office/officeart/2005/8/layout/hProcess4"/>
    <dgm:cxn modelId="{81CD4545-45B1-4BE8-96B3-7D4E413616FC}" type="presParOf" srcId="{2C4BFE97-D4F1-4695-A094-E1520E97D440}" destId="{D6E94622-5259-44A4-A673-23725F7CE6A2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5E31F511-F829-4035-8048-029B24467B35}" type="doc">
      <dgm:prSet loTypeId="urn:microsoft.com/office/officeart/2005/8/layout/hierarchy6" loCatId="hierarchy" qsTypeId="urn:microsoft.com/office/officeart/2005/8/quickstyle/simple2" qsCatId="simple" csTypeId="urn:microsoft.com/office/officeart/2005/8/colors/accent6_5" csCatId="accent6" phldr="1"/>
      <dgm:spPr/>
      <dgm:t>
        <a:bodyPr/>
        <a:lstStyle/>
        <a:p>
          <a:endParaRPr lang="es-EC"/>
        </a:p>
      </dgm:t>
    </dgm:pt>
    <dgm:pt modelId="{C57DA915-385D-4108-8C65-2C95EAAEB7EB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000" b="1" dirty="0" smtClean="0">
              <a:latin typeface="Arial" pitchFamily="34" charset="0"/>
              <a:cs typeface="Arial" pitchFamily="34" charset="0"/>
            </a:rPr>
            <a:t>Directorio</a:t>
          </a:r>
          <a:endParaRPr lang="es-EC" sz="1000" b="1" dirty="0">
            <a:latin typeface="Arial" pitchFamily="34" charset="0"/>
            <a:cs typeface="Arial" pitchFamily="34" charset="0"/>
          </a:endParaRPr>
        </a:p>
      </dgm:t>
    </dgm:pt>
    <dgm:pt modelId="{9326EACE-F456-4148-9BEB-407DB318752C}" type="parTrans" cxnId="{97D0E9C1-2374-4D69-98E0-AF227A36C3B7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B0BCEF32-2988-40C3-B489-0046881EEC85}" type="sibTrans" cxnId="{97D0E9C1-2374-4D69-98E0-AF227A36C3B7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6E189F93-6276-4216-AA63-ED6BCBDBA313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000" b="1" dirty="0" smtClean="0">
              <a:latin typeface="Arial" pitchFamily="34" charset="0"/>
              <a:cs typeface="Arial" pitchFamily="34" charset="0"/>
            </a:rPr>
            <a:t>Gerente General</a:t>
          </a:r>
          <a:endParaRPr lang="es-EC" sz="1000" b="1" dirty="0">
            <a:latin typeface="Arial" pitchFamily="34" charset="0"/>
            <a:cs typeface="Arial" pitchFamily="34" charset="0"/>
          </a:endParaRPr>
        </a:p>
      </dgm:t>
    </dgm:pt>
    <dgm:pt modelId="{DD58C7D3-7B99-4C58-9FD0-F7B9B1BC54DB}" type="parTrans" cxnId="{905B488B-4FF4-41D5-B3F8-E1CAD533398E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525CF96B-DB7A-41A9-A66E-4C8470F5C1F8}" type="sibTrans" cxnId="{905B488B-4FF4-41D5-B3F8-E1CAD533398E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F326E8B2-4427-4458-A326-CB8430E7DECC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000" b="1" dirty="0" smtClean="0">
              <a:latin typeface="Arial" pitchFamily="34" charset="0"/>
              <a:cs typeface="Arial" pitchFamily="34" charset="0"/>
            </a:rPr>
            <a:t>Administrador</a:t>
          </a:r>
          <a:endParaRPr lang="es-EC" sz="1000" b="1" dirty="0">
            <a:latin typeface="Arial" pitchFamily="34" charset="0"/>
            <a:cs typeface="Arial" pitchFamily="34" charset="0"/>
          </a:endParaRPr>
        </a:p>
      </dgm:t>
    </dgm:pt>
    <dgm:pt modelId="{03B15177-6CCE-48B5-83AD-DC4CA2C6E54B}" type="parTrans" cxnId="{12E7E139-24B2-4F53-B27A-2AE09D87316B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93357956-E49F-490B-9841-F90C9DF47666}" type="sibTrans" cxnId="{12E7E139-24B2-4F53-B27A-2AE09D87316B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0F64C59F-E0D6-4DFF-9FCA-AFDB55BEA0AD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000" b="1" dirty="0" smtClean="0">
              <a:latin typeface="Arial" pitchFamily="34" charset="0"/>
              <a:cs typeface="Arial" pitchFamily="34" charset="0"/>
            </a:rPr>
            <a:t>Jefe de Planta</a:t>
          </a:r>
          <a:endParaRPr lang="es-EC" sz="1000" b="1" dirty="0">
            <a:latin typeface="Arial" pitchFamily="34" charset="0"/>
            <a:cs typeface="Arial" pitchFamily="34" charset="0"/>
          </a:endParaRPr>
        </a:p>
      </dgm:t>
    </dgm:pt>
    <dgm:pt modelId="{9ADC946B-53C8-4639-BFAB-3B534A0AC797}" type="parTrans" cxnId="{AF4CCCED-5846-4E23-96E4-718246690083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469C0691-4F86-4845-B8C0-605A76BEDEE3}" type="sibTrans" cxnId="{AF4CCCED-5846-4E23-96E4-718246690083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C59F7687-E4D1-4278-8763-8CAA8B167839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000" b="1" dirty="0" smtClean="0">
              <a:latin typeface="Arial" pitchFamily="34" charset="0"/>
              <a:cs typeface="Arial" pitchFamily="34" charset="0"/>
            </a:rPr>
            <a:t>Bodeguero</a:t>
          </a:r>
          <a:endParaRPr lang="es-EC" sz="1000" b="1" dirty="0">
            <a:latin typeface="Arial" pitchFamily="34" charset="0"/>
            <a:cs typeface="Arial" pitchFamily="34" charset="0"/>
          </a:endParaRPr>
        </a:p>
      </dgm:t>
    </dgm:pt>
    <dgm:pt modelId="{E147DBBA-67A4-4C51-9312-B03761C00C64}" type="parTrans" cxnId="{911248FD-F73C-4CE1-9067-ED195C8C049E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23652FA2-3599-4BB3-A154-6A8C98D73E65}" type="sibTrans" cxnId="{911248FD-F73C-4CE1-9067-ED195C8C049E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55BC3217-2FF3-4D86-A618-D8FF2DE0A375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000" b="1" dirty="0" smtClean="0">
              <a:latin typeface="Arial" pitchFamily="34" charset="0"/>
              <a:cs typeface="Arial" pitchFamily="34" charset="0"/>
            </a:rPr>
            <a:t>Operadores</a:t>
          </a:r>
          <a:endParaRPr lang="es-EC" sz="1000" b="1" dirty="0">
            <a:latin typeface="Arial" pitchFamily="34" charset="0"/>
            <a:cs typeface="Arial" pitchFamily="34" charset="0"/>
          </a:endParaRPr>
        </a:p>
      </dgm:t>
    </dgm:pt>
    <dgm:pt modelId="{115A97AF-0989-446F-B2B2-B75729BF1394}" type="parTrans" cxnId="{90F93254-FC74-4424-A229-AD6E9FDE0BD0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D8A25855-8898-486E-9D27-2770BEEB2FA3}" type="sibTrans" cxnId="{90F93254-FC74-4424-A229-AD6E9FDE0BD0}">
      <dgm:prSet/>
      <dgm:spPr/>
      <dgm:t>
        <a:bodyPr/>
        <a:lstStyle/>
        <a:p>
          <a:endParaRPr lang="es-EC" sz="1000">
            <a:latin typeface="Arial" pitchFamily="34" charset="0"/>
            <a:cs typeface="Arial" pitchFamily="34" charset="0"/>
          </a:endParaRPr>
        </a:p>
      </dgm:t>
    </dgm:pt>
    <dgm:pt modelId="{55FACD6F-AD36-4EE3-9325-73F43595227E}" type="pres">
      <dgm:prSet presAssocID="{5E31F511-F829-4035-8048-029B24467B3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5AA18A5-5586-426B-B046-12ABC1F2D106}" type="pres">
      <dgm:prSet presAssocID="{5E31F511-F829-4035-8048-029B24467B35}" presName="hierFlow" presStyleCnt="0"/>
      <dgm:spPr/>
    </dgm:pt>
    <dgm:pt modelId="{1416192F-E9BB-45F2-B21F-F36698CF76DE}" type="pres">
      <dgm:prSet presAssocID="{5E31F511-F829-4035-8048-029B24467B3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3F2CC784-05ED-4D1B-A74A-17337B66C0C4}" type="pres">
      <dgm:prSet presAssocID="{C57DA915-385D-4108-8C65-2C95EAAEB7EB}" presName="Name14" presStyleCnt="0"/>
      <dgm:spPr/>
    </dgm:pt>
    <dgm:pt modelId="{E6BC128A-93BD-43C2-93CB-57BDD44F77BF}" type="pres">
      <dgm:prSet presAssocID="{C57DA915-385D-4108-8C65-2C95EAAEB7EB}" presName="level1Shape" presStyleLbl="node0" presStyleIdx="0" presStyleCnt="1" custScaleX="15179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7564148-8A83-4153-BBC7-AF2870EFFD70}" type="pres">
      <dgm:prSet presAssocID="{C57DA915-385D-4108-8C65-2C95EAAEB7EB}" presName="hierChild2" presStyleCnt="0"/>
      <dgm:spPr/>
    </dgm:pt>
    <dgm:pt modelId="{7E0269A6-F97F-44E0-8598-313841ED17B0}" type="pres">
      <dgm:prSet presAssocID="{DD58C7D3-7B99-4C58-9FD0-F7B9B1BC54DB}" presName="Name19" presStyleLbl="parChTrans1D2" presStyleIdx="0" presStyleCnt="1"/>
      <dgm:spPr/>
      <dgm:t>
        <a:bodyPr/>
        <a:lstStyle/>
        <a:p>
          <a:endParaRPr lang="es-EC"/>
        </a:p>
      </dgm:t>
    </dgm:pt>
    <dgm:pt modelId="{6E3C0930-6D8D-4315-B15C-A5E9D3281963}" type="pres">
      <dgm:prSet presAssocID="{6E189F93-6276-4216-AA63-ED6BCBDBA313}" presName="Name21" presStyleCnt="0"/>
      <dgm:spPr/>
    </dgm:pt>
    <dgm:pt modelId="{5C75A41E-EE37-4892-B313-2401B2890F8B}" type="pres">
      <dgm:prSet presAssocID="{6E189F93-6276-4216-AA63-ED6BCBDBA313}" presName="level2Shape" presStyleLbl="node2" presStyleIdx="0" presStyleCnt="1" custScaleX="151795"/>
      <dgm:spPr/>
      <dgm:t>
        <a:bodyPr/>
        <a:lstStyle/>
        <a:p>
          <a:endParaRPr lang="es-EC"/>
        </a:p>
      </dgm:t>
    </dgm:pt>
    <dgm:pt modelId="{5D21CEE6-B3B6-438B-B294-7E6EE5BBCD4C}" type="pres">
      <dgm:prSet presAssocID="{6E189F93-6276-4216-AA63-ED6BCBDBA313}" presName="hierChild3" presStyleCnt="0"/>
      <dgm:spPr/>
    </dgm:pt>
    <dgm:pt modelId="{A180727E-AA76-4F10-954E-BA1543B79E25}" type="pres">
      <dgm:prSet presAssocID="{03B15177-6CCE-48B5-83AD-DC4CA2C6E54B}" presName="Name19" presStyleLbl="parChTrans1D3" presStyleIdx="0" presStyleCnt="1" custScaleX="2000000"/>
      <dgm:spPr/>
      <dgm:t>
        <a:bodyPr/>
        <a:lstStyle/>
        <a:p>
          <a:endParaRPr lang="es-EC"/>
        </a:p>
      </dgm:t>
    </dgm:pt>
    <dgm:pt modelId="{771A4884-F443-46B9-87CA-FE704141C3A9}" type="pres">
      <dgm:prSet presAssocID="{F326E8B2-4427-4458-A326-CB8430E7DECC}" presName="Name21" presStyleCnt="0"/>
      <dgm:spPr/>
    </dgm:pt>
    <dgm:pt modelId="{6EE436CB-9C6B-4E7B-B227-A5ACE2CFD01A}" type="pres">
      <dgm:prSet presAssocID="{F326E8B2-4427-4458-A326-CB8430E7DECC}" presName="level2Shape" presStyleLbl="node3" presStyleIdx="0" presStyleCnt="1" custScaleX="151795"/>
      <dgm:spPr/>
      <dgm:t>
        <a:bodyPr/>
        <a:lstStyle/>
        <a:p>
          <a:endParaRPr lang="es-EC"/>
        </a:p>
      </dgm:t>
    </dgm:pt>
    <dgm:pt modelId="{0B59C9C6-3C7D-4294-8F05-E023A2847899}" type="pres">
      <dgm:prSet presAssocID="{F326E8B2-4427-4458-A326-CB8430E7DECC}" presName="hierChild3" presStyleCnt="0"/>
      <dgm:spPr/>
    </dgm:pt>
    <dgm:pt modelId="{AE7A7999-AD25-4F53-966A-2473F3432D8C}" type="pres">
      <dgm:prSet presAssocID="{9ADC946B-53C8-4639-BFAB-3B534A0AC797}" presName="Name19" presStyleLbl="parChTrans1D4" presStyleIdx="0" presStyleCnt="3" custScaleX="2000000"/>
      <dgm:spPr/>
      <dgm:t>
        <a:bodyPr/>
        <a:lstStyle/>
        <a:p>
          <a:endParaRPr lang="es-EC"/>
        </a:p>
      </dgm:t>
    </dgm:pt>
    <dgm:pt modelId="{4E9E16D0-A0BE-428F-806B-F35E25C14F7C}" type="pres">
      <dgm:prSet presAssocID="{0F64C59F-E0D6-4DFF-9FCA-AFDB55BEA0AD}" presName="Name21" presStyleCnt="0"/>
      <dgm:spPr/>
    </dgm:pt>
    <dgm:pt modelId="{E2E3BF0B-7AE3-4748-A787-7CED6F6BB85E}" type="pres">
      <dgm:prSet presAssocID="{0F64C59F-E0D6-4DFF-9FCA-AFDB55BEA0AD}" presName="level2Shape" presStyleLbl="node4" presStyleIdx="0" presStyleCnt="3" custScaleX="151795"/>
      <dgm:spPr/>
      <dgm:t>
        <a:bodyPr/>
        <a:lstStyle/>
        <a:p>
          <a:endParaRPr lang="es-EC"/>
        </a:p>
      </dgm:t>
    </dgm:pt>
    <dgm:pt modelId="{C49CAF47-DB9E-4548-87E9-46426D58A9D7}" type="pres">
      <dgm:prSet presAssocID="{0F64C59F-E0D6-4DFF-9FCA-AFDB55BEA0AD}" presName="hierChild3" presStyleCnt="0"/>
      <dgm:spPr/>
    </dgm:pt>
    <dgm:pt modelId="{DF7EE5EC-15CD-4025-ABE4-FFD0A15D999B}" type="pres">
      <dgm:prSet presAssocID="{115A97AF-0989-446F-B2B2-B75729BF1394}" presName="Name19" presStyleLbl="parChTrans1D4" presStyleIdx="1" presStyleCnt="3" custScaleX="2000000"/>
      <dgm:spPr/>
      <dgm:t>
        <a:bodyPr/>
        <a:lstStyle/>
        <a:p>
          <a:endParaRPr lang="es-EC"/>
        </a:p>
      </dgm:t>
    </dgm:pt>
    <dgm:pt modelId="{562ADBE8-4E54-4210-833C-EA5EEB5642A6}" type="pres">
      <dgm:prSet presAssocID="{55BC3217-2FF3-4D86-A618-D8FF2DE0A375}" presName="Name21" presStyleCnt="0"/>
      <dgm:spPr/>
    </dgm:pt>
    <dgm:pt modelId="{BAE1A124-8167-4B1C-8C32-AE0D605FE8DF}" type="pres">
      <dgm:prSet presAssocID="{55BC3217-2FF3-4D86-A618-D8FF2DE0A375}" presName="level2Shape" presStyleLbl="node4" presStyleIdx="1" presStyleCnt="3" custScaleX="151795"/>
      <dgm:spPr/>
      <dgm:t>
        <a:bodyPr/>
        <a:lstStyle/>
        <a:p>
          <a:endParaRPr lang="es-EC"/>
        </a:p>
      </dgm:t>
    </dgm:pt>
    <dgm:pt modelId="{85CFEA88-F451-401A-9FB6-4646F195086D}" type="pres">
      <dgm:prSet presAssocID="{55BC3217-2FF3-4D86-A618-D8FF2DE0A375}" presName="hierChild3" presStyleCnt="0"/>
      <dgm:spPr/>
    </dgm:pt>
    <dgm:pt modelId="{A8E9E53F-6E29-431D-8E4A-0409FF1EA4F5}" type="pres">
      <dgm:prSet presAssocID="{E147DBBA-67A4-4C51-9312-B03761C00C64}" presName="Name19" presStyleLbl="parChTrans1D4" presStyleIdx="2" presStyleCnt="3" custScaleX="2000000"/>
      <dgm:spPr/>
      <dgm:t>
        <a:bodyPr/>
        <a:lstStyle/>
        <a:p>
          <a:endParaRPr lang="es-EC"/>
        </a:p>
      </dgm:t>
    </dgm:pt>
    <dgm:pt modelId="{7D5C8AEE-B5EA-414B-B940-7AD1C77F323D}" type="pres">
      <dgm:prSet presAssocID="{C59F7687-E4D1-4278-8763-8CAA8B167839}" presName="Name21" presStyleCnt="0"/>
      <dgm:spPr/>
    </dgm:pt>
    <dgm:pt modelId="{13D389B6-3DD8-44D9-8E70-138A14812335}" type="pres">
      <dgm:prSet presAssocID="{C59F7687-E4D1-4278-8763-8CAA8B167839}" presName="level2Shape" presStyleLbl="node4" presStyleIdx="2" presStyleCnt="3" custScaleX="151795"/>
      <dgm:spPr/>
      <dgm:t>
        <a:bodyPr/>
        <a:lstStyle/>
        <a:p>
          <a:endParaRPr lang="es-EC"/>
        </a:p>
      </dgm:t>
    </dgm:pt>
    <dgm:pt modelId="{2072C671-E42F-4F84-B7C0-5F76238C8F7A}" type="pres">
      <dgm:prSet presAssocID="{C59F7687-E4D1-4278-8763-8CAA8B167839}" presName="hierChild3" presStyleCnt="0"/>
      <dgm:spPr/>
    </dgm:pt>
    <dgm:pt modelId="{94F36A60-9A17-49D1-9118-5E5489A20D87}" type="pres">
      <dgm:prSet presAssocID="{5E31F511-F829-4035-8048-029B24467B35}" presName="bgShapesFlow" presStyleCnt="0"/>
      <dgm:spPr/>
    </dgm:pt>
  </dgm:ptLst>
  <dgm:cxnLst>
    <dgm:cxn modelId="{90F93254-FC74-4424-A229-AD6E9FDE0BD0}" srcId="{0F64C59F-E0D6-4DFF-9FCA-AFDB55BEA0AD}" destId="{55BC3217-2FF3-4D86-A618-D8FF2DE0A375}" srcOrd="0" destOrd="0" parTransId="{115A97AF-0989-446F-B2B2-B75729BF1394}" sibTransId="{D8A25855-8898-486E-9D27-2770BEEB2FA3}"/>
    <dgm:cxn modelId="{12E7E139-24B2-4F53-B27A-2AE09D87316B}" srcId="{6E189F93-6276-4216-AA63-ED6BCBDBA313}" destId="{F326E8B2-4427-4458-A326-CB8430E7DECC}" srcOrd="0" destOrd="0" parTransId="{03B15177-6CCE-48B5-83AD-DC4CA2C6E54B}" sibTransId="{93357956-E49F-490B-9841-F90C9DF47666}"/>
    <dgm:cxn modelId="{6FA70692-B096-46BA-A497-70CA5895A169}" type="presOf" srcId="{115A97AF-0989-446F-B2B2-B75729BF1394}" destId="{DF7EE5EC-15CD-4025-ABE4-FFD0A15D999B}" srcOrd="0" destOrd="0" presId="urn:microsoft.com/office/officeart/2005/8/layout/hierarchy6"/>
    <dgm:cxn modelId="{49426D19-0F26-4D99-B221-0AC8D97A92EA}" type="presOf" srcId="{5E31F511-F829-4035-8048-029B24467B35}" destId="{55FACD6F-AD36-4EE3-9325-73F43595227E}" srcOrd="0" destOrd="0" presId="urn:microsoft.com/office/officeart/2005/8/layout/hierarchy6"/>
    <dgm:cxn modelId="{7E1CA7A0-B0CA-493D-B3EE-838165A745B7}" type="presOf" srcId="{DD58C7D3-7B99-4C58-9FD0-F7B9B1BC54DB}" destId="{7E0269A6-F97F-44E0-8598-313841ED17B0}" srcOrd="0" destOrd="0" presId="urn:microsoft.com/office/officeart/2005/8/layout/hierarchy6"/>
    <dgm:cxn modelId="{708632D4-09E1-48A4-A92C-83182DC07CE6}" type="presOf" srcId="{9ADC946B-53C8-4639-BFAB-3B534A0AC797}" destId="{AE7A7999-AD25-4F53-966A-2473F3432D8C}" srcOrd="0" destOrd="0" presId="urn:microsoft.com/office/officeart/2005/8/layout/hierarchy6"/>
    <dgm:cxn modelId="{911248FD-F73C-4CE1-9067-ED195C8C049E}" srcId="{F326E8B2-4427-4458-A326-CB8430E7DECC}" destId="{C59F7687-E4D1-4278-8763-8CAA8B167839}" srcOrd="1" destOrd="0" parTransId="{E147DBBA-67A4-4C51-9312-B03761C00C64}" sibTransId="{23652FA2-3599-4BB3-A154-6A8C98D73E65}"/>
    <dgm:cxn modelId="{BE700AC8-3586-4480-BEEB-0966170F1177}" type="presOf" srcId="{55BC3217-2FF3-4D86-A618-D8FF2DE0A375}" destId="{BAE1A124-8167-4B1C-8C32-AE0D605FE8DF}" srcOrd="0" destOrd="0" presId="urn:microsoft.com/office/officeart/2005/8/layout/hierarchy6"/>
    <dgm:cxn modelId="{394184AE-A4B7-49C3-9CD7-157E48DEC509}" type="presOf" srcId="{03B15177-6CCE-48B5-83AD-DC4CA2C6E54B}" destId="{A180727E-AA76-4F10-954E-BA1543B79E25}" srcOrd="0" destOrd="0" presId="urn:microsoft.com/office/officeart/2005/8/layout/hierarchy6"/>
    <dgm:cxn modelId="{3E8F5545-D586-49DD-A8BE-91CD70404F40}" type="presOf" srcId="{6E189F93-6276-4216-AA63-ED6BCBDBA313}" destId="{5C75A41E-EE37-4892-B313-2401B2890F8B}" srcOrd="0" destOrd="0" presId="urn:microsoft.com/office/officeart/2005/8/layout/hierarchy6"/>
    <dgm:cxn modelId="{A851942F-4C88-42A3-99F3-09D0FE513538}" type="presOf" srcId="{E147DBBA-67A4-4C51-9312-B03761C00C64}" destId="{A8E9E53F-6E29-431D-8E4A-0409FF1EA4F5}" srcOrd="0" destOrd="0" presId="urn:microsoft.com/office/officeart/2005/8/layout/hierarchy6"/>
    <dgm:cxn modelId="{AF4CCCED-5846-4E23-96E4-718246690083}" srcId="{F326E8B2-4427-4458-A326-CB8430E7DECC}" destId="{0F64C59F-E0D6-4DFF-9FCA-AFDB55BEA0AD}" srcOrd="0" destOrd="0" parTransId="{9ADC946B-53C8-4639-BFAB-3B534A0AC797}" sibTransId="{469C0691-4F86-4845-B8C0-605A76BEDEE3}"/>
    <dgm:cxn modelId="{905B488B-4FF4-41D5-B3F8-E1CAD533398E}" srcId="{C57DA915-385D-4108-8C65-2C95EAAEB7EB}" destId="{6E189F93-6276-4216-AA63-ED6BCBDBA313}" srcOrd="0" destOrd="0" parTransId="{DD58C7D3-7B99-4C58-9FD0-F7B9B1BC54DB}" sibTransId="{525CF96B-DB7A-41A9-A66E-4C8470F5C1F8}"/>
    <dgm:cxn modelId="{FED5EFB3-C507-4AB0-B666-01F71CDAA952}" type="presOf" srcId="{F326E8B2-4427-4458-A326-CB8430E7DECC}" destId="{6EE436CB-9C6B-4E7B-B227-A5ACE2CFD01A}" srcOrd="0" destOrd="0" presId="urn:microsoft.com/office/officeart/2005/8/layout/hierarchy6"/>
    <dgm:cxn modelId="{E8FAC0EE-65F9-4A04-B154-1AE970EC9A4A}" type="presOf" srcId="{C59F7687-E4D1-4278-8763-8CAA8B167839}" destId="{13D389B6-3DD8-44D9-8E70-138A14812335}" srcOrd="0" destOrd="0" presId="urn:microsoft.com/office/officeart/2005/8/layout/hierarchy6"/>
    <dgm:cxn modelId="{EFA3B9F9-80C0-4D56-817E-7694926DDCE2}" type="presOf" srcId="{C57DA915-385D-4108-8C65-2C95EAAEB7EB}" destId="{E6BC128A-93BD-43C2-93CB-57BDD44F77BF}" srcOrd="0" destOrd="0" presId="urn:microsoft.com/office/officeart/2005/8/layout/hierarchy6"/>
    <dgm:cxn modelId="{97D0E9C1-2374-4D69-98E0-AF227A36C3B7}" srcId="{5E31F511-F829-4035-8048-029B24467B35}" destId="{C57DA915-385D-4108-8C65-2C95EAAEB7EB}" srcOrd="0" destOrd="0" parTransId="{9326EACE-F456-4148-9BEB-407DB318752C}" sibTransId="{B0BCEF32-2988-40C3-B489-0046881EEC85}"/>
    <dgm:cxn modelId="{A7A2511F-2E9A-49A1-B9F1-A5273FFEB8CB}" type="presOf" srcId="{0F64C59F-E0D6-4DFF-9FCA-AFDB55BEA0AD}" destId="{E2E3BF0B-7AE3-4748-A787-7CED6F6BB85E}" srcOrd="0" destOrd="0" presId="urn:microsoft.com/office/officeart/2005/8/layout/hierarchy6"/>
    <dgm:cxn modelId="{D4402304-372C-47A9-B11C-885FE437AD96}" type="presParOf" srcId="{55FACD6F-AD36-4EE3-9325-73F43595227E}" destId="{95AA18A5-5586-426B-B046-12ABC1F2D106}" srcOrd="0" destOrd="0" presId="urn:microsoft.com/office/officeart/2005/8/layout/hierarchy6"/>
    <dgm:cxn modelId="{4283A80E-A0EC-421E-B181-4598C90FA878}" type="presParOf" srcId="{95AA18A5-5586-426B-B046-12ABC1F2D106}" destId="{1416192F-E9BB-45F2-B21F-F36698CF76DE}" srcOrd="0" destOrd="0" presId="urn:microsoft.com/office/officeart/2005/8/layout/hierarchy6"/>
    <dgm:cxn modelId="{5A8F378A-4DCC-4A2D-88E7-AB490A0AD0ED}" type="presParOf" srcId="{1416192F-E9BB-45F2-B21F-F36698CF76DE}" destId="{3F2CC784-05ED-4D1B-A74A-17337B66C0C4}" srcOrd="0" destOrd="0" presId="urn:microsoft.com/office/officeart/2005/8/layout/hierarchy6"/>
    <dgm:cxn modelId="{C6DD5E88-BB4A-4B43-8909-E70514B78C33}" type="presParOf" srcId="{3F2CC784-05ED-4D1B-A74A-17337B66C0C4}" destId="{E6BC128A-93BD-43C2-93CB-57BDD44F77BF}" srcOrd="0" destOrd="0" presId="urn:microsoft.com/office/officeart/2005/8/layout/hierarchy6"/>
    <dgm:cxn modelId="{3C1A2F73-601F-4AED-A608-C3C450A0C9CF}" type="presParOf" srcId="{3F2CC784-05ED-4D1B-A74A-17337B66C0C4}" destId="{B7564148-8A83-4153-BBC7-AF2870EFFD70}" srcOrd="1" destOrd="0" presId="urn:microsoft.com/office/officeart/2005/8/layout/hierarchy6"/>
    <dgm:cxn modelId="{01623916-4335-48D7-BD5B-E7B6920A703D}" type="presParOf" srcId="{B7564148-8A83-4153-BBC7-AF2870EFFD70}" destId="{7E0269A6-F97F-44E0-8598-313841ED17B0}" srcOrd="0" destOrd="0" presId="urn:microsoft.com/office/officeart/2005/8/layout/hierarchy6"/>
    <dgm:cxn modelId="{D5001500-CC4B-4A63-8A47-E3C1194F0E70}" type="presParOf" srcId="{B7564148-8A83-4153-BBC7-AF2870EFFD70}" destId="{6E3C0930-6D8D-4315-B15C-A5E9D3281963}" srcOrd="1" destOrd="0" presId="urn:microsoft.com/office/officeart/2005/8/layout/hierarchy6"/>
    <dgm:cxn modelId="{1B3CB36A-E040-4CD3-8F14-390FD222A8F8}" type="presParOf" srcId="{6E3C0930-6D8D-4315-B15C-A5E9D3281963}" destId="{5C75A41E-EE37-4892-B313-2401B2890F8B}" srcOrd="0" destOrd="0" presId="urn:microsoft.com/office/officeart/2005/8/layout/hierarchy6"/>
    <dgm:cxn modelId="{59FBA354-5DFA-4E99-94B1-FFFF5E0C3C24}" type="presParOf" srcId="{6E3C0930-6D8D-4315-B15C-A5E9D3281963}" destId="{5D21CEE6-B3B6-438B-B294-7E6EE5BBCD4C}" srcOrd="1" destOrd="0" presId="urn:microsoft.com/office/officeart/2005/8/layout/hierarchy6"/>
    <dgm:cxn modelId="{6DCFE006-E2C5-4D42-82D8-A913E3484AA8}" type="presParOf" srcId="{5D21CEE6-B3B6-438B-B294-7E6EE5BBCD4C}" destId="{A180727E-AA76-4F10-954E-BA1543B79E25}" srcOrd="0" destOrd="0" presId="urn:microsoft.com/office/officeart/2005/8/layout/hierarchy6"/>
    <dgm:cxn modelId="{8F49A3FC-A240-4422-B1B7-9C82787A5BA5}" type="presParOf" srcId="{5D21CEE6-B3B6-438B-B294-7E6EE5BBCD4C}" destId="{771A4884-F443-46B9-87CA-FE704141C3A9}" srcOrd="1" destOrd="0" presId="urn:microsoft.com/office/officeart/2005/8/layout/hierarchy6"/>
    <dgm:cxn modelId="{C81B5166-85C9-4268-B24D-0B4BB4376D7F}" type="presParOf" srcId="{771A4884-F443-46B9-87CA-FE704141C3A9}" destId="{6EE436CB-9C6B-4E7B-B227-A5ACE2CFD01A}" srcOrd="0" destOrd="0" presId="urn:microsoft.com/office/officeart/2005/8/layout/hierarchy6"/>
    <dgm:cxn modelId="{F1E8A4A8-101D-41D7-B929-19D09B6D421B}" type="presParOf" srcId="{771A4884-F443-46B9-87CA-FE704141C3A9}" destId="{0B59C9C6-3C7D-4294-8F05-E023A2847899}" srcOrd="1" destOrd="0" presId="urn:microsoft.com/office/officeart/2005/8/layout/hierarchy6"/>
    <dgm:cxn modelId="{69EC40A2-1144-41E6-853B-D97D5B880A8A}" type="presParOf" srcId="{0B59C9C6-3C7D-4294-8F05-E023A2847899}" destId="{AE7A7999-AD25-4F53-966A-2473F3432D8C}" srcOrd="0" destOrd="0" presId="urn:microsoft.com/office/officeart/2005/8/layout/hierarchy6"/>
    <dgm:cxn modelId="{22370053-815D-49D1-A64F-6E6EEE29AF76}" type="presParOf" srcId="{0B59C9C6-3C7D-4294-8F05-E023A2847899}" destId="{4E9E16D0-A0BE-428F-806B-F35E25C14F7C}" srcOrd="1" destOrd="0" presId="urn:microsoft.com/office/officeart/2005/8/layout/hierarchy6"/>
    <dgm:cxn modelId="{0FDA26D1-1BB4-45A4-B660-963DD11C4BEA}" type="presParOf" srcId="{4E9E16D0-A0BE-428F-806B-F35E25C14F7C}" destId="{E2E3BF0B-7AE3-4748-A787-7CED6F6BB85E}" srcOrd="0" destOrd="0" presId="urn:microsoft.com/office/officeart/2005/8/layout/hierarchy6"/>
    <dgm:cxn modelId="{6F66E9C7-C443-4DD2-A3F0-F8E6942B6B35}" type="presParOf" srcId="{4E9E16D0-A0BE-428F-806B-F35E25C14F7C}" destId="{C49CAF47-DB9E-4548-87E9-46426D58A9D7}" srcOrd="1" destOrd="0" presId="urn:microsoft.com/office/officeart/2005/8/layout/hierarchy6"/>
    <dgm:cxn modelId="{7381088C-D523-48B5-91C8-A32FA14C8F5E}" type="presParOf" srcId="{C49CAF47-DB9E-4548-87E9-46426D58A9D7}" destId="{DF7EE5EC-15CD-4025-ABE4-FFD0A15D999B}" srcOrd="0" destOrd="0" presId="urn:microsoft.com/office/officeart/2005/8/layout/hierarchy6"/>
    <dgm:cxn modelId="{1F6E90BB-E882-43BC-BC67-4AF3F54DFCDF}" type="presParOf" srcId="{C49CAF47-DB9E-4548-87E9-46426D58A9D7}" destId="{562ADBE8-4E54-4210-833C-EA5EEB5642A6}" srcOrd="1" destOrd="0" presId="urn:microsoft.com/office/officeart/2005/8/layout/hierarchy6"/>
    <dgm:cxn modelId="{6FF8B245-8323-4008-B3B9-ADFD9FEC83D7}" type="presParOf" srcId="{562ADBE8-4E54-4210-833C-EA5EEB5642A6}" destId="{BAE1A124-8167-4B1C-8C32-AE0D605FE8DF}" srcOrd="0" destOrd="0" presId="urn:microsoft.com/office/officeart/2005/8/layout/hierarchy6"/>
    <dgm:cxn modelId="{D63D6DB2-4EFB-4F1A-87B6-6127CB75A9D2}" type="presParOf" srcId="{562ADBE8-4E54-4210-833C-EA5EEB5642A6}" destId="{85CFEA88-F451-401A-9FB6-4646F195086D}" srcOrd="1" destOrd="0" presId="urn:microsoft.com/office/officeart/2005/8/layout/hierarchy6"/>
    <dgm:cxn modelId="{DEE0B86D-7DA5-442D-90B0-12A16F703D69}" type="presParOf" srcId="{0B59C9C6-3C7D-4294-8F05-E023A2847899}" destId="{A8E9E53F-6E29-431D-8E4A-0409FF1EA4F5}" srcOrd="2" destOrd="0" presId="urn:microsoft.com/office/officeart/2005/8/layout/hierarchy6"/>
    <dgm:cxn modelId="{3533A17C-C130-429D-BA98-819F59A3B7A1}" type="presParOf" srcId="{0B59C9C6-3C7D-4294-8F05-E023A2847899}" destId="{7D5C8AEE-B5EA-414B-B940-7AD1C77F323D}" srcOrd="3" destOrd="0" presId="urn:microsoft.com/office/officeart/2005/8/layout/hierarchy6"/>
    <dgm:cxn modelId="{FFAADD25-65F4-457B-8492-7AF5584E0C35}" type="presParOf" srcId="{7D5C8AEE-B5EA-414B-B940-7AD1C77F323D}" destId="{13D389B6-3DD8-44D9-8E70-138A14812335}" srcOrd="0" destOrd="0" presId="urn:microsoft.com/office/officeart/2005/8/layout/hierarchy6"/>
    <dgm:cxn modelId="{48BAB8D2-F4EB-4FB1-9D26-D955B6F491BC}" type="presParOf" srcId="{7D5C8AEE-B5EA-414B-B940-7AD1C77F323D}" destId="{2072C671-E42F-4F84-B7C0-5F76238C8F7A}" srcOrd="1" destOrd="0" presId="urn:microsoft.com/office/officeart/2005/8/layout/hierarchy6"/>
    <dgm:cxn modelId="{B401000D-7BCE-43CA-9E25-11A80FD08070}" type="presParOf" srcId="{55FACD6F-AD36-4EE3-9325-73F43595227E}" destId="{94F36A60-9A17-49D1-9118-5E5489A20D87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E31F511-F829-4035-8048-029B24467B35}" type="doc">
      <dgm:prSet loTypeId="urn:microsoft.com/office/officeart/2005/8/layout/hierarchy6" loCatId="hierarchy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C57DA915-385D-4108-8C65-2C95EAAEB7EB}">
      <dgm:prSet phldrT="[Texto]" custT="1"/>
      <dgm:spPr>
        <a:xfrm>
          <a:off x="1992300" y="1841"/>
          <a:ext cx="1256053" cy="499841"/>
        </a:xfrm>
        <a:prstGeom prst="roundRect">
          <a:avLst>
            <a:gd name="adj" fmla="val 10000"/>
          </a:avLst>
        </a:prstGeom>
      </dgm:spPr>
      <dgm:t>
        <a:bodyPr/>
        <a:lstStyle/>
        <a:p>
          <a:r>
            <a:rPr lang="es-EC" sz="1300" b="1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Dirección</a:t>
          </a:r>
          <a:endParaRPr lang="es-EC" sz="1300" b="1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gm:t>
    </dgm:pt>
    <dgm:pt modelId="{9326EACE-F456-4148-9BEB-407DB318752C}" type="parTrans" cxnId="{97D0E9C1-2374-4D69-98E0-AF227A36C3B7}">
      <dgm:prSet/>
      <dgm:spPr/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B0BCEF32-2988-40C3-B489-0046881EEC85}" type="sibTrans" cxnId="{97D0E9C1-2374-4D69-98E0-AF227A36C3B7}">
      <dgm:prSet/>
      <dgm:spPr/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6E189F93-6276-4216-AA63-ED6BCBDBA313}">
      <dgm:prSet phldrT="[Texto]" custT="1"/>
      <dgm:spPr>
        <a:xfrm>
          <a:off x="1992300" y="701619"/>
          <a:ext cx="1256053" cy="499841"/>
        </a:xfrm>
        <a:prstGeom prst="roundRect">
          <a:avLst>
            <a:gd name="adj" fmla="val 10000"/>
          </a:avLst>
        </a:prstGeom>
      </dgm:spPr>
      <dgm:t>
        <a:bodyPr/>
        <a:lstStyle/>
        <a:p>
          <a:r>
            <a:rPr lang="es-EC" sz="1300" b="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Gerencia General</a:t>
          </a:r>
          <a:endParaRPr lang="es-EC" sz="1300" b="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gm:t>
    </dgm:pt>
    <dgm:pt modelId="{DD58C7D3-7B99-4C58-9FD0-F7B9B1BC54DB}" type="parTrans" cxnId="{905B488B-4FF4-41D5-B3F8-E1CAD533398E}">
      <dgm:prSet/>
      <dgm:spPr>
        <a:xfrm>
          <a:off x="2574607" y="501682"/>
          <a:ext cx="91440" cy="19993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9936"/>
              </a:lnTo>
            </a:path>
          </a:pathLst>
        </a:custGeom>
      </dgm:spPr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25CF96B-DB7A-41A9-A66E-4C8470F5C1F8}" type="sibTrans" cxnId="{905B488B-4FF4-41D5-B3F8-E1CAD533398E}">
      <dgm:prSet/>
      <dgm:spPr/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F326E8B2-4427-4458-A326-CB8430E7DECC}">
      <dgm:prSet phldrT="[Texto]" custT="1"/>
      <dgm:spPr>
        <a:xfrm>
          <a:off x="1992300" y="1401396"/>
          <a:ext cx="1256053" cy="499841"/>
        </a:xfrm>
        <a:prstGeom prst="roundRect">
          <a:avLst>
            <a:gd name="adj" fmla="val 10000"/>
          </a:avLst>
        </a:prstGeom>
      </dgm:spPr>
      <dgm:t>
        <a:bodyPr/>
        <a:lstStyle/>
        <a:p>
          <a:r>
            <a:rPr lang="es-EC" sz="1300" b="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Administración</a:t>
          </a:r>
          <a:endParaRPr lang="es-EC" sz="1300" b="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gm:t>
    </dgm:pt>
    <dgm:pt modelId="{03B15177-6CCE-48B5-83AD-DC4CA2C6E54B}" type="parTrans" cxnId="{12E7E139-24B2-4F53-B27A-2AE09D87316B}">
      <dgm:prSet/>
      <dgm:spPr>
        <a:xfrm>
          <a:off x="2574607" y="1201460"/>
          <a:ext cx="91440" cy="19993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9936"/>
              </a:lnTo>
            </a:path>
          </a:pathLst>
        </a:custGeom>
      </dgm:spPr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93357956-E49F-490B-9841-F90C9DF47666}" type="sibTrans" cxnId="{12E7E139-24B2-4F53-B27A-2AE09D87316B}">
      <dgm:prSet/>
      <dgm:spPr/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0F64C59F-E0D6-4DFF-9FCA-AFDB55BEA0AD}">
      <dgm:prSet phldrT="[Texto]" custT="1"/>
      <dgm:spPr>
        <a:xfrm>
          <a:off x="1992300" y="2101174"/>
          <a:ext cx="1256053" cy="499841"/>
        </a:xfrm>
        <a:prstGeom prst="roundRect">
          <a:avLst>
            <a:gd name="adj" fmla="val 10000"/>
          </a:avLst>
        </a:prstGeom>
      </dgm:spPr>
      <dgm:t>
        <a:bodyPr/>
        <a:lstStyle/>
        <a:p>
          <a:r>
            <a:rPr lang="es-EC" sz="1300" b="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Planta</a:t>
          </a:r>
          <a:endParaRPr lang="es-EC" sz="1300" b="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gm:t>
    </dgm:pt>
    <dgm:pt modelId="{9ADC946B-53C8-4639-BFAB-3B534A0AC797}" type="parTrans" cxnId="{AF4CCCED-5846-4E23-96E4-718246690083}">
      <dgm:prSet/>
      <dgm:spPr>
        <a:xfrm>
          <a:off x="2574607" y="1901238"/>
          <a:ext cx="91440" cy="19993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9936"/>
              </a:lnTo>
            </a:path>
          </a:pathLst>
        </a:custGeom>
      </dgm:spPr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469C0691-4F86-4845-B8C0-605A76BEDEE3}" type="sibTrans" cxnId="{AF4CCCED-5846-4E23-96E4-718246690083}">
      <dgm:prSet/>
      <dgm:spPr/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5BC3217-2FF3-4D86-A618-D8FF2DE0A375}">
      <dgm:prSet phldrT="[Texto]" custT="1"/>
      <dgm:spPr>
        <a:xfrm>
          <a:off x="1992300" y="2800952"/>
          <a:ext cx="1256053" cy="499841"/>
        </a:xfrm>
        <a:prstGeom prst="roundRect">
          <a:avLst>
            <a:gd name="adj" fmla="val 10000"/>
          </a:avLst>
        </a:prstGeom>
      </dgm:spPr>
      <dgm:t>
        <a:bodyPr/>
        <a:lstStyle/>
        <a:p>
          <a:r>
            <a:rPr lang="es-EC" sz="1300" b="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Operativo</a:t>
          </a:r>
          <a:endParaRPr lang="es-EC" sz="1300" b="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gm:t>
    </dgm:pt>
    <dgm:pt modelId="{115A97AF-0989-446F-B2B2-B75729BF1394}" type="parTrans" cxnId="{90F93254-FC74-4424-A229-AD6E9FDE0BD0}">
      <dgm:prSet/>
      <dgm:spPr>
        <a:xfrm>
          <a:off x="2574607" y="2601015"/>
          <a:ext cx="91440" cy="19993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9936"/>
              </a:lnTo>
            </a:path>
          </a:pathLst>
        </a:custGeom>
      </dgm:spPr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D8A25855-8898-486E-9D27-2770BEEB2FA3}" type="sibTrans" cxnId="{90F93254-FC74-4424-A229-AD6E9FDE0BD0}">
      <dgm:prSet/>
      <dgm:spPr/>
      <dgm:t>
        <a:bodyPr/>
        <a:lstStyle/>
        <a:p>
          <a:endParaRPr lang="es-EC" sz="13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5FACD6F-AD36-4EE3-9325-73F43595227E}" type="pres">
      <dgm:prSet presAssocID="{5E31F511-F829-4035-8048-029B24467B3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5AA18A5-5586-426B-B046-12ABC1F2D106}" type="pres">
      <dgm:prSet presAssocID="{5E31F511-F829-4035-8048-029B24467B35}" presName="hierFlow" presStyleCnt="0"/>
      <dgm:spPr/>
      <dgm:t>
        <a:bodyPr/>
        <a:lstStyle/>
        <a:p>
          <a:endParaRPr lang="es-EC"/>
        </a:p>
      </dgm:t>
    </dgm:pt>
    <dgm:pt modelId="{1416192F-E9BB-45F2-B21F-F36698CF76DE}" type="pres">
      <dgm:prSet presAssocID="{5E31F511-F829-4035-8048-029B24467B35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3F2CC784-05ED-4D1B-A74A-17337B66C0C4}" type="pres">
      <dgm:prSet presAssocID="{C57DA915-385D-4108-8C65-2C95EAAEB7EB}" presName="Name14" presStyleCnt="0"/>
      <dgm:spPr/>
      <dgm:t>
        <a:bodyPr/>
        <a:lstStyle/>
        <a:p>
          <a:endParaRPr lang="es-EC"/>
        </a:p>
      </dgm:t>
    </dgm:pt>
    <dgm:pt modelId="{E6BC128A-93BD-43C2-93CB-57BDD44F77BF}" type="pres">
      <dgm:prSet presAssocID="{C57DA915-385D-4108-8C65-2C95EAAEB7EB}" presName="level1Shape" presStyleLbl="node0" presStyleIdx="0" presStyleCnt="1" custScaleX="167527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7564148-8A83-4153-BBC7-AF2870EFFD70}" type="pres">
      <dgm:prSet presAssocID="{C57DA915-385D-4108-8C65-2C95EAAEB7EB}" presName="hierChild2" presStyleCnt="0"/>
      <dgm:spPr/>
      <dgm:t>
        <a:bodyPr/>
        <a:lstStyle/>
        <a:p>
          <a:endParaRPr lang="es-EC"/>
        </a:p>
      </dgm:t>
    </dgm:pt>
    <dgm:pt modelId="{7E0269A6-F97F-44E0-8598-313841ED17B0}" type="pres">
      <dgm:prSet presAssocID="{DD58C7D3-7B99-4C58-9FD0-F7B9B1BC54DB}" presName="Name19" presStyleLbl="parChTrans1D2" presStyleIdx="0" presStyleCnt="1" custScaleX="2000000"/>
      <dgm:spPr/>
      <dgm:t>
        <a:bodyPr/>
        <a:lstStyle/>
        <a:p>
          <a:endParaRPr lang="es-EC"/>
        </a:p>
      </dgm:t>
    </dgm:pt>
    <dgm:pt modelId="{6E3C0930-6D8D-4315-B15C-A5E9D3281963}" type="pres">
      <dgm:prSet presAssocID="{6E189F93-6276-4216-AA63-ED6BCBDBA313}" presName="Name21" presStyleCnt="0"/>
      <dgm:spPr/>
      <dgm:t>
        <a:bodyPr/>
        <a:lstStyle/>
        <a:p>
          <a:endParaRPr lang="es-EC"/>
        </a:p>
      </dgm:t>
    </dgm:pt>
    <dgm:pt modelId="{5C75A41E-EE37-4892-B313-2401B2890F8B}" type="pres">
      <dgm:prSet presAssocID="{6E189F93-6276-4216-AA63-ED6BCBDBA313}" presName="level2Shape" presStyleLbl="node2" presStyleIdx="0" presStyleCnt="1" custScaleX="167527"/>
      <dgm:spPr/>
      <dgm:t>
        <a:bodyPr/>
        <a:lstStyle/>
        <a:p>
          <a:endParaRPr lang="es-EC"/>
        </a:p>
      </dgm:t>
    </dgm:pt>
    <dgm:pt modelId="{5D21CEE6-B3B6-438B-B294-7E6EE5BBCD4C}" type="pres">
      <dgm:prSet presAssocID="{6E189F93-6276-4216-AA63-ED6BCBDBA313}" presName="hierChild3" presStyleCnt="0"/>
      <dgm:spPr/>
      <dgm:t>
        <a:bodyPr/>
        <a:lstStyle/>
        <a:p>
          <a:endParaRPr lang="es-EC"/>
        </a:p>
      </dgm:t>
    </dgm:pt>
    <dgm:pt modelId="{A180727E-AA76-4F10-954E-BA1543B79E25}" type="pres">
      <dgm:prSet presAssocID="{03B15177-6CCE-48B5-83AD-DC4CA2C6E54B}" presName="Name19" presStyleLbl="parChTrans1D3" presStyleIdx="0" presStyleCnt="1" custScaleX="2000000"/>
      <dgm:spPr/>
      <dgm:t>
        <a:bodyPr/>
        <a:lstStyle/>
        <a:p>
          <a:endParaRPr lang="es-EC"/>
        </a:p>
      </dgm:t>
    </dgm:pt>
    <dgm:pt modelId="{771A4884-F443-46B9-87CA-FE704141C3A9}" type="pres">
      <dgm:prSet presAssocID="{F326E8B2-4427-4458-A326-CB8430E7DECC}" presName="Name21" presStyleCnt="0"/>
      <dgm:spPr/>
      <dgm:t>
        <a:bodyPr/>
        <a:lstStyle/>
        <a:p>
          <a:endParaRPr lang="es-EC"/>
        </a:p>
      </dgm:t>
    </dgm:pt>
    <dgm:pt modelId="{6EE436CB-9C6B-4E7B-B227-A5ACE2CFD01A}" type="pres">
      <dgm:prSet presAssocID="{F326E8B2-4427-4458-A326-CB8430E7DECC}" presName="level2Shape" presStyleLbl="node3" presStyleIdx="0" presStyleCnt="1" custScaleX="167527"/>
      <dgm:spPr/>
      <dgm:t>
        <a:bodyPr/>
        <a:lstStyle/>
        <a:p>
          <a:endParaRPr lang="es-EC"/>
        </a:p>
      </dgm:t>
    </dgm:pt>
    <dgm:pt modelId="{0B59C9C6-3C7D-4294-8F05-E023A2847899}" type="pres">
      <dgm:prSet presAssocID="{F326E8B2-4427-4458-A326-CB8430E7DECC}" presName="hierChild3" presStyleCnt="0"/>
      <dgm:spPr/>
      <dgm:t>
        <a:bodyPr/>
        <a:lstStyle/>
        <a:p>
          <a:endParaRPr lang="es-EC"/>
        </a:p>
      </dgm:t>
    </dgm:pt>
    <dgm:pt modelId="{AE7A7999-AD25-4F53-966A-2473F3432D8C}" type="pres">
      <dgm:prSet presAssocID="{9ADC946B-53C8-4639-BFAB-3B534A0AC797}" presName="Name19" presStyleLbl="parChTrans1D4" presStyleIdx="0" presStyleCnt="2" custScaleX="2000000"/>
      <dgm:spPr/>
      <dgm:t>
        <a:bodyPr/>
        <a:lstStyle/>
        <a:p>
          <a:endParaRPr lang="es-EC"/>
        </a:p>
      </dgm:t>
    </dgm:pt>
    <dgm:pt modelId="{4E9E16D0-A0BE-428F-806B-F35E25C14F7C}" type="pres">
      <dgm:prSet presAssocID="{0F64C59F-E0D6-4DFF-9FCA-AFDB55BEA0AD}" presName="Name21" presStyleCnt="0"/>
      <dgm:spPr/>
      <dgm:t>
        <a:bodyPr/>
        <a:lstStyle/>
        <a:p>
          <a:endParaRPr lang="es-EC"/>
        </a:p>
      </dgm:t>
    </dgm:pt>
    <dgm:pt modelId="{E2E3BF0B-7AE3-4748-A787-7CED6F6BB85E}" type="pres">
      <dgm:prSet presAssocID="{0F64C59F-E0D6-4DFF-9FCA-AFDB55BEA0AD}" presName="level2Shape" presStyleLbl="node4" presStyleIdx="0" presStyleCnt="2" custScaleX="167527"/>
      <dgm:spPr/>
      <dgm:t>
        <a:bodyPr/>
        <a:lstStyle/>
        <a:p>
          <a:endParaRPr lang="es-EC"/>
        </a:p>
      </dgm:t>
    </dgm:pt>
    <dgm:pt modelId="{C49CAF47-DB9E-4548-87E9-46426D58A9D7}" type="pres">
      <dgm:prSet presAssocID="{0F64C59F-E0D6-4DFF-9FCA-AFDB55BEA0AD}" presName="hierChild3" presStyleCnt="0"/>
      <dgm:spPr/>
      <dgm:t>
        <a:bodyPr/>
        <a:lstStyle/>
        <a:p>
          <a:endParaRPr lang="es-EC"/>
        </a:p>
      </dgm:t>
    </dgm:pt>
    <dgm:pt modelId="{DF7EE5EC-15CD-4025-ABE4-FFD0A15D999B}" type="pres">
      <dgm:prSet presAssocID="{115A97AF-0989-446F-B2B2-B75729BF1394}" presName="Name19" presStyleLbl="parChTrans1D4" presStyleIdx="1" presStyleCnt="2" custScaleX="2000000"/>
      <dgm:spPr/>
      <dgm:t>
        <a:bodyPr/>
        <a:lstStyle/>
        <a:p>
          <a:endParaRPr lang="es-EC"/>
        </a:p>
      </dgm:t>
    </dgm:pt>
    <dgm:pt modelId="{562ADBE8-4E54-4210-833C-EA5EEB5642A6}" type="pres">
      <dgm:prSet presAssocID="{55BC3217-2FF3-4D86-A618-D8FF2DE0A375}" presName="Name21" presStyleCnt="0"/>
      <dgm:spPr/>
      <dgm:t>
        <a:bodyPr/>
        <a:lstStyle/>
        <a:p>
          <a:endParaRPr lang="es-EC"/>
        </a:p>
      </dgm:t>
    </dgm:pt>
    <dgm:pt modelId="{BAE1A124-8167-4B1C-8C32-AE0D605FE8DF}" type="pres">
      <dgm:prSet presAssocID="{55BC3217-2FF3-4D86-A618-D8FF2DE0A375}" presName="level2Shape" presStyleLbl="node4" presStyleIdx="1" presStyleCnt="2" custScaleX="167527"/>
      <dgm:spPr/>
      <dgm:t>
        <a:bodyPr/>
        <a:lstStyle/>
        <a:p>
          <a:endParaRPr lang="es-EC"/>
        </a:p>
      </dgm:t>
    </dgm:pt>
    <dgm:pt modelId="{85CFEA88-F451-401A-9FB6-4646F195086D}" type="pres">
      <dgm:prSet presAssocID="{55BC3217-2FF3-4D86-A618-D8FF2DE0A375}" presName="hierChild3" presStyleCnt="0"/>
      <dgm:spPr/>
      <dgm:t>
        <a:bodyPr/>
        <a:lstStyle/>
        <a:p>
          <a:endParaRPr lang="es-EC"/>
        </a:p>
      </dgm:t>
    </dgm:pt>
    <dgm:pt modelId="{94F36A60-9A17-49D1-9118-5E5489A20D87}" type="pres">
      <dgm:prSet presAssocID="{5E31F511-F829-4035-8048-029B24467B35}" presName="bgShapesFlow" presStyleCnt="0"/>
      <dgm:spPr/>
      <dgm:t>
        <a:bodyPr/>
        <a:lstStyle/>
        <a:p>
          <a:endParaRPr lang="es-EC"/>
        </a:p>
      </dgm:t>
    </dgm:pt>
  </dgm:ptLst>
  <dgm:cxnLst>
    <dgm:cxn modelId="{90F93254-FC74-4424-A229-AD6E9FDE0BD0}" srcId="{0F64C59F-E0D6-4DFF-9FCA-AFDB55BEA0AD}" destId="{55BC3217-2FF3-4D86-A618-D8FF2DE0A375}" srcOrd="0" destOrd="0" parTransId="{115A97AF-0989-446F-B2B2-B75729BF1394}" sibTransId="{D8A25855-8898-486E-9D27-2770BEEB2FA3}"/>
    <dgm:cxn modelId="{12E7E139-24B2-4F53-B27A-2AE09D87316B}" srcId="{6E189F93-6276-4216-AA63-ED6BCBDBA313}" destId="{F326E8B2-4427-4458-A326-CB8430E7DECC}" srcOrd="0" destOrd="0" parTransId="{03B15177-6CCE-48B5-83AD-DC4CA2C6E54B}" sibTransId="{93357956-E49F-490B-9841-F90C9DF47666}"/>
    <dgm:cxn modelId="{E31A1801-DFAB-4C10-B652-46FF3BF35160}" type="presOf" srcId="{0F64C59F-E0D6-4DFF-9FCA-AFDB55BEA0AD}" destId="{E2E3BF0B-7AE3-4748-A787-7CED6F6BB85E}" srcOrd="0" destOrd="0" presId="urn:microsoft.com/office/officeart/2005/8/layout/hierarchy6"/>
    <dgm:cxn modelId="{E9EFA27A-7E2A-4480-967D-5FD6430999B3}" type="presOf" srcId="{6E189F93-6276-4216-AA63-ED6BCBDBA313}" destId="{5C75A41E-EE37-4892-B313-2401B2890F8B}" srcOrd="0" destOrd="0" presId="urn:microsoft.com/office/officeart/2005/8/layout/hierarchy6"/>
    <dgm:cxn modelId="{0F8C5883-AB82-4746-8AAD-E1D945FFBD81}" type="presOf" srcId="{55BC3217-2FF3-4D86-A618-D8FF2DE0A375}" destId="{BAE1A124-8167-4B1C-8C32-AE0D605FE8DF}" srcOrd="0" destOrd="0" presId="urn:microsoft.com/office/officeart/2005/8/layout/hierarchy6"/>
    <dgm:cxn modelId="{2FE54FE5-03D8-40ED-8883-4085EE0DDB34}" type="presOf" srcId="{5E31F511-F829-4035-8048-029B24467B35}" destId="{55FACD6F-AD36-4EE3-9325-73F43595227E}" srcOrd="0" destOrd="0" presId="urn:microsoft.com/office/officeart/2005/8/layout/hierarchy6"/>
    <dgm:cxn modelId="{E0A6D91C-198A-444B-87A5-A9C12FB2CFF1}" type="presOf" srcId="{115A97AF-0989-446F-B2B2-B75729BF1394}" destId="{DF7EE5EC-15CD-4025-ABE4-FFD0A15D999B}" srcOrd="0" destOrd="0" presId="urn:microsoft.com/office/officeart/2005/8/layout/hierarchy6"/>
    <dgm:cxn modelId="{E5F12FCA-A528-4A86-A869-8C4EC8BC4570}" type="presOf" srcId="{F326E8B2-4427-4458-A326-CB8430E7DECC}" destId="{6EE436CB-9C6B-4E7B-B227-A5ACE2CFD01A}" srcOrd="0" destOrd="0" presId="urn:microsoft.com/office/officeart/2005/8/layout/hierarchy6"/>
    <dgm:cxn modelId="{AF4CCCED-5846-4E23-96E4-718246690083}" srcId="{F326E8B2-4427-4458-A326-CB8430E7DECC}" destId="{0F64C59F-E0D6-4DFF-9FCA-AFDB55BEA0AD}" srcOrd="0" destOrd="0" parTransId="{9ADC946B-53C8-4639-BFAB-3B534A0AC797}" sibTransId="{469C0691-4F86-4845-B8C0-605A76BEDEE3}"/>
    <dgm:cxn modelId="{905B488B-4FF4-41D5-B3F8-E1CAD533398E}" srcId="{C57DA915-385D-4108-8C65-2C95EAAEB7EB}" destId="{6E189F93-6276-4216-AA63-ED6BCBDBA313}" srcOrd="0" destOrd="0" parTransId="{DD58C7D3-7B99-4C58-9FD0-F7B9B1BC54DB}" sibTransId="{525CF96B-DB7A-41A9-A66E-4C8470F5C1F8}"/>
    <dgm:cxn modelId="{8E97453A-ADDB-4BB2-A209-5005CCCA65AD}" type="presOf" srcId="{DD58C7D3-7B99-4C58-9FD0-F7B9B1BC54DB}" destId="{7E0269A6-F97F-44E0-8598-313841ED17B0}" srcOrd="0" destOrd="0" presId="urn:microsoft.com/office/officeart/2005/8/layout/hierarchy6"/>
    <dgm:cxn modelId="{168011A2-3CC8-4D57-9A31-EA169CDFEC98}" type="presOf" srcId="{03B15177-6CCE-48B5-83AD-DC4CA2C6E54B}" destId="{A180727E-AA76-4F10-954E-BA1543B79E25}" srcOrd="0" destOrd="0" presId="urn:microsoft.com/office/officeart/2005/8/layout/hierarchy6"/>
    <dgm:cxn modelId="{69579409-83B7-4304-BC87-24E6C460923E}" type="presOf" srcId="{C57DA915-385D-4108-8C65-2C95EAAEB7EB}" destId="{E6BC128A-93BD-43C2-93CB-57BDD44F77BF}" srcOrd="0" destOrd="0" presId="urn:microsoft.com/office/officeart/2005/8/layout/hierarchy6"/>
    <dgm:cxn modelId="{EABCB40E-7E18-4B3F-B972-9ABD29FE2A5D}" type="presOf" srcId="{9ADC946B-53C8-4639-BFAB-3B534A0AC797}" destId="{AE7A7999-AD25-4F53-966A-2473F3432D8C}" srcOrd="0" destOrd="0" presId="urn:microsoft.com/office/officeart/2005/8/layout/hierarchy6"/>
    <dgm:cxn modelId="{97D0E9C1-2374-4D69-98E0-AF227A36C3B7}" srcId="{5E31F511-F829-4035-8048-029B24467B35}" destId="{C57DA915-385D-4108-8C65-2C95EAAEB7EB}" srcOrd="0" destOrd="0" parTransId="{9326EACE-F456-4148-9BEB-407DB318752C}" sibTransId="{B0BCEF32-2988-40C3-B489-0046881EEC85}"/>
    <dgm:cxn modelId="{3E7CCF6A-7227-4D76-B08C-24CCB4D9AC91}" type="presParOf" srcId="{55FACD6F-AD36-4EE3-9325-73F43595227E}" destId="{95AA18A5-5586-426B-B046-12ABC1F2D106}" srcOrd="0" destOrd="0" presId="urn:microsoft.com/office/officeart/2005/8/layout/hierarchy6"/>
    <dgm:cxn modelId="{8DE4B005-DF65-4756-81D6-4DDA811C94B8}" type="presParOf" srcId="{95AA18A5-5586-426B-B046-12ABC1F2D106}" destId="{1416192F-E9BB-45F2-B21F-F36698CF76DE}" srcOrd="0" destOrd="0" presId="urn:microsoft.com/office/officeart/2005/8/layout/hierarchy6"/>
    <dgm:cxn modelId="{30459F26-9F1A-4620-A193-C4C5AC07D79A}" type="presParOf" srcId="{1416192F-E9BB-45F2-B21F-F36698CF76DE}" destId="{3F2CC784-05ED-4D1B-A74A-17337B66C0C4}" srcOrd="0" destOrd="0" presId="urn:microsoft.com/office/officeart/2005/8/layout/hierarchy6"/>
    <dgm:cxn modelId="{1D9F15CF-689F-4B9C-80CB-D69CEEEE3526}" type="presParOf" srcId="{3F2CC784-05ED-4D1B-A74A-17337B66C0C4}" destId="{E6BC128A-93BD-43C2-93CB-57BDD44F77BF}" srcOrd="0" destOrd="0" presId="urn:microsoft.com/office/officeart/2005/8/layout/hierarchy6"/>
    <dgm:cxn modelId="{471C3529-D232-4AA5-BBCD-62645F553DE9}" type="presParOf" srcId="{3F2CC784-05ED-4D1B-A74A-17337B66C0C4}" destId="{B7564148-8A83-4153-BBC7-AF2870EFFD70}" srcOrd="1" destOrd="0" presId="urn:microsoft.com/office/officeart/2005/8/layout/hierarchy6"/>
    <dgm:cxn modelId="{FC3241F9-6DA4-4DA7-B1C3-6FE9F93AFD98}" type="presParOf" srcId="{B7564148-8A83-4153-BBC7-AF2870EFFD70}" destId="{7E0269A6-F97F-44E0-8598-313841ED17B0}" srcOrd="0" destOrd="0" presId="urn:microsoft.com/office/officeart/2005/8/layout/hierarchy6"/>
    <dgm:cxn modelId="{AA9F8487-9FD9-4CFC-B1C6-DF40351D09D9}" type="presParOf" srcId="{B7564148-8A83-4153-BBC7-AF2870EFFD70}" destId="{6E3C0930-6D8D-4315-B15C-A5E9D3281963}" srcOrd="1" destOrd="0" presId="urn:microsoft.com/office/officeart/2005/8/layout/hierarchy6"/>
    <dgm:cxn modelId="{13A9E50F-F147-40D5-8663-6A14B1786F58}" type="presParOf" srcId="{6E3C0930-6D8D-4315-B15C-A5E9D3281963}" destId="{5C75A41E-EE37-4892-B313-2401B2890F8B}" srcOrd="0" destOrd="0" presId="urn:microsoft.com/office/officeart/2005/8/layout/hierarchy6"/>
    <dgm:cxn modelId="{2DA5CEE1-E678-4A08-977E-AE3EAC3A3C1F}" type="presParOf" srcId="{6E3C0930-6D8D-4315-B15C-A5E9D3281963}" destId="{5D21CEE6-B3B6-438B-B294-7E6EE5BBCD4C}" srcOrd="1" destOrd="0" presId="urn:microsoft.com/office/officeart/2005/8/layout/hierarchy6"/>
    <dgm:cxn modelId="{19C2527A-EFAF-4842-A001-09282FFEA238}" type="presParOf" srcId="{5D21CEE6-B3B6-438B-B294-7E6EE5BBCD4C}" destId="{A180727E-AA76-4F10-954E-BA1543B79E25}" srcOrd="0" destOrd="0" presId="urn:microsoft.com/office/officeart/2005/8/layout/hierarchy6"/>
    <dgm:cxn modelId="{DD499AAB-095A-488B-905A-4A15D025BFED}" type="presParOf" srcId="{5D21CEE6-B3B6-438B-B294-7E6EE5BBCD4C}" destId="{771A4884-F443-46B9-87CA-FE704141C3A9}" srcOrd="1" destOrd="0" presId="urn:microsoft.com/office/officeart/2005/8/layout/hierarchy6"/>
    <dgm:cxn modelId="{2EB2C51D-5FB7-4278-915B-614DB61E2C9C}" type="presParOf" srcId="{771A4884-F443-46B9-87CA-FE704141C3A9}" destId="{6EE436CB-9C6B-4E7B-B227-A5ACE2CFD01A}" srcOrd="0" destOrd="0" presId="urn:microsoft.com/office/officeart/2005/8/layout/hierarchy6"/>
    <dgm:cxn modelId="{895AAE77-3BF9-44C6-877B-2039C50062D2}" type="presParOf" srcId="{771A4884-F443-46B9-87CA-FE704141C3A9}" destId="{0B59C9C6-3C7D-4294-8F05-E023A2847899}" srcOrd="1" destOrd="0" presId="urn:microsoft.com/office/officeart/2005/8/layout/hierarchy6"/>
    <dgm:cxn modelId="{3E43B998-0B45-47D4-9A12-60F1E8377D1F}" type="presParOf" srcId="{0B59C9C6-3C7D-4294-8F05-E023A2847899}" destId="{AE7A7999-AD25-4F53-966A-2473F3432D8C}" srcOrd="0" destOrd="0" presId="urn:microsoft.com/office/officeart/2005/8/layout/hierarchy6"/>
    <dgm:cxn modelId="{1BDA2C2C-45E7-4853-8B2E-AD378DA41D65}" type="presParOf" srcId="{0B59C9C6-3C7D-4294-8F05-E023A2847899}" destId="{4E9E16D0-A0BE-428F-806B-F35E25C14F7C}" srcOrd="1" destOrd="0" presId="urn:microsoft.com/office/officeart/2005/8/layout/hierarchy6"/>
    <dgm:cxn modelId="{7C8930E1-F580-496F-AF70-26B462238E7C}" type="presParOf" srcId="{4E9E16D0-A0BE-428F-806B-F35E25C14F7C}" destId="{E2E3BF0B-7AE3-4748-A787-7CED6F6BB85E}" srcOrd="0" destOrd="0" presId="urn:microsoft.com/office/officeart/2005/8/layout/hierarchy6"/>
    <dgm:cxn modelId="{6B683362-86C7-4E0D-9743-E3D1E5AC44F3}" type="presParOf" srcId="{4E9E16D0-A0BE-428F-806B-F35E25C14F7C}" destId="{C49CAF47-DB9E-4548-87E9-46426D58A9D7}" srcOrd="1" destOrd="0" presId="urn:microsoft.com/office/officeart/2005/8/layout/hierarchy6"/>
    <dgm:cxn modelId="{8A897D60-3B69-409A-B2BD-3D7DD98009F6}" type="presParOf" srcId="{C49CAF47-DB9E-4548-87E9-46426D58A9D7}" destId="{DF7EE5EC-15CD-4025-ABE4-FFD0A15D999B}" srcOrd="0" destOrd="0" presId="urn:microsoft.com/office/officeart/2005/8/layout/hierarchy6"/>
    <dgm:cxn modelId="{28A2ACBF-66CD-4B92-A31F-6BB0C975F0D0}" type="presParOf" srcId="{C49CAF47-DB9E-4548-87E9-46426D58A9D7}" destId="{562ADBE8-4E54-4210-833C-EA5EEB5642A6}" srcOrd="1" destOrd="0" presId="urn:microsoft.com/office/officeart/2005/8/layout/hierarchy6"/>
    <dgm:cxn modelId="{3E57F3E2-F903-49B9-BC78-584B313BB718}" type="presParOf" srcId="{562ADBE8-4E54-4210-833C-EA5EEB5642A6}" destId="{BAE1A124-8167-4B1C-8C32-AE0D605FE8DF}" srcOrd="0" destOrd="0" presId="urn:microsoft.com/office/officeart/2005/8/layout/hierarchy6"/>
    <dgm:cxn modelId="{1EA067F9-3F80-47AC-81FA-18B533D1C1EF}" type="presParOf" srcId="{562ADBE8-4E54-4210-833C-EA5EEB5642A6}" destId="{85CFEA88-F451-401A-9FB6-4646F195086D}" srcOrd="1" destOrd="0" presId="urn:microsoft.com/office/officeart/2005/8/layout/hierarchy6"/>
    <dgm:cxn modelId="{3145BFB2-55CA-4CC6-B822-88C8E5E3B490}" type="presParOf" srcId="{55FACD6F-AD36-4EE3-9325-73F43595227E}" destId="{94F36A60-9A17-49D1-9118-5E5489A20D87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E31F511-F829-4035-8048-029B24467B35}" type="doc">
      <dgm:prSet loTypeId="urn:microsoft.com/office/officeart/2005/8/layout/hierarchy6" loCatId="hierarchy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C57DA915-385D-4108-8C65-2C95EAAEB7EB}">
      <dgm:prSet phldrT="[Texto]" custT="1"/>
      <dgm:spPr/>
      <dgm:t>
        <a:bodyPr/>
        <a:lstStyle/>
        <a:p>
          <a:r>
            <a:rPr lang="es-EC" sz="1400" b="1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Directorio (1)</a:t>
          </a:r>
          <a:endParaRPr lang="es-EC" sz="1400" b="1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9326EACE-F456-4148-9BEB-407DB318752C}" type="parTrans" cxnId="{97D0E9C1-2374-4D69-98E0-AF227A36C3B7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B0BCEF32-2988-40C3-B489-0046881EEC85}" type="sibTrans" cxnId="{97D0E9C1-2374-4D69-98E0-AF227A36C3B7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6E189F93-6276-4216-AA63-ED6BCBDBA313}">
      <dgm:prSet phldrT="[Texto]" custT="1"/>
      <dgm:spPr/>
      <dgm:t>
        <a:bodyPr/>
        <a:lstStyle/>
        <a:p>
          <a:r>
            <a:rPr lang="es-EC" sz="1400" b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Gerente General (2)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DD58C7D3-7B99-4C58-9FD0-F7B9B1BC54DB}" type="parTrans" cxnId="{905B488B-4FF4-41D5-B3F8-E1CAD533398E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25CF96B-DB7A-41A9-A66E-4C8470F5C1F8}" type="sibTrans" cxnId="{905B488B-4FF4-41D5-B3F8-E1CAD533398E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F326E8B2-4427-4458-A326-CB8430E7DECC}">
      <dgm:prSet phldrT="[Texto]" custT="1"/>
      <dgm:spPr/>
      <dgm:t>
        <a:bodyPr/>
        <a:lstStyle/>
        <a:p>
          <a:r>
            <a:rPr lang="es-EC" sz="1400" b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Administrador (3)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03B15177-6CCE-48B5-83AD-DC4CA2C6E54B}" type="parTrans" cxnId="{12E7E139-24B2-4F53-B27A-2AE09D87316B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93357956-E49F-490B-9841-F90C9DF47666}" type="sibTrans" cxnId="{12E7E139-24B2-4F53-B27A-2AE09D87316B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0F64C59F-E0D6-4DFF-9FCA-AFDB55BEA0AD}">
      <dgm:prSet phldrT="[Texto]" custT="1"/>
      <dgm:spPr/>
      <dgm:t>
        <a:bodyPr/>
        <a:lstStyle/>
        <a:p>
          <a:r>
            <a:rPr lang="es-EC" sz="1400" b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Coordinador de Producción (4)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9ADC946B-53C8-4639-BFAB-3B534A0AC797}" type="parTrans" cxnId="{AF4CCCED-5846-4E23-96E4-718246690083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469C0691-4F86-4845-B8C0-605A76BEDEE3}" type="sibTrans" cxnId="{AF4CCCED-5846-4E23-96E4-718246690083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5BC3217-2FF3-4D86-A618-D8FF2DE0A375}">
      <dgm:prSet phldrT="[Texto]" custT="1"/>
      <dgm:spPr/>
      <dgm:t>
        <a:bodyPr/>
        <a:lstStyle/>
        <a:p>
          <a:r>
            <a:rPr lang="es-EC" sz="1400" b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Operadores (5)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115A97AF-0989-446F-B2B2-B75729BF1394}" type="parTrans" cxnId="{90F93254-FC74-4424-A229-AD6E9FDE0BD0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D8A25855-8898-486E-9D27-2770BEEB2FA3}" type="sibTrans" cxnId="{90F93254-FC74-4424-A229-AD6E9FDE0BD0}">
      <dgm:prSet/>
      <dgm:spPr/>
      <dgm:t>
        <a:bodyPr/>
        <a:lstStyle/>
        <a:p>
          <a:endParaRPr lang="es-EC" sz="1400" b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5FACD6F-AD36-4EE3-9325-73F43595227E}" type="pres">
      <dgm:prSet presAssocID="{5E31F511-F829-4035-8048-029B24467B3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5AA18A5-5586-426B-B046-12ABC1F2D106}" type="pres">
      <dgm:prSet presAssocID="{5E31F511-F829-4035-8048-029B24467B35}" presName="hierFlow" presStyleCnt="0"/>
      <dgm:spPr/>
      <dgm:t>
        <a:bodyPr/>
        <a:lstStyle/>
        <a:p>
          <a:endParaRPr lang="es-EC"/>
        </a:p>
      </dgm:t>
    </dgm:pt>
    <dgm:pt modelId="{1416192F-E9BB-45F2-B21F-F36698CF76DE}" type="pres">
      <dgm:prSet presAssocID="{5E31F511-F829-4035-8048-029B24467B35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3F2CC784-05ED-4D1B-A74A-17337B66C0C4}" type="pres">
      <dgm:prSet presAssocID="{C57DA915-385D-4108-8C65-2C95EAAEB7EB}" presName="Name14" presStyleCnt="0"/>
      <dgm:spPr/>
      <dgm:t>
        <a:bodyPr/>
        <a:lstStyle/>
        <a:p>
          <a:endParaRPr lang="es-EC"/>
        </a:p>
      </dgm:t>
    </dgm:pt>
    <dgm:pt modelId="{E6BC128A-93BD-43C2-93CB-57BDD44F77BF}" type="pres">
      <dgm:prSet presAssocID="{C57DA915-385D-4108-8C65-2C95EAAEB7EB}" presName="level1Shape" presStyleLbl="node0" presStyleIdx="0" presStyleCnt="1" custScaleX="20299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7564148-8A83-4153-BBC7-AF2870EFFD70}" type="pres">
      <dgm:prSet presAssocID="{C57DA915-385D-4108-8C65-2C95EAAEB7EB}" presName="hierChild2" presStyleCnt="0"/>
      <dgm:spPr/>
      <dgm:t>
        <a:bodyPr/>
        <a:lstStyle/>
        <a:p>
          <a:endParaRPr lang="es-EC"/>
        </a:p>
      </dgm:t>
    </dgm:pt>
    <dgm:pt modelId="{7E0269A6-F97F-44E0-8598-313841ED17B0}" type="pres">
      <dgm:prSet presAssocID="{DD58C7D3-7B99-4C58-9FD0-F7B9B1BC54DB}" presName="Name19" presStyleLbl="parChTrans1D2" presStyleIdx="0" presStyleCnt="1" custScaleX="2000000"/>
      <dgm:spPr/>
      <dgm:t>
        <a:bodyPr/>
        <a:lstStyle/>
        <a:p>
          <a:endParaRPr lang="es-EC"/>
        </a:p>
      </dgm:t>
    </dgm:pt>
    <dgm:pt modelId="{6E3C0930-6D8D-4315-B15C-A5E9D3281963}" type="pres">
      <dgm:prSet presAssocID="{6E189F93-6276-4216-AA63-ED6BCBDBA313}" presName="Name21" presStyleCnt="0"/>
      <dgm:spPr/>
      <dgm:t>
        <a:bodyPr/>
        <a:lstStyle/>
        <a:p>
          <a:endParaRPr lang="es-EC"/>
        </a:p>
      </dgm:t>
    </dgm:pt>
    <dgm:pt modelId="{5C75A41E-EE37-4892-B313-2401B2890F8B}" type="pres">
      <dgm:prSet presAssocID="{6E189F93-6276-4216-AA63-ED6BCBDBA313}" presName="level2Shape" presStyleLbl="node2" presStyleIdx="0" presStyleCnt="1" custScaleX="202992"/>
      <dgm:spPr/>
      <dgm:t>
        <a:bodyPr/>
        <a:lstStyle/>
        <a:p>
          <a:endParaRPr lang="es-EC"/>
        </a:p>
      </dgm:t>
    </dgm:pt>
    <dgm:pt modelId="{5D21CEE6-B3B6-438B-B294-7E6EE5BBCD4C}" type="pres">
      <dgm:prSet presAssocID="{6E189F93-6276-4216-AA63-ED6BCBDBA313}" presName="hierChild3" presStyleCnt="0"/>
      <dgm:spPr/>
      <dgm:t>
        <a:bodyPr/>
        <a:lstStyle/>
        <a:p>
          <a:endParaRPr lang="es-EC"/>
        </a:p>
      </dgm:t>
    </dgm:pt>
    <dgm:pt modelId="{A180727E-AA76-4F10-954E-BA1543B79E25}" type="pres">
      <dgm:prSet presAssocID="{03B15177-6CCE-48B5-83AD-DC4CA2C6E54B}" presName="Name19" presStyleLbl="parChTrans1D3" presStyleIdx="0" presStyleCnt="1" custScaleX="2000000"/>
      <dgm:spPr/>
      <dgm:t>
        <a:bodyPr/>
        <a:lstStyle/>
        <a:p>
          <a:endParaRPr lang="es-EC"/>
        </a:p>
      </dgm:t>
    </dgm:pt>
    <dgm:pt modelId="{771A4884-F443-46B9-87CA-FE704141C3A9}" type="pres">
      <dgm:prSet presAssocID="{F326E8B2-4427-4458-A326-CB8430E7DECC}" presName="Name21" presStyleCnt="0"/>
      <dgm:spPr/>
      <dgm:t>
        <a:bodyPr/>
        <a:lstStyle/>
        <a:p>
          <a:endParaRPr lang="es-EC"/>
        </a:p>
      </dgm:t>
    </dgm:pt>
    <dgm:pt modelId="{6EE436CB-9C6B-4E7B-B227-A5ACE2CFD01A}" type="pres">
      <dgm:prSet presAssocID="{F326E8B2-4427-4458-A326-CB8430E7DECC}" presName="level2Shape" presStyleLbl="node3" presStyleIdx="0" presStyleCnt="1" custScaleX="202992"/>
      <dgm:spPr/>
      <dgm:t>
        <a:bodyPr/>
        <a:lstStyle/>
        <a:p>
          <a:endParaRPr lang="es-EC"/>
        </a:p>
      </dgm:t>
    </dgm:pt>
    <dgm:pt modelId="{0B59C9C6-3C7D-4294-8F05-E023A2847899}" type="pres">
      <dgm:prSet presAssocID="{F326E8B2-4427-4458-A326-CB8430E7DECC}" presName="hierChild3" presStyleCnt="0"/>
      <dgm:spPr/>
      <dgm:t>
        <a:bodyPr/>
        <a:lstStyle/>
        <a:p>
          <a:endParaRPr lang="es-EC"/>
        </a:p>
      </dgm:t>
    </dgm:pt>
    <dgm:pt modelId="{AE7A7999-AD25-4F53-966A-2473F3432D8C}" type="pres">
      <dgm:prSet presAssocID="{9ADC946B-53C8-4639-BFAB-3B534A0AC797}" presName="Name19" presStyleLbl="parChTrans1D4" presStyleIdx="0" presStyleCnt="2" custScaleX="2000000"/>
      <dgm:spPr/>
      <dgm:t>
        <a:bodyPr/>
        <a:lstStyle/>
        <a:p>
          <a:endParaRPr lang="es-EC"/>
        </a:p>
      </dgm:t>
    </dgm:pt>
    <dgm:pt modelId="{4E9E16D0-A0BE-428F-806B-F35E25C14F7C}" type="pres">
      <dgm:prSet presAssocID="{0F64C59F-E0D6-4DFF-9FCA-AFDB55BEA0AD}" presName="Name21" presStyleCnt="0"/>
      <dgm:spPr/>
      <dgm:t>
        <a:bodyPr/>
        <a:lstStyle/>
        <a:p>
          <a:endParaRPr lang="es-EC"/>
        </a:p>
      </dgm:t>
    </dgm:pt>
    <dgm:pt modelId="{E2E3BF0B-7AE3-4748-A787-7CED6F6BB85E}" type="pres">
      <dgm:prSet presAssocID="{0F64C59F-E0D6-4DFF-9FCA-AFDB55BEA0AD}" presName="level2Shape" presStyleLbl="node4" presStyleIdx="0" presStyleCnt="2" custScaleX="202992"/>
      <dgm:spPr/>
      <dgm:t>
        <a:bodyPr/>
        <a:lstStyle/>
        <a:p>
          <a:endParaRPr lang="es-EC"/>
        </a:p>
      </dgm:t>
    </dgm:pt>
    <dgm:pt modelId="{C49CAF47-DB9E-4548-87E9-46426D58A9D7}" type="pres">
      <dgm:prSet presAssocID="{0F64C59F-E0D6-4DFF-9FCA-AFDB55BEA0AD}" presName="hierChild3" presStyleCnt="0"/>
      <dgm:spPr/>
      <dgm:t>
        <a:bodyPr/>
        <a:lstStyle/>
        <a:p>
          <a:endParaRPr lang="es-EC"/>
        </a:p>
      </dgm:t>
    </dgm:pt>
    <dgm:pt modelId="{DF7EE5EC-15CD-4025-ABE4-FFD0A15D999B}" type="pres">
      <dgm:prSet presAssocID="{115A97AF-0989-446F-B2B2-B75729BF1394}" presName="Name19" presStyleLbl="parChTrans1D4" presStyleIdx="1" presStyleCnt="2" custScaleX="2000000"/>
      <dgm:spPr/>
      <dgm:t>
        <a:bodyPr/>
        <a:lstStyle/>
        <a:p>
          <a:endParaRPr lang="es-EC"/>
        </a:p>
      </dgm:t>
    </dgm:pt>
    <dgm:pt modelId="{562ADBE8-4E54-4210-833C-EA5EEB5642A6}" type="pres">
      <dgm:prSet presAssocID="{55BC3217-2FF3-4D86-A618-D8FF2DE0A375}" presName="Name21" presStyleCnt="0"/>
      <dgm:spPr/>
      <dgm:t>
        <a:bodyPr/>
        <a:lstStyle/>
        <a:p>
          <a:endParaRPr lang="es-EC"/>
        </a:p>
      </dgm:t>
    </dgm:pt>
    <dgm:pt modelId="{BAE1A124-8167-4B1C-8C32-AE0D605FE8DF}" type="pres">
      <dgm:prSet presAssocID="{55BC3217-2FF3-4D86-A618-D8FF2DE0A375}" presName="level2Shape" presStyleLbl="node4" presStyleIdx="1" presStyleCnt="2" custScaleX="202992"/>
      <dgm:spPr/>
      <dgm:t>
        <a:bodyPr/>
        <a:lstStyle/>
        <a:p>
          <a:endParaRPr lang="es-EC"/>
        </a:p>
      </dgm:t>
    </dgm:pt>
    <dgm:pt modelId="{85CFEA88-F451-401A-9FB6-4646F195086D}" type="pres">
      <dgm:prSet presAssocID="{55BC3217-2FF3-4D86-A618-D8FF2DE0A375}" presName="hierChild3" presStyleCnt="0"/>
      <dgm:spPr/>
      <dgm:t>
        <a:bodyPr/>
        <a:lstStyle/>
        <a:p>
          <a:endParaRPr lang="es-EC"/>
        </a:p>
      </dgm:t>
    </dgm:pt>
    <dgm:pt modelId="{94F36A60-9A17-49D1-9118-5E5489A20D87}" type="pres">
      <dgm:prSet presAssocID="{5E31F511-F829-4035-8048-029B24467B35}" presName="bgShapesFlow" presStyleCnt="0"/>
      <dgm:spPr/>
      <dgm:t>
        <a:bodyPr/>
        <a:lstStyle/>
        <a:p>
          <a:endParaRPr lang="es-EC"/>
        </a:p>
      </dgm:t>
    </dgm:pt>
  </dgm:ptLst>
  <dgm:cxnLst>
    <dgm:cxn modelId="{90F93254-FC74-4424-A229-AD6E9FDE0BD0}" srcId="{0F64C59F-E0D6-4DFF-9FCA-AFDB55BEA0AD}" destId="{55BC3217-2FF3-4D86-A618-D8FF2DE0A375}" srcOrd="0" destOrd="0" parTransId="{115A97AF-0989-446F-B2B2-B75729BF1394}" sibTransId="{D8A25855-8898-486E-9D27-2770BEEB2FA3}"/>
    <dgm:cxn modelId="{12E7E139-24B2-4F53-B27A-2AE09D87316B}" srcId="{6E189F93-6276-4216-AA63-ED6BCBDBA313}" destId="{F326E8B2-4427-4458-A326-CB8430E7DECC}" srcOrd="0" destOrd="0" parTransId="{03B15177-6CCE-48B5-83AD-DC4CA2C6E54B}" sibTransId="{93357956-E49F-490B-9841-F90C9DF47666}"/>
    <dgm:cxn modelId="{84088559-1146-498C-AF22-1645316F7CD6}" type="presOf" srcId="{C57DA915-385D-4108-8C65-2C95EAAEB7EB}" destId="{E6BC128A-93BD-43C2-93CB-57BDD44F77BF}" srcOrd="0" destOrd="0" presId="urn:microsoft.com/office/officeart/2005/8/layout/hierarchy6"/>
    <dgm:cxn modelId="{4D4DAD38-E993-4249-B986-90DAF61EC03F}" type="presOf" srcId="{F326E8B2-4427-4458-A326-CB8430E7DECC}" destId="{6EE436CB-9C6B-4E7B-B227-A5ACE2CFD01A}" srcOrd="0" destOrd="0" presId="urn:microsoft.com/office/officeart/2005/8/layout/hierarchy6"/>
    <dgm:cxn modelId="{B851E0E8-7474-4726-834A-8533F06B3201}" type="presOf" srcId="{6E189F93-6276-4216-AA63-ED6BCBDBA313}" destId="{5C75A41E-EE37-4892-B313-2401B2890F8B}" srcOrd="0" destOrd="0" presId="urn:microsoft.com/office/officeart/2005/8/layout/hierarchy6"/>
    <dgm:cxn modelId="{AF4CCCED-5846-4E23-96E4-718246690083}" srcId="{F326E8B2-4427-4458-A326-CB8430E7DECC}" destId="{0F64C59F-E0D6-4DFF-9FCA-AFDB55BEA0AD}" srcOrd="0" destOrd="0" parTransId="{9ADC946B-53C8-4639-BFAB-3B534A0AC797}" sibTransId="{469C0691-4F86-4845-B8C0-605A76BEDEE3}"/>
    <dgm:cxn modelId="{905B488B-4FF4-41D5-B3F8-E1CAD533398E}" srcId="{C57DA915-385D-4108-8C65-2C95EAAEB7EB}" destId="{6E189F93-6276-4216-AA63-ED6BCBDBA313}" srcOrd="0" destOrd="0" parTransId="{DD58C7D3-7B99-4C58-9FD0-F7B9B1BC54DB}" sibTransId="{525CF96B-DB7A-41A9-A66E-4C8470F5C1F8}"/>
    <dgm:cxn modelId="{AAD0E495-E1B0-443D-938F-9B3FEDDC6F81}" type="presOf" srcId="{5E31F511-F829-4035-8048-029B24467B35}" destId="{55FACD6F-AD36-4EE3-9325-73F43595227E}" srcOrd="0" destOrd="0" presId="urn:microsoft.com/office/officeart/2005/8/layout/hierarchy6"/>
    <dgm:cxn modelId="{9C6276D7-B4EC-4F39-BB3B-3129147350F8}" type="presOf" srcId="{55BC3217-2FF3-4D86-A618-D8FF2DE0A375}" destId="{BAE1A124-8167-4B1C-8C32-AE0D605FE8DF}" srcOrd="0" destOrd="0" presId="urn:microsoft.com/office/officeart/2005/8/layout/hierarchy6"/>
    <dgm:cxn modelId="{D4F527AF-BB62-46DD-BC5A-054D8DCC60C8}" type="presOf" srcId="{0F64C59F-E0D6-4DFF-9FCA-AFDB55BEA0AD}" destId="{E2E3BF0B-7AE3-4748-A787-7CED6F6BB85E}" srcOrd="0" destOrd="0" presId="urn:microsoft.com/office/officeart/2005/8/layout/hierarchy6"/>
    <dgm:cxn modelId="{9F6F088D-2E93-48D5-B5F3-C51786A33D9B}" type="presOf" srcId="{DD58C7D3-7B99-4C58-9FD0-F7B9B1BC54DB}" destId="{7E0269A6-F97F-44E0-8598-313841ED17B0}" srcOrd="0" destOrd="0" presId="urn:microsoft.com/office/officeart/2005/8/layout/hierarchy6"/>
    <dgm:cxn modelId="{638CA06C-B73C-47C9-A0C5-BF41CBBD52B9}" type="presOf" srcId="{9ADC946B-53C8-4639-BFAB-3B534A0AC797}" destId="{AE7A7999-AD25-4F53-966A-2473F3432D8C}" srcOrd="0" destOrd="0" presId="urn:microsoft.com/office/officeart/2005/8/layout/hierarchy6"/>
    <dgm:cxn modelId="{6A41C518-30D2-4C4B-8596-838D6FAD3C58}" type="presOf" srcId="{115A97AF-0989-446F-B2B2-B75729BF1394}" destId="{DF7EE5EC-15CD-4025-ABE4-FFD0A15D999B}" srcOrd="0" destOrd="0" presId="urn:microsoft.com/office/officeart/2005/8/layout/hierarchy6"/>
    <dgm:cxn modelId="{F76B903E-C54B-4304-8602-F82DC033CE08}" type="presOf" srcId="{03B15177-6CCE-48B5-83AD-DC4CA2C6E54B}" destId="{A180727E-AA76-4F10-954E-BA1543B79E25}" srcOrd="0" destOrd="0" presId="urn:microsoft.com/office/officeart/2005/8/layout/hierarchy6"/>
    <dgm:cxn modelId="{97D0E9C1-2374-4D69-98E0-AF227A36C3B7}" srcId="{5E31F511-F829-4035-8048-029B24467B35}" destId="{C57DA915-385D-4108-8C65-2C95EAAEB7EB}" srcOrd="0" destOrd="0" parTransId="{9326EACE-F456-4148-9BEB-407DB318752C}" sibTransId="{B0BCEF32-2988-40C3-B489-0046881EEC85}"/>
    <dgm:cxn modelId="{792C0BDD-9B15-4DA0-8406-39ACE6DEABDA}" type="presParOf" srcId="{55FACD6F-AD36-4EE3-9325-73F43595227E}" destId="{95AA18A5-5586-426B-B046-12ABC1F2D106}" srcOrd="0" destOrd="0" presId="urn:microsoft.com/office/officeart/2005/8/layout/hierarchy6"/>
    <dgm:cxn modelId="{2AB110E5-9337-4250-9F17-DB9094C14E3A}" type="presParOf" srcId="{95AA18A5-5586-426B-B046-12ABC1F2D106}" destId="{1416192F-E9BB-45F2-B21F-F36698CF76DE}" srcOrd="0" destOrd="0" presId="urn:microsoft.com/office/officeart/2005/8/layout/hierarchy6"/>
    <dgm:cxn modelId="{368CA4BB-1BDE-4B2A-A7CD-56076952E99F}" type="presParOf" srcId="{1416192F-E9BB-45F2-B21F-F36698CF76DE}" destId="{3F2CC784-05ED-4D1B-A74A-17337B66C0C4}" srcOrd="0" destOrd="0" presId="urn:microsoft.com/office/officeart/2005/8/layout/hierarchy6"/>
    <dgm:cxn modelId="{47B8E506-2DDB-4D68-AED7-66DF4150BA72}" type="presParOf" srcId="{3F2CC784-05ED-4D1B-A74A-17337B66C0C4}" destId="{E6BC128A-93BD-43C2-93CB-57BDD44F77BF}" srcOrd="0" destOrd="0" presId="urn:microsoft.com/office/officeart/2005/8/layout/hierarchy6"/>
    <dgm:cxn modelId="{32148880-A63A-42AA-934B-E7908B609338}" type="presParOf" srcId="{3F2CC784-05ED-4D1B-A74A-17337B66C0C4}" destId="{B7564148-8A83-4153-BBC7-AF2870EFFD70}" srcOrd="1" destOrd="0" presId="urn:microsoft.com/office/officeart/2005/8/layout/hierarchy6"/>
    <dgm:cxn modelId="{300CCC06-AA1E-461C-8CBF-1DE22CDC2427}" type="presParOf" srcId="{B7564148-8A83-4153-BBC7-AF2870EFFD70}" destId="{7E0269A6-F97F-44E0-8598-313841ED17B0}" srcOrd="0" destOrd="0" presId="urn:microsoft.com/office/officeart/2005/8/layout/hierarchy6"/>
    <dgm:cxn modelId="{809DB00A-85B8-4E20-AECF-9AA3D6880E0F}" type="presParOf" srcId="{B7564148-8A83-4153-BBC7-AF2870EFFD70}" destId="{6E3C0930-6D8D-4315-B15C-A5E9D3281963}" srcOrd="1" destOrd="0" presId="urn:microsoft.com/office/officeart/2005/8/layout/hierarchy6"/>
    <dgm:cxn modelId="{1B7FB45C-CA38-43B6-A0B4-DAE573C1F426}" type="presParOf" srcId="{6E3C0930-6D8D-4315-B15C-A5E9D3281963}" destId="{5C75A41E-EE37-4892-B313-2401B2890F8B}" srcOrd="0" destOrd="0" presId="urn:microsoft.com/office/officeart/2005/8/layout/hierarchy6"/>
    <dgm:cxn modelId="{F21BF685-8BD6-45B1-BFB3-B0282C18AA51}" type="presParOf" srcId="{6E3C0930-6D8D-4315-B15C-A5E9D3281963}" destId="{5D21CEE6-B3B6-438B-B294-7E6EE5BBCD4C}" srcOrd="1" destOrd="0" presId="urn:microsoft.com/office/officeart/2005/8/layout/hierarchy6"/>
    <dgm:cxn modelId="{3282E83F-7393-4E0A-A607-47EBBDFFEAB5}" type="presParOf" srcId="{5D21CEE6-B3B6-438B-B294-7E6EE5BBCD4C}" destId="{A180727E-AA76-4F10-954E-BA1543B79E25}" srcOrd="0" destOrd="0" presId="urn:microsoft.com/office/officeart/2005/8/layout/hierarchy6"/>
    <dgm:cxn modelId="{D3011D9B-15C3-4C29-9D5F-50A1C3425042}" type="presParOf" srcId="{5D21CEE6-B3B6-438B-B294-7E6EE5BBCD4C}" destId="{771A4884-F443-46B9-87CA-FE704141C3A9}" srcOrd="1" destOrd="0" presId="urn:microsoft.com/office/officeart/2005/8/layout/hierarchy6"/>
    <dgm:cxn modelId="{95A84E0A-BF80-48A7-AD15-4E530B158F19}" type="presParOf" srcId="{771A4884-F443-46B9-87CA-FE704141C3A9}" destId="{6EE436CB-9C6B-4E7B-B227-A5ACE2CFD01A}" srcOrd="0" destOrd="0" presId="urn:microsoft.com/office/officeart/2005/8/layout/hierarchy6"/>
    <dgm:cxn modelId="{AA6A1D5B-3BD4-4BBC-BE0D-C50596D80355}" type="presParOf" srcId="{771A4884-F443-46B9-87CA-FE704141C3A9}" destId="{0B59C9C6-3C7D-4294-8F05-E023A2847899}" srcOrd="1" destOrd="0" presId="urn:microsoft.com/office/officeart/2005/8/layout/hierarchy6"/>
    <dgm:cxn modelId="{7FCD3241-C241-4F3C-8DA2-30B305EF4D1C}" type="presParOf" srcId="{0B59C9C6-3C7D-4294-8F05-E023A2847899}" destId="{AE7A7999-AD25-4F53-966A-2473F3432D8C}" srcOrd="0" destOrd="0" presId="urn:microsoft.com/office/officeart/2005/8/layout/hierarchy6"/>
    <dgm:cxn modelId="{3FD599DF-735E-4290-8F8A-446471497778}" type="presParOf" srcId="{0B59C9C6-3C7D-4294-8F05-E023A2847899}" destId="{4E9E16D0-A0BE-428F-806B-F35E25C14F7C}" srcOrd="1" destOrd="0" presId="urn:microsoft.com/office/officeart/2005/8/layout/hierarchy6"/>
    <dgm:cxn modelId="{C0A1E1AC-AF02-43CB-A155-F8F08605B973}" type="presParOf" srcId="{4E9E16D0-A0BE-428F-806B-F35E25C14F7C}" destId="{E2E3BF0B-7AE3-4748-A787-7CED6F6BB85E}" srcOrd="0" destOrd="0" presId="urn:microsoft.com/office/officeart/2005/8/layout/hierarchy6"/>
    <dgm:cxn modelId="{35195CD7-70BF-4556-B775-CA251AE112EF}" type="presParOf" srcId="{4E9E16D0-A0BE-428F-806B-F35E25C14F7C}" destId="{C49CAF47-DB9E-4548-87E9-46426D58A9D7}" srcOrd="1" destOrd="0" presId="urn:microsoft.com/office/officeart/2005/8/layout/hierarchy6"/>
    <dgm:cxn modelId="{515753BC-4D00-43B8-9E3F-6C31240B5067}" type="presParOf" srcId="{C49CAF47-DB9E-4548-87E9-46426D58A9D7}" destId="{DF7EE5EC-15CD-4025-ABE4-FFD0A15D999B}" srcOrd="0" destOrd="0" presId="urn:microsoft.com/office/officeart/2005/8/layout/hierarchy6"/>
    <dgm:cxn modelId="{D252034D-83EC-4E01-BA0F-FECE1BB9C214}" type="presParOf" srcId="{C49CAF47-DB9E-4548-87E9-46426D58A9D7}" destId="{562ADBE8-4E54-4210-833C-EA5EEB5642A6}" srcOrd="1" destOrd="0" presId="urn:microsoft.com/office/officeart/2005/8/layout/hierarchy6"/>
    <dgm:cxn modelId="{D933A9B9-9E52-4D83-8B60-8501456D658F}" type="presParOf" srcId="{562ADBE8-4E54-4210-833C-EA5EEB5642A6}" destId="{BAE1A124-8167-4B1C-8C32-AE0D605FE8DF}" srcOrd="0" destOrd="0" presId="urn:microsoft.com/office/officeart/2005/8/layout/hierarchy6"/>
    <dgm:cxn modelId="{BF4015BC-07C0-4B4E-AF7A-CF758E136263}" type="presParOf" srcId="{562ADBE8-4E54-4210-833C-EA5EEB5642A6}" destId="{85CFEA88-F451-401A-9FB6-4646F195086D}" srcOrd="1" destOrd="0" presId="urn:microsoft.com/office/officeart/2005/8/layout/hierarchy6"/>
    <dgm:cxn modelId="{B1DF7000-780A-4E2B-8D31-04AB84D48CD7}" type="presParOf" srcId="{55FACD6F-AD36-4EE3-9325-73F43595227E}" destId="{94F36A60-9A17-49D1-9118-5E5489A20D87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5E31F511-F829-4035-8048-029B24467B35}" type="doc">
      <dgm:prSet loTypeId="urn:microsoft.com/office/officeart/2005/8/layout/hierarchy6" loCatId="hierarchy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C57DA915-385D-4108-8C65-2C95EAAEB7EB}">
      <dgm:prSet phldrT="[Texto]" custT="1"/>
      <dgm:spPr/>
      <dgm:t>
        <a:bodyPr/>
        <a:lstStyle/>
        <a:p>
          <a:pPr algn="ctr"/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Directorio (3 accionistas)</a:t>
          </a:r>
        </a:p>
        <a:p>
          <a:pPr algn="ctr"/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Leonardo Rodrigo Brito López</a:t>
          </a:r>
        </a:p>
        <a:p>
          <a:pPr algn="ctr"/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José Luis Martínez Batallas</a:t>
          </a:r>
        </a:p>
        <a:p>
          <a:pPr algn="ctr"/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Homero Marcelo </a:t>
          </a:r>
          <a:r>
            <a:rPr lang="es-EC" sz="1200" dirty="0" err="1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Rovayo</a:t>
          </a: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 </a:t>
          </a:r>
          <a:r>
            <a:rPr lang="es-EC" sz="1200" dirty="0" err="1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Manosalvas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9326EACE-F456-4148-9BEB-407DB318752C}" type="parTrans" cxnId="{97D0E9C1-2374-4D69-98E0-AF227A36C3B7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B0BCEF32-2988-40C3-B489-0046881EEC85}" type="sibTrans" cxnId="{97D0E9C1-2374-4D69-98E0-AF227A36C3B7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6E189F93-6276-4216-AA63-ED6BCBDBA313}">
      <dgm:prSet phldrT="[Texto]" custT="1"/>
      <dgm:spPr/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1 Gerente General</a:t>
          </a:r>
        </a:p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Leonardo Rodrigo Brito López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DD58C7D3-7B99-4C58-9FD0-F7B9B1BC54DB}" type="parTrans" cxnId="{905B488B-4FF4-41D5-B3F8-E1CAD533398E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25CF96B-DB7A-41A9-A66E-4C8470F5C1F8}" type="sibTrans" cxnId="{905B488B-4FF4-41D5-B3F8-E1CAD533398E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F326E8B2-4427-4458-A326-CB8430E7DECC}">
      <dgm:prSet phldrT="[Texto]" custT="1"/>
      <dgm:spPr/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1 Administrador</a:t>
          </a:r>
        </a:p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Jaime Iván Celi Pazos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03B15177-6CCE-48B5-83AD-DC4CA2C6E54B}" type="parTrans" cxnId="{12E7E139-24B2-4F53-B27A-2AE09D87316B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93357956-E49F-490B-9841-F90C9DF47666}" type="sibTrans" cxnId="{12E7E139-24B2-4F53-B27A-2AE09D87316B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5BC3217-2FF3-4D86-A618-D8FF2DE0A375}">
      <dgm:prSet phldrT="[Texto]" custT="1"/>
      <dgm:spPr/>
      <dgm:t>
        <a:bodyPr/>
        <a:lstStyle/>
        <a:p>
          <a:pPr algn="ctr"/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15 Operadores </a:t>
          </a:r>
          <a:b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Santiago Gallegos (encargado proceso corte)</a:t>
          </a:r>
          <a:b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Cristian </a:t>
          </a:r>
          <a:r>
            <a:rPr lang="es-EC" sz="1200" dirty="0" err="1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Gualoto</a:t>
          </a: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 (encargado proceso inyección)</a:t>
          </a:r>
          <a:b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René </a:t>
          </a:r>
          <a:r>
            <a:rPr lang="es-EC" sz="1200" dirty="0" err="1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Ushiña</a:t>
          </a: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 (encargado proceso terminado e inspección)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115A97AF-0989-446F-B2B2-B75729BF1394}" type="parTrans" cxnId="{90F93254-FC74-4424-A229-AD6E9FDE0BD0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D8A25855-8898-486E-9D27-2770BEEB2FA3}" type="sibTrans" cxnId="{90F93254-FC74-4424-A229-AD6E9FDE0BD0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0F64C59F-E0D6-4DFF-9FCA-AFDB55BEA0AD}">
      <dgm:prSet phldrT="[Texto]" custT="1"/>
      <dgm:spPr/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1 Jefe de Planta:</a:t>
          </a:r>
        </a:p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Wilfrido Martínez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469C0691-4F86-4845-B8C0-605A76BEDEE3}" type="sibTrans" cxnId="{AF4CCCED-5846-4E23-96E4-718246690083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9ADC946B-53C8-4639-BFAB-3B534A0AC797}" type="parTrans" cxnId="{AF4CCCED-5846-4E23-96E4-718246690083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5FACD6F-AD36-4EE3-9325-73F43595227E}" type="pres">
      <dgm:prSet presAssocID="{5E31F511-F829-4035-8048-029B24467B3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5AA18A5-5586-426B-B046-12ABC1F2D106}" type="pres">
      <dgm:prSet presAssocID="{5E31F511-F829-4035-8048-029B24467B35}" presName="hierFlow" presStyleCnt="0"/>
      <dgm:spPr/>
      <dgm:t>
        <a:bodyPr/>
        <a:lstStyle/>
        <a:p>
          <a:endParaRPr lang="es-EC"/>
        </a:p>
      </dgm:t>
    </dgm:pt>
    <dgm:pt modelId="{1416192F-E9BB-45F2-B21F-F36698CF76DE}" type="pres">
      <dgm:prSet presAssocID="{5E31F511-F829-4035-8048-029B24467B35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3F2CC784-05ED-4D1B-A74A-17337B66C0C4}" type="pres">
      <dgm:prSet presAssocID="{C57DA915-385D-4108-8C65-2C95EAAEB7EB}" presName="Name14" presStyleCnt="0"/>
      <dgm:spPr/>
      <dgm:t>
        <a:bodyPr/>
        <a:lstStyle/>
        <a:p>
          <a:endParaRPr lang="es-EC"/>
        </a:p>
      </dgm:t>
    </dgm:pt>
    <dgm:pt modelId="{E6BC128A-93BD-43C2-93CB-57BDD44F77BF}" type="pres">
      <dgm:prSet presAssocID="{C57DA915-385D-4108-8C65-2C95EAAEB7EB}" presName="level1Shape" presStyleLbl="node0" presStyleIdx="0" presStyleCnt="1" custScaleX="544984" custScaleY="23178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7564148-8A83-4153-BBC7-AF2870EFFD70}" type="pres">
      <dgm:prSet presAssocID="{C57DA915-385D-4108-8C65-2C95EAAEB7EB}" presName="hierChild2" presStyleCnt="0"/>
      <dgm:spPr/>
      <dgm:t>
        <a:bodyPr/>
        <a:lstStyle/>
        <a:p>
          <a:endParaRPr lang="es-EC"/>
        </a:p>
      </dgm:t>
    </dgm:pt>
    <dgm:pt modelId="{7E0269A6-F97F-44E0-8598-313841ED17B0}" type="pres">
      <dgm:prSet presAssocID="{DD58C7D3-7B99-4C58-9FD0-F7B9B1BC54DB}" presName="Name19" presStyleLbl="parChTrans1D2" presStyleIdx="0" presStyleCnt="1" custScaleX="2000000" custScaleY="2000000"/>
      <dgm:spPr/>
      <dgm:t>
        <a:bodyPr/>
        <a:lstStyle/>
        <a:p>
          <a:endParaRPr lang="es-EC"/>
        </a:p>
      </dgm:t>
    </dgm:pt>
    <dgm:pt modelId="{6E3C0930-6D8D-4315-B15C-A5E9D3281963}" type="pres">
      <dgm:prSet presAssocID="{6E189F93-6276-4216-AA63-ED6BCBDBA313}" presName="Name21" presStyleCnt="0"/>
      <dgm:spPr/>
      <dgm:t>
        <a:bodyPr/>
        <a:lstStyle/>
        <a:p>
          <a:endParaRPr lang="es-EC"/>
        </a:p>
      </dgm:t>
    </dgm:pt>
    <dgm:pt modelId="{5C75A41E-EE37-4892-B313-2401B2890F8B}" type="pres">
      <dgm:prSet presAssocID="{6E189F93-6276-4216-AA63-ED6BCBDBA313}" presName="level2Shape" presStyleLbl="node2" presStyleIdx="0" presStyleCnt="1" custScaleX="366075" custScaleY="150899" custLinFactNeighborY="-17459"/>
      <dgm:spPr/>
      <dgm:t>
        <a:bodyPr/>
        <a:lstStyle/>
        <a:p>
          <a:endParaRPr lang="es-EC"/>
        </a:p>
      </dgm:t>
    </dgm:pt>
    <dgm:pt modelId="{5D21CEE6-B3B6-438B-B294-7E6EE5BBCD4C}" type="pres">
      <dgm:prSet presAssocID="{6E189F93-6276-4216-AA63-ED6BCBDBA313}" presName="hierChild3" presStyleCnt="0"/>
      <dgm:spPr/>
      <dgm:t>
        <a:bodyPr/>
        <a:lstStyle/>
        <a:p>
          <a:endParaRPr lang="es-EC"/>
        </a:p>
      </dgm:t>
    </dgm:pt>
    <dgm:pt modelId="{A180727E-AA76-4F10-954E-BA1543B79E25}" type="pres">
      <dgm:prSet presAssocID="{03B15177-6CCE-48B5-83AD-DC4CA2C6E54B}" presName="Name19" presStyleLbl="parChTrans1D3" presStyleIdx="0" presStyleCnt="1" custScaleX="2000000" custScaleY="2000000"/>
      <dgm:spPr/>
      <dgm:t>
        <a:bodyPr/>
        <a:lstStyle/>
        <a:p>
          <a:endParaRPr lang="es-EC"/>
        </a:p>
      </dgm:t>
    </dgm:pt>
    <dgm:pt modelId="{771A4884-F443-46B9-87CA-FE704141C3A9}" type="pres">
      <dgm:prSet presAssocID="{F326E8B2-4427-4458-A326-CB8430E7DECC}" presName="Name21" presStyleCnt="0"/>
      <dgm:spPr/>
      <dgm:t>
        <a:bodyPr/>
        <a:lstStyle/>
        <a:p>
          <a:endParaRPr lang="es-EC"/>
        </a:p>
      </dgm:t>
    </dgm:pt>
    <dgm:pt modelId="{6EE436CB-9C6B-4E7B-B227-A5ACE2CFD01A}" type="pres">
      <dgm:prSet presAssocID="{F326E8B2-4427-4458-A326-CB8430E7DECC}" presName="level2Shape" presStyleLbl="node3" presStyleIdx="0" presStyleCnt="1" custScaleX="382351" custScaleY="150899" custLinFactNeighborX="-277" custLinFactNeighborY="-24611"/>
      <dgm:spPr/>
      <dgm:t>
        <a:bodyPr/>
        <a:lstStyle/>
        <a:p>
          <a:endParaRPr lang="es-EC"/>
        </a:p>
      </dgm:t>
    </dgm:pt>
    <dgm:pt modelId="{0B59C9C6-3C7D-4294-8F05-E023A2847899}" type="pres">
      <dgm:prSet presAssocID="{F326E8B2-4427-4458-A326-CB8430E7DECC}" presName="hierChild3" presStyleCnt="0"/>
      <dgm:spPr/>
      <dgm:t>
        <a:bodyPr/>
        <a:lstStyle/>
        <a:p>
          <a:endParaRPr lang="es-EC"/>
        </a:p>
      </dgm:t>
    </dgm:pt>
    <dgm:pt modelId="{AE7A7999-AD25-4F53-966A-2473F3432D8C}" type="pres">
      <dgm:prSet presAssocID="{9ADC946B-53C8-4639-BFAB-3B534A0AC797}" presName="Name19" presStyleLbl="parChTrans1D4" presStyleIdx="0" presStyleCnt="2" custScaleX="2000000" custScaleY="2000000"/>
      <dgm:spPr/>
      <dgm:t>
        <a:bodyPr/>
        <a:lstStyle/>
        <a:p>
          <a:endParaRPr lang="es-EC"/>
        </a:p>
      </dgm:t>
    </dgm:pt>
    <dgm:pt modelId="{4E9E16D0-A0BE-428F-806B-F35E25C14F7C}" type="pres">
      <dgm:prSet presAssocID="{0F64C59F-E0D6-4DFF-9FCA-AFDB55BEA0AD}" presName="Name21" presStyleCnt="0"/>
      <dgm:spPr/>
      <dgm:t>
        <a:bodyPr/>
        <a:lstStyle/>
        <a:p>
          <a:endParaRPr lang="es-EC"/>
        </a:p>
      </dgm:t>
    </dgm:pt>
    <dgm:pt modelId="{E2E3BF0B-7AE3-4748-A787-7CED6F6BB85E}" type="pres">
      <dgm:prSet presAssocID="{0F64C59F-E0D6-4DFF-9FCA-AFDB55BEA0AD}" presName="level2Shape" presStyleLbl="node4" presStyleIdx="0" presStyleCnt="2" custScaleX="371504" custScaleY="150899" custLinFactNeighborY="-13389"/>
      <dgm:spPr/>
      <dgm:t>
        <a:bodyPr/>
        <a:lstStyle/>
        <a:p>
          <a:endParaRPr lang="es-EC"/>
        </a:p>
      </dgm:t>
    </dgm:pt>
    <dgm:pt modelId="{C49CAF47-DB9E-4548-87E9-46426D58A9D7}" type="pres">
      <dgm:prSet presAssocID="{0F64C59F-E0D6-4DFF-9FCA-AFDB55BEA0AD}" presName="hierChild3" presStyleCnt="0"/>
      <dgm:spPr/>
      <dgm:t>
        <a:bodyPr/>
        <a:lstStyle/>
        <a:p>
          <a:endParaRPr lang="es-EC"/>
        </a:p>
      </dgm:t>
    </dgm:pt>
    <dgm:pt modelId="{DF7EE5EC-15CD-4025-ABE4-FFD0A15D999B}" type="pres">
      <dgm:prSet presAssocID="{115A97AF-0989-446F-B2B2-B75729BF1394}" presName="Name19" presStyleLbl="parChTrans1D4" presStyleIdx="1" presStyleCnt="2" custScaleX="2000000" custScaleY="2000000"/>
      <dgm:spPr/>
      <dgm:t>
        <a:bodyPr/>
        <a:lstStyle/>
        <a:p>
          <a:endParaRPr lang="es-EC"/>
        </a:p>
      </dgm:t>
    </dgm:pt>
    <dgm:pt modelId="{562ADBE8-4E54-4210-833C-EA5EEB5642A6}" type="pres">
      <dgm:prSet presAssocID="{55BC3217-2FF3-4D86-A618-D8FF2DE0A375}" presName="Name21" presStyleCnt="0"/>
      <dgm:spPr/>
      <dgm:t>
        <a:bodyPr/>
        <a:lstStyle/>
        <a:p>
          <a:endParaRPr lang="es-EC"/>
        </a:p>
      </dgm:t>
    </dgm:pt>
    <dgm:pt modelId="{BAE1A124-8167-4B1C-8C32-AE0D605FE8DF}" type="pres">
      <dgm:prSet presAssocID="{55BC3217-2FF3-4D86-A618-D8FF2DE0A375}" presName="level2Shape" presStyleLbl="node4" presStyleIdx="1" presStyleCnt="2" custScaleX="685199" custScaleY="217780"/>
      <dgm:spPr/>
      <dgm:t>
        <a:bodyPr/>
        <a:lstStyle/>
        <a:p>
          <a:endParaRPr lang="es-EC"/>
        </a:p>
      </dgm:t>
    </dgm:pt>
    <dgm:pt modelId="{85CFEA88-F451-401A-9FB6-4646F195086D}" type="pres">
      <dgm:prSet presAssocID="{55BC3217-2FF3-4D86-A618-D8FF2DE0A375}" presName="hierChild3" presStyleCnt="0"/>
      <dgm:spPr/>
      <dgm:t>
        <a:bodyPr/>
        <a:lstStyle/>
        <a:p>
          <a:endParaRPr lang="es-EC"/>
        </a:p>
      </dgm:t>
    </dgm:pt>
    <dgm:pt modelId="{94F36A60-9A17-49D1-9118-5E5489A20D87}" type="pres">
      <dgm:prSet presAssocID="{5E31F511-F829-4035-8048-029B24467B35}" presName="bgShapesFlow" presStyleCnt="0"/>
      <dgm:spPr/>
      <dgm:t>
        <a:bodyPr/>
        <a:lstStyle/>
        <a:p>
          <a:endParaRPr lang="es-EC"/>
        </a:p>
      </dgm:t>
    </dgm:pt>
  </dgm:ptLst>
  <dgm:cxnLst>
    <dgm:cxn modelId="{90F93254-FC74-4424-A229-AD6E9FDE0BD0}" srcId="{0F64C59F-E0D6-4DFF-9FCA-AFDB55BEA0AD}" destId="{55BC3217-2FF3-4D86-A618-D8FF2DE0A375}" srcOrd="0" destOrd="0" parTransId="{115A97AF-0989-446F-B2B2-B75729BF1394}" sibTransId="{D8A25855-8898-486E-9D27-2770BEEB2FA3}"/>
    <dgm:cxn modelId="{12E7E139-24B2-4F53-B27A-2AE09D87316B}" srcId="{6E189F93-6276-4216-AA63-ED6BCBDBA313}" destId="{F326E8B2-4427-4458-A326-CB8430E7DECC}" srcOrd="0" destOrd="0" parTransId="{03B15177-6CCE-48B5-83AD-DC4CA2C6E54B}" sibTransId="{93357956-E49F-490B-9841-F90C9DF47666}"/>
    <dgm:cxn modelId="{6C92834B-1C15-4C4F-BF97-6EC241C607FE}" type="presOf" srcId="{DD58C7D3-7B99-4C58-9FD0-F7B9B1BC54DB}" destId="{7E0269A6-F97F-44E0-8598-313841ED17B0}" srcOrd="0" destOrd="0" presId="urn:microsoft.com/office/officeart/2005/8/layout/hierarchy6"/>
    <dgm:cxn modelId="{B5868BCF-A955-459D-838B-E94BB93874B6}" type="presOf" srcId="{0F64C59F-E0D6-4DFF-9FCA-AFDB55BEA0AD}" destId="{E2E3BF0B-7AE3-4748-A787-7CED6F6BB85E}" srcOrd="0" destOrd="0" presId="urn:microsoft.com/office/officeart/2005/8/layout/hierarchy6"/>
    <dgm:cxn modelId="{B79D7731-98B9-4DDD-A1A2-75C9088A29F7}" type="presOf" srcId="{5E31F511-F829-4035-8048-029B24467B35}" destId="{55FACD6F-AD36-4EE3-9325-73F43595227E}" srcOrd="0" destOrd="0" presId="urn:microsoft.com/office/officeart/2005/8/layout/hierarchy6"/>
    <dgm:cxn modelId="{62585640-C8D8-4498-9F55-DB894A6A0B14}" type="presOf" srcId="{55BC3217-2FF3-4D86-A618-D8FF2DE0A375}" destId="{BAE1A124-8167-4B1C-8C32-AE0D605FE8DF}" srcOrd="0" destOrd="0" presId="urn:microsoft.com/office/officeart/2005/8/layout/hierarchy6"/>
    <dgm:cxn modelId="{AF4CCCED-5846-4E23-96E4-718246690083}" srcId="{F326E8B2-4427-4458-A326-CB8430E7DECC}" destId="{0F64C59F-E0D6-4DFF-9FCA-AFDB55BEA0AD}" srcOrd="0" destOrd="0" parTransId="{9ADC946B-53C8-4639-BFAB-3B534A0AC797}" sibTransId="{469C0691-4F86-4845-B8C0-605A76BEDEE3}"/>
    <dgm:cxn modelId="{905B488B-4FF4-41D5-B3F8-E1CAD533398E}" srcId="{C57DA915-385D-4108-8C65-2C95EAAEB7EB}" destId="{6E189F93-6276-4216-AA63-ED6BCBDBA313}" srcOrd="0" destOrd="0" parTransId="{DD58C7D3-7B99-4C58-9FD0-F7B9B1BC54DB}" sibTransId="{525CF96B-DB7A-41A9-A66E-4C8470F5C1F8}"/>
    <dgm:cxn modelId="{A98B634A-5335-4198-8DAE-F56E55FF0E04}" type="presOf" srcId="{C57DA915-385D-4108-8C65-2C95EAAEB7EB}" destId="{E6BC128A-93BD-43C2-93CB-57BDD44F77BF}" srcOrd="0" destOrd="0" presId="urn:microsoft.com/office/officeart/2005/8/layout/hierarchy6"/>
    <dgm:cxn modelId="{1CDB9B20-9903-4508-A5D4-E66A6AF5FC1B}" type="presOf" srcId="{6E189F93-6276-4216-AA63-ED6BCBDBA313}" destId="{5C75A41E-EE37-4892-B313-2401B2890F8B}" srcOrd="0" destOrd="0" presId="urn:microsoft.com/office/officeart/2005/8/layout/hierarchy6"/>
    <dgm:cxn modelId="{AF64226F-E943-445E-849A-A28249C8173C}" type="presOf" srcId="{03B15177-6CCE-48B5-83AD-DC4CA2C6E54B}" destId="{A180727E-AA76-4F10-954E-BA1543B79E25}" srcOrd="0" destOrd="0" presId="urn:microsoft.com/office/officeart/2005/8/layout/hierarchy6"/>
    <dgm:cxn modelId="{6FA1EE6C-BE8E-4B13-8AF0-6B21B7946CF4}" type="presOf" srcId="{115A97AF-0989-446F-B2B2-B75729BF1394}" destId="{DF7EE5EC-15CD-4025-ABE4-FFD0A15D999B}" srcOrd="0" destOrd="0" presId="urn:microsoft.com/office/officeart/2005/8/layout/hierarchy6"/>
    <dgm:cxn modelId="{89C2C466-8040-475F-8593-2B84140B06AA}" type="presOf" srcId="{9ADC946B-53C8-4639-BFAB-3B534A0AC797}" destId="{AE7A7999-AD25-4F53-966A-2473F3432D8C}" srcOrd="0" destOrd="0" presId="urn:microsoft.com/office/officeart/2005/8/layout/hierarchy6"/>
    <dgm:cxn modelId="{97D0E9C1-2374-4D69-98E0-AF227A36C3B7}" srcId="{5E31F511-F829-4035-8048-029B24467B35}" destId="{C57DA915-385D-4108-8C65-2C95EAAEB7EB}" srcOrd="0" destOrd="0" parTransId="{9326EACE-F456-4148-9BEB-407DB318752C}" sibTransId="{B0BCEF32-2988-40C3-B489-0046881EEC85}"/>
    <dgm:cxn modelId="{CA44E752-432A-476D-B059-A1D71EEF340D}" type="presOf" srcId="{F326E8B2-4427-4458-A326-CB8430E7DECC}" destId="{6EE436CB-9C6B-4E7B-B227-A5ACE2CFD01A}" srcOrd="0" destOrd="0" presId="urn:microsoft.com/office/officeart/2005/8/layout/hierarchy6"/>
    <dgm:cxn modelId="{C1F63D31-B6D3-4444-8B8B-30B0CA3FD78A}" type="presParOf" srcId="{55FACD6F-AD36-4EE3-9325-73F43595227E}" destId="{95AA18A5-5586-426B-B046-12ABC1F2D106}" srcOrd="0" destOrd="0" presId="urn:microsoft.com/office/officeart/2005/8/layout/hierarchy6"/>
    <dgm:cxn modelId="{374231A5-4AEC-4EDE-8F41-B907BB2209B3}" type="presParOf" srcId="{95AA18A5-5586-426B-B046-12ABC1F2D106}" destId="{1416192F-E9BB-45F2-B21F-F36698CF76DE}" srcOrd="0" destOrd="0" presId="urn:microsoft.com/office/officeart/2005/8/layout/hierarchy6"/>
    <dgm:cxn modelId="{C8ADB526-7530-45D5-9383-2C23C8BCD211}" type="presParOf" srcId="{1416192F-E9BB-45F2-B21F-F36698CF76DE}" destId="{3F2CC784-05ED-4D1B-A74A-17337B66C0C4}" srcOrd="0" destOrd="0" presId="urn:microsoft.com/office/officeart/2005/8/layout/hierarchy6"/>
    <dgm:cxn modelId="{FDA06D36-D282-4B42-9F02-3D72A0AC37C6}" type="presParOf" srcId="{3F2CC784-05ED-4D1B-A74A-17337B66C0C4}" destId="{E6BC128A-93BD-43C2-93CB-57BDD44F77BF}" srcOrd="0" destOrd="0" presId="urn:microsoft.com/office/officeart/2005/8/layout/hierarchy6"/>
    <dgm:cxn modelId="{3A9502DA-EEC4-41F4-910C-6D66AD6101F2}" type="presParOf" srcId="{3F2CC784-05ED-4D1B-A74A-17337B66C0C4}" destId="{B7564148-8A83-4153-BBC7-AF2870EFFD70}" srcOrd="1" destOrd="0" presId="urn:microsoft.com/office/officeart/2005/8/layout/hierarchy6"/>
    <dgm:cxn modelId="{DF973E10-7CB6-41D6-9C2F-C60F78B4155B}" type="presParOf" srcId="{B7564148-8A83-4153-BBC7-AF2870EFFD70}" destId="{7E0269A6-F97F-44E0-8598-313841ED17B0}" srcOrd="0" destOrd="0" presId="urn:microsoft.com/office/officeart/2005/8/layout/hierarchy6"/>
    <dgm:cxn modelId="{6D6E9CF7-509A-45BB-86FC-369D80D0521B}" type="presParOf" srcId="{B7564148-8A83-4153-BBC7-AF2870EFFD70}" destId="{6E3C0930-6D8D-4315-B15C-A5E9D3281963}" srcOrd="1" destOrd="0" presId="urn:microsoft.com/office/officeart/2005/8/layout/hierarchy6"/>
    <dgm:cxn modelId="{89A028CB-79BD-4AF0-B726-F4DD6922440F}" type="presParOf" srcId="{6E3C0930-6D8D-4315-B15C-A5E9D3281963}" destId="{5C75A41E-EE37-4892-B313-2401B2890F8B}" srcOrd="0" destOrd="0" presId="urn:microsoft.com/office/officeart/2005/8/layout/hierarchy6"/>
    <dgm:cxn modelId="{163582B0-A51D-4533-8C4B-F01AF1F95452}" type="presParOf" srcId="{6E3C0930-6D8D-4315-B15C-A5E9D3281963}" destId="{5D21CEE6-B3B6-438B-B294-7E6EE5BBCD4C}" srcOrd="1" destOrd="0" presId="urn:microsoft.com/office/officeart/2005/8/layout/hierarchy6"/>
    <dgm:cxn modelId="{A6A4E559-F416-4111-A113-22D5F1FA23F5}" type="presParOf" srcId="{5D21CEE6-B3B6-438B-B294-7E6EE5BBCD4C}" destId="{A180727E-AA76-4F10-954E-BA1543B79E25}" srcOrd="0" destOrd="0" presId="urn:microsoft.com/office/officeart/2005/8/layout/hierarchy6"/>
    <dgm:cxn modelId="{9D881CDE-0111-40A1-A652-9EE257B2CD45}" type="presParOf" srcId="{5D21CEE6-B3B6-438B-B294-7E6EE5BBCD4C}" destId="{771A4884-F443-46B9-87CA-FE704141C3A9}" srcOrd="1" destOrd="0" presId="urn:microsoft.com/office/officeart/2005/8/layout/hierarchy6"/>
    <dgm:cxn modelId="{E360F3E7-A276-47DF-BD02-C240EFBAF00B}" type="presParOf" srcId="{771A4884-F443-46B9-87CA-FE704141C3A9}" destId="{6EE436CB-9C6B-4E7B-B227-A5ACE2CFD01A}" srcOrd="0" destOrd="0" presId="urn:microsoft.com/office/officeart/2005/8/layout/hierarchy6"/>
    <dgm:cxn modelId="{511B2B2F-67A7-4C92-9BBE-68E97B17F712}" type="presParOf" srcId="{771A4884-F443-46B9-87CA-FE704141C3A9}" destId="{0B59C9C6-3C7D-4294-8F05-E023A2847899}" srcOrd="1" destOrd="0" presId="urn:microsoft.com/office/officeart/2005/8/layout/hierarchy6"/>
    <dgm:cxn modelId="{654A19D7-1380-4AA7-A781-641829487B2E}" type="presParOf" srcId="{0B59C9C6-3C7D-4294-8F05-E023A2847899}" destId="{AE7A7999-AD25-4F53-966A-2473F3432D8C}" srcOrd="0" destOrd="0" presId="urn:microsoft.com/office/officeart/2005/8/layout/hierarchy6"/>
    <dgm:cxn modelId="{19BF6B80-9149-48AB-8C0E-B6C5F8F8C296}" type="presParOf" srcId="{0B59C9C6-3C7D-4294-8F05-E023A2847899}" destId="{4E9E16D0-A0BE-428F-806B-F35E25C14F7C}" srcOrd="1" destOrd="0" presId="urn:microsoft.com/office/officeart/2005/8/layout/hierarchy6"/>
    <dgm:cxn modelId="{7114A8AE-C048-47E2-AA50-F3D3EE4698CB}" type="presParOf" srcId="{4E9E16D0-A0BE-428F-806B-F35E25C14F7C}" destId="{E2E3BF0B-7AE3-4748-A787-7CED6F6BB85E}" srcOrd="0" destOrd="0" presId="urn:microsoft.com/office/officeart/2005/8/layout/hierarchy6"/>
    <dgm:cxn modelId="{9E2A3149-4BF5-4555-B666-36659B60B350}" type="presParOf" srcId="{4E9E16D0-A0BE-428F-806B-F35E25C14F7C}" destId="{C49CAF47-DB9E-4548-87E9-46426D58A9D7}" srcOrd="1" destOrd="0" presId="urn:microsoft.com/office/officeart/2005/8/layout/hierarchy6"/>
    <dgm:cxn modelId="{2E3A3E46-1EE8-4CCF-A7FC-CCDC6050A0F9}" type="presParOf" srcId="{C49CAF47-DB9E-4548-87E9-46426D58A9D7}" destId="{DF7EE5EC-15CD-4025-ABE4-FFD0A15D999B}" srcOrd="0" destOrd="0" presId="urn:microsoft.com/office/officeart/2005/8/layout/hierarchy6"/>
    <dgm:cxn modelId="{67672612-62A0-406B-950D-14F5941D101F}" type="presParOf" srcId="{C49CAF47-DB9E-4548-87E9-46426D58A9D7}" destId="{562ADBE8-4E54-4210-833C-EA5EEB5642A6}" srcOrd="1" destOrd="0" presId="urn:microsoft.com/office/officeart/2005/8/layout/hierarchy6"/>
    <dgm:cxn modelId="{91F904D2-C7A3-4FC5-8C33-B3187966EBE5}" type="presParOf" srcId="{562ADBE8-4E54-4210-833C-EA5EEB5642A6}" destId="{BAE1A124-8167-4B1C-8C32-AE0D605FE8DF}" srcOrd="0" destOrd="0" presId="urn:microsoft.com/office/officeart/2005/8/layout/hierarchy6"/>
    <dgm:cxn modelId="{9D757E65-D2BA-47FC-9C75-E5D6D481E099}" type="presParOf" srcId="{562ADBE8-4E54-4210-833C-EA5EEB5642A6}" destId="{85CFEA88-F451-401A-9FB6-4646F195086D}" srcOrd="1" destOrd="0" presId="urn:microsoft.com/office/officeart/2005/8/layout/hierarchy6"/>
    <dgm:cxn modelId="{6D7C1599-135C-4DA5-8565-F6AF3CA5309A}" type="presParOf" srcId="{55FACD6F-AD36-4EE3-9325-73F43595227E}" destId="{94F36A60-9A17-49D1-9118-5E5489A20D87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CE84513A-4E00-4A49-A25B-67612D7BF657}" type="doc">
      <dgm:prSet loTypeId="urn:microsoft.com/office/officeart/2008/layout/VerticalCurvedList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77FAF287-B689-4901-BF57-D962054065A0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Somos una empresa que fabrica componentes de poliuretano para la industria ecuatoriana, que entrega satisfactoriamente los productos a nuestros clientes con calidad, responsabilidad y puntualidad; superando sus expectativas y contando con la colaboración de nuestro talento humano.</a:t>
          </a:r>
          <a:endParaRPr lang="es-EC" sz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67143D0-E08F-455D-ADC9-6AD59E96CE10}" type="parTrans" cxnId="{1FE727F2-54A1-4402-B92A-7A9DC8EFDEEF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B967AA6-BA96-4589-87CF-E77EA3D4CF6D}" type="sibTrans" cxnId="{1FE727F2-54A1-4402-B92A-7A9DC8EFDEEF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429DBED-3CD6-44E3-B190-847970FB6930}">
      <dgm:prSet phldrT="[Texto]" custT="1"/>
      <dgm:spPr/>
      <dgm:t>
        <a:bodyPr/>
        <a:lstStyle/>
        <a:p>
          <a:r>
            <a:rPr lang="es-AR" sz="1200" b="1" dirty="0" smtClean="0">
              <a:solidFill>
                <a:schemeClr val="tx1"/>
              </a:solidFill>
              <a:latin typeface="Georgia" panose="02040502050405020303" pitchFamily="18" charset="0"/>
            </a:rPr>
            <a:t>GENTE: </a:t>
          </a:r>
          <a:r>
            <a:rPr lang="es-AR" sz="1200" b="0" dirty="0" smtClean="0">
              <a:solidFill>
                <a:schemeClr val="tx1"/>
              </a:solidFill>
              <a:latin typeface="Georgia" panose="02040502050405020303" pitchFamily="18" charset="0"/>
            </a:rPr>
            <a:t>Contamos con un equipo de trabajo estable, comprometido, capacitado y que recibe remuneraciones superiores al promedio del mercado laboral.</a:t>
          </a:r>
          <a:endParaRPr lang="es-EC" sz="1200" b="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r>
            <a:rPr lang="es-AR" sz="1200" b="1" dirty="0" smtClean="0">
              <a:solidFill>
                <a:schemeClr val="tx1"/>
              </a:solidFill>
              <a:latin typeface="Georgia" panose="02040502050405020303" pitchFamily="18" charset="0"/>
            </a:rPr>
            <a:t>PROCESOS: </a:t>
          </a:r>
          <a:r>
            <a:rPr lang="es-AR" sz="1200" dirty="0" smtClean="0">
              <a:solidFill>
                <a:schemeClr val="tx1"/>
              </a:solidFill>
              <a:latin typeface="Georgia" panose="02040502050405020303" pitchFamily="18" charset="0"/>
            </a:rPr>
            <a:t>Contamos con nueva tecnología para la realización de los procesos productivos y mejoramos continuamente los procesos del Sistema de Gestión de Calidad.</a:t>
          </a:r>
          <a:endParaRPr lang="es-EC" sz="120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r>
            <a:rPr lang="es-AR" sz="1200" b="1" dirty="0" smtClean="0">
              <a:solidFill>
                <a:schemeClr val="tx1"/>
              </a:solidFill>
              <a:latin typeface="Georgia" panose="02040502050405020303" pitchFamily="18" charset="0"/>
            </a:rPr>
            <a:t>CLIENTE: </a:t>
          </a:r>
          <a:r>
            <a:rPr lang="es-AR" sz="1200" dirty="0" smtClean="0">
              <a:solidFill>
                <a:schemeClr val="tx1"/>
              </a:solidFill>
              <a:latin typeface="Georgia" panose="02040502050405020303" pitchFamily="18" charset="0"/>
            </a:rPr>
            <a:t>Tenemos a nuestros clientes satisfechos, lo que nos ha permitido desarrollar  nuevas líneas de negocios y ampliar nuestro portafolio de clientes.</a:t>
          </a:r>
          <a:endParaRPr lang="es-EC" sz="120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r>
            <a:rPr lang="es-AR" sz="1200" b="1" dirty="0" smtClean="0">
              <a:solidFill>
                <a:schemeClr val="tx1"/>
              </a:solidFill>
              <a:latin typeface="Georgia" panose="02040502050405020303" pitchFamily="18" charset="0"/>
            </a:rPr>
            <a:t>RENTABILIDAD: </a:t>
          </a:r>
          <a:r>
            <a:rPr lang="es-AR" sz="1200" dirty="0" smtClean="0">
              <a:solidFill>
                <a:schemeClr val="tx1"/>
              </a:solidFill>
              <a:latin typeface="Georgia" panose="02040502050405020303" pitchFamily="18" charset="0"/>
            </a:rPr>
            <a:t>Hemos incrementado nuestra rentabilidad optimizando nuestros recursos y procesos.</a:t>
          </a:r>
          <a:endParaRPr lang="es-EC" sz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696445C-9AD6-4B91-94F6-96405869679E}" type="parTrans" cxnId="{BFBB9A91-9571-4217-A24A-644BFB67B17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C873B52-720C-4D7C-9FB3-47728AC98CB6}" type="sibTrans" cxnId="{BFBB9A91-9571-4217-A24A-644BFB67B17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F950558-5219-4340-A4E7-78B84DA0A8E5}" type="pres">
      <dgm:prSet presAssocID="{CE84513A-4E00-4A49-A25B-67612D7BF65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1F475DD9-DA99-4A68-AB2B-851CA99A5CBD}" type="pres">
      <dgm:prSet presAssocID="{CE84513A-4E00-4A49-A25B-67612D7BF657}" presName="Name1" presStyleCnt="0"/>
      <dgm:spPr/>
    </dgm:pt>
    <dgm:pt modelId="{1F89EE89-3994-4F72-8B24-91CBDC3D1516}" type="pres">
      <dgm:prSet presAssocID="{CE84513A-4E00-4A49-A25B-67612D7BF657}" presName="cycle" presStyleCnt="0"/>
      <dgm:spPr/>
    </dgm:pt>
    <dgm:pt modelId="{1C212F47-2F6F-4F56-B138-0B07591F2839}" type="pres">
      <dgm:prSet presAssocID="{CE84513A-4E00-4A49-A25B-67612D7BF657}" presName="srcNode" presStyleLbl="node1" presStyleIdx="0" presStyleCnt="2"/>
      <dgm:spPr/>
    </dgm:pt>
    <dgm:pt modelId="{1C8F2D13-05BF-46E1-BFDB-5ED7BB7F05CE}" type="pres">
      <dgm:prSet presAssocID="{CE84513A-4E00-4A49-A25B-67612D7BF657}" presName="conn" presStyleLbl="parChTrans1D2" presStyleIdx="0" presStyleCnt="1"/>
      <dgm:spPr/>
      <dgm:t>
        <a:bodyPr/>
        <a:lstStyle/>
        <a:p>
          <a:endParaRPr lang="es-EC"/>
        </a:p>
      </dgm:t>
    </dgm:pt>
    <dgm:pt modelId="{22228B4B-8122-4D5D-8733-DEBF065CFA1E}" type="pres">
      <dgm:prSet presAssocID="{CE84513A-4E00-4A49-A25B-67612D7BF657}" presName="extraNode" presStyleLbl="node1" presStyleIdx="0" presStyleCnt="2"/>
      <dgm:spPr/>
    </dgm:pt>
    <dgm:pt modelId="{4F1B6621-793D-4453-A01D-E1BEAFA84378}" type="pres">
      <dgm:prSet presAssocID="{CE84513A-4E00-4A49-A25B-67612D7BF657}" presName="dstNode" presStyleLbl="node1" presStyleIdx="0" presStyleCnt="2"/>
      <dgm:spPr/>
    </dgm:pt>
    <dgm:pt modelId="{6CF06EC6-E45F-47DC-8432-A93F804032E2}" type="pres">
      <dgm:prSet presAssocID="{77FAF287-B689-4901-BF57-D962054065A0}" presName="text_1" presStyleLbl="node1" presStyleIdx="0" presStyleCnt="2" custScaleY="93323" custLinFactNeighborY="-16745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AC5F8030-1B09-49E9-8330-6F144A325F58}" type="pres">
      <dgm:prSet presAssocID="{77FAF287-B689-4901-BF57-D962054065A0}" presName="accent_1" presStyleCnt="0"/>
      <dgm:spPr/>
    </dgm:pt>
    <dgm:pt modelId="{D7A7A086-44B6-4A43-8A30-F47706E864AB}" type="pres">
      <dgm:prSet presAssocID="{77FAF287-B689-4901-BF57-D962054065A0}" presName="accentRepeatNode" presStyleLbl="solidFgAcc1" presStyleIdx="0" presStyleCnt="2" custLinFactNeighborY="-13396"/>
      <dgm:spPr/>
    </dgm:pt>
    <dgm:pt modelId="{3CC16856-583A-4D48-85BA-AEE2FEFDAEAA}" type="pres">
      <dgm:prSet presAssocID="{F429DBED-3CD6-44E3-B190-847970FB6930}" presName="text_2" presStyleLbl="node1" presStyleIdx="1" presStyleCnt="2" custScaleY="16684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2727A2F0-5BA0-4F0F-86B3-0A5B46E79105}" type="pres">
      <dgm:prSet presAssocID="{F429DBED-3CD6-44E3-B190-847970FB6930}" presName="accent_2" presStyleCnt="0"/>
      <dgm:spPr/>
    </dgm:pt>
    <dgm:pt modelId="{803B9BDE-5E52-4588-95A5-670B342E9B71}" type="pres">
      <dgm:prSet presAssocID="{F429DBED-3CD6-44E3-B190-847970FB6930}" presName="accentRepeatNode" presStyleLbl="solidFgAcc1" presStyleIdx="1" presStyleCnt="2"/>
      <dgm:spPr/>
    </dgm:pt>
  </dgm:ptLst>
  <dgm:cxnLst>
    <dgm:cxn modelId="{F4F8344C-0A9B-4958-AC1C-088FDE619FE7}" type="presOf" srcId="{CE84513A-4E00-4A49-A25B-67612D7BF657}" destId="{CF950558-5219-4340-A4E7-78B84DA0A8E5}" srcOrd="0" destOrd="0" presId="urn:microsoft.com/office/officeart/2008/layout/VerticalCurvedList"/>
    <dgm:cxn modelId="{BFBB9A91-9571-4217-A24A-644BFB67B17B}" srcId="{CE84513A-4E00-4A49-A25B-67612D7BF657}" destId="{F429DBED-3CD6-44E3-B190-847970FB6930}" srcOrd="1" destOrd="0" parTransId="{9696445C-9AD6-4B91-94F6-96405869679E}" sibTransId="{5C873B52-720C-4D7C-9FB3-47728AC98CB6}"/>
    <dgm:cxn modelId="{B89EAD9F-BC86-4786-99D0-C6BC08DD220E}" type="presOf" srcId="{0B967AA6-BA96-4589-87CF-E77EA3D4CF6D}" destId="{1C8F2D13-05BF-46E1-BFDB-5ED7BB7F05CE}" srcOrd="0" destOrd="0" presId="urn:microsoft.com/office/officeart/2008/layout/VerticalCurvedList"/>
    <dgm:cxn modelId="{F7DCECD1-A467-465B-853B-41D9ED56E218}" type="presOf" srcId="{F429DBED-3CD6-44E3-B190-847970FB6930}" destId="{3CC16856-583A-4D48-85BA-AEE2FEFDAEAA}" srcOrd="0" destOrd="0" presId="urn:microsoft.com/office/officeart/2008/layout/VerticalCurvedList"/>
    <dgm:cxn modelId="{1FE727F2-54A1-4402-B92A-7A9DC8EFDEEF}" srcId="{CE84513A-4E00-4A49-A25B-67612D7BF657}" destId="{77FAF287-B689-4901-BF57-D962054065A0}" srcOrd="0" destOrd="0" parTransId="{D67143D0-E08F-455D-ADC9-6AD59E96CE10}" sibTransId="{0B967AA6-BA96-4589-87CF-E77EA3D4CF6D}"/>
    <dgm:cxn modelId="{84070B0C-3866-466D-AE40-8C78C0F6A878}" type="presOf" srcId="{77FAF287-B689-4901-BF57-D962054065A0}" destId="{6CF06EC6-E45F-47DC-8432-A93F804032E2}" srcOrd="0" destOrd="0" presId="urn:microsoft.com/office/officeart/2008/layout/VerticalCurvedList"/>
    <dgm:cxn modelId="{6A82C18D-3F43-4CBF-B6AC-5ACE015369EA}" type="presParOf" srcId="{CF950558-5219-4340-A4E7-78B84DA0A8E5}" destId="{1F475DD9-DA99-4A68-AB2B-851CA99A5CBD}" srcOrd="0" destOrd="0" presId="urn:microsoft.com/office/officeart/2008/layout/VerticalCurvedList"/>
    <dgm:cxn modelId="{51A4E6CB-5B22-4CBF-9353-B962BBB6E878}" type="presParOf" srcId="{1F475DD9-DA99-4A68-AB2B-851CA99A5CBD}" destId="{1F89EE89-3994-4F72-8B24-91CBDC3D1516}" srcOrd="0" destOrd="0" presId="urn:microsoft.com/office/officeart/2008/layout/VerticalCurvedList"/>
    <dgm:cxn modelId="{321D62E0-367C-4D6B-8B41-A31DBF6005FA}" type="presParOf" srcId="{1F89EE89-3994-4F72-8B24-91CBDC3D1516}" destId="{1C212F47-2F6F-4F56-B138-0B07591F2839}" srcOrd="0" destOrd="0" presId="urn:microsoft.com/office/officeart/2008/layout/VerticalCurvedList"/>
    <dgm:cxn modelId="{3A75BB47-04A7-4FD5-B3BA-6A81EB6AEB01}" type="presParOf" srcId="{1F89EE89-3994-4F72-8B24-91CBDC3D1516}" destId="{1C8F2D13-05BF-46E1-BFDB-5ED7BB7F05CE}" srcOrd="1" destOrd="0" presId="urn:microsoft.com/office/officeart/2008/layout/VerticalCurvedList"/>
    <dgm:cxn modelId="{6F8B6B39-B33B-415B-A7B3-52D1870E2BDB}" type="presParOf" srcId="{1F89EE89-3994-4F72-8B24-91CBDC3D1516}" destId="{22228B4B-8122-4D5D-8733-DEBF065CFA1E}" srcOrd="2" destOrd="0" presId="urn:microsoft.com/office/officeart/2008/layout/VerticalCurvedList"/>
    <dgm:cxn modelId="{E299271D-57FD-47A8-97B2-B22BCAAFC98F}" type="presParOf" srcId="{1F89EE89-3994-4F72-8B24-91CBDC3D1516}" destId="{4F1B6621-793D-4453-A01D-E1BEAFA84378}" srcOrd="3" destOrd="0" presId="urn:microsoft.com/office/officeart/2008/layout/VerticalCurvedList"/>
    <dgm:cxn modelId="{8F73B206-A344-4602-8FEA-CF9201E41392}" type="presParOf" srcId="{1F475DD9-DA99-4A68-AB2B-851CA99A5CBD}" destId="{6CF06EC6-E45F-47DC-8432-A93F804032E2}" srcOrd="1" destOrd="0" presId="urn:microsoft.com/office/officeart/2008/layout/VerticalCurvedList"/>
    <dgm:cxn modelId="{73BBBFBB-76E3-41F3-A0F7-D85DA8688524}" type="presParOf" srcId="{1F475DD9-DA99-4A68-AB2B-851CA99A5CBD}" destId="{AC5F8030-1B09-49E9-8330-6F144A325F58}" srcOrd="2" destOrd="0" presId="urn:microsoft.com/office/officeart/2008/layout/VerticalCurvedList"/>
    <dgm:cxn modelId="{1405A128-059B-4DD7-90B8-5DDFBF1A17FE}" type="presParOf" srcId="{AC5F8030-1B09-49E9-8330-6F144A325F58}" destId="{D7A7A086-44B6-4A43-8A30-F47706E864AB}" srcOrd="0" destOrd="0" presId="urn:microsoft.com/office/officeart/2008/layout/VerticalCurvedList"/>
    <dgm:cxn modelId="{DDCB3664-A6B1-40A4-BC67-7CC73DB0036B}" type="presParOf" srcId="{1F475DD9-DA99-4A68-AB2B-851CA99A5CBD}" destId="{3CC16856-583A-4D48-85BA-AEE2FEFDAEAA}" srcOrd="3" destOrd="0" presId="urn:microsoft.com/office/officeart/2008/layout/VerticalCurvedList"/>
    <dgm:cxn modelId="{3623B612-C5C7-4B86-84AF-CF6A2C22F65D}" type="presParOf" srcId="{1F475DD9-DA99-4A68-AB2B-851CA99A5CBD}" destId="{2727A2F0-5BA0-4F0F-86B3-0A5B46E79105}" srcOrd="4" destOrd="0" presId="urn:microsoft.com/office/officeart/2008/layout/VerticalCurvedList"/>
    <dgm:cxn modelId="{39FC69B0-5A78-4E3E-9904-3C65B0C30012}" type="presParOf" srcId="{2727A2F0-5BA0-4F0F-86B3-0A5B46E79105}" destId="{803B9BDE-5E52-4588-95A5-670B342E9B7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38E6706F-7CF3-44D2-828E-3875DE584E1B}" type="doc">
      <dgm:prSet loTypeId="urn:microsoft.com/office/officeart/2005/8/layout/hierarchy6" loCatId="hierarchy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85A28C39-0AAA-41CE-B0E9-B3FCA96E27DB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S_tradnl" sz="1800" b="1" cap="small" dirty="0" smtClean="0">
              <a:effectLst/>
              <a:latin typeface="Georgia" panose="02040502050405020303" pitchFamily="18" charset="0"/>
              <a:ea typeface="Times New Roman"/>
            </a:rPr>
            <a:t>Política de la Calidad</a:t>
          </a:r>
          <a:endParaRPr lang="es-EC" sz="1800" b="1" dirty="0"/>
        </a:p>
      </dgm:t>
    </dgm:pt>
    <dgm:pt modelId="{27B750F7-BE14-48CE-8225-595661D672B9}" type="parTrans" cxnId="{D884D454-448B-450B-BE10-92B6D83293A0}">
      <dgm:prSet/>
      <dgm:spPr/>
      <dgm:t>
        <a:bodyPr/>
        <a:lstStyle/>
        <a:p>
          <a:endParaRPr lang="es-EC" sz="1600"/>
        </a:p>
      </dgm:t>
    </dgm:pt>
    <dgm:pt modelId="{6EE47099-592B-419A-BD2D-1BA4D77B02E1}" type="sibTrans" cxnId="{D884D454-448B-450B-BE10-92B6D83293A0}">
      <dgm:prSet/>
      <dgm:spPr/>
      <dgm:t>
        <a:bodyPr/>
        <a:lstStyle/>
        <a:p>
          <a:endParaRPr lang="es-EC" sz="1600"/>
        </a:p>
      </dgm:t>
    </dgm:pt>
    <dgm:pt modelId="{E71356C1-991E-475D-978A-403A05BC9549}">
      <dgm:prSet custT="1"/>
      <dgm:spPr/>
      <dgm:t>
        <a:bodyPr/>
        <a:lstStyle/>
        <a:p>
          <a:r>
            <a:rPr lang="es-ES_tradnl" sz="1200" dirty="0" smtClean="0">
              <a:effectLst/>
              <a:latin typeface="Georgia" panose="02040502050405020303" pitchFamily="18" charset="0"/>
              <a:ea typeface="Times New Roman"/>
            </a:rPr>
            <a:t>Fabricar componentes de poliuretano </a:t>
          </a:r>
          <a:r>
            <a:rPr lang="es-ES_tradnl" sz="1200" u="sng" dirty="0" smtClean="0">
              <a:effectLst/>
              <a:latin typeface="Georgia" panose="02040502050405020303" pitchFamily="18" charset="0"/>
              <a:ea typeface="Times New Roman"/>
            </a:rPr>
            <a:t>para la industria  ecuatoriana</a:t>
          </a:r>
          <a:r>
            <a:rPr lang="es-ES_tradnl" sz="1200" dirty="0" smtClean="0">
              <a:effectLst/>
              <a:latin typeface="Georgia" panose="02040502050405020303" pitchFamily="18" charset="0"/>
              <a:ea typeface="Times New Roman"/>
            </a:rPr>
            <a:t>, </a:t>
          </a:r>
          <a:r>
            <a:rPr lang="es-ES_tradnl" sz="1200" u="sng" dirty="0" smtClean="0">
              <a:effectLst/>
              <a:latin typeface="Georgia" panose="02040502050405020303" pitchFamily="18" charset="0"/>
              <a:ea typeface="Times New Roman"/>
            </a:rPr>
            <a:t>excediendo las expectativas de nuestros clientes</a:t>
          </a:r>
          <a:r>
            <a:rPr lang="es-ES_tradnl" sz="1200" dirty="0" smtClean="0">
              <a:effectLst/>
              <a:latin typeface="Georgia" panose="02040502050405020303" pitchFamily="18" charset="0"/>
              <a:ea typeface="Times New Roman"/>
            </a:rPr>
            <a:t> a través del cumplimiento de  los </a:t>
          </a:r>
          <a:r>
            <a:rPr lang="es-ES_tradnl" sz="1200" u="sng" dirty="0" smtClean="0">
              <a:effectLst/>
              <a:latin typeface="Georgia" panose="02040502050405020303" pitchFamily="18" charset="0"/>
              <a:ea typeface="Times New Roman"/>
            </a:rPr>
            <a:t>requisitos</a:t>
          </a:r>
          <a:r>
            <a:rPr lang="es-ES_tradnl" sz="1200" dirty="0" smtClean="0">
              <a:effectLst/>
              <a:latin typeface="Georgia" panose="02040502050405020303" pitchFamily="18" charset="0"/>
              <a:ea typeface="Times New Roman"/>
            </a:rPr>
            <a:t> de nuestro Sistema de Gestión basado en la  Norma ISO 9001; y, comprometiéndonos con el </a:t>
          </a:r>
          <a:r>
            <a:rPr lang="es-ES_tradnl" sz="1200" u="sng" dirty="0" smtClean="0">
              <a:effectLst/>
              <a:latin typeface="Georgia" panose="02040502050405020303" pitchFamily="18" charset="0"/>
              <a:ea typeface="Times New Roman"/>
            </a:rPr>
            <a:t>mejoramiento continuo</a:t>
          </a:r>
          <a:r>
            <a:rPr lang="es-ES_tradnl" sz="1200" dirty="0" smtClean="0">
              <a:effectLst/>
              <a:latin typeface="Georgia" panose="02040502050405020303" pitchFamily="18" charset="0"/>
              <a:ea typeface="Times New Roman"/>
            </a:rPr>
            <a:t> de nuestros procesos, siempre apoyados con nuestro </a:t>
          </a:r>
          <a:r>
            <a:rPr lang="es-ES_tradnl" sz="1200" u="sng" dirty="0" smtClean="0">
              <a:effectLst/>
              <a:latin typeface="Georgia" panose="02040502050405020303" pitchFamily="18" charset="0"/>
              <a:ea typeface="Times New Roman"/>
            </a:rPr>
            <a:t>equipo de trabajo </a:t>
          </a:r>
          <a:r>
            <a:rPr lang="es-ES_tradnl" sz="1200" dirty="0" smtClean="0">
              <a:effectLst/>
              <a:latin typeface="Georgia" panose="02040502050405020303" pitchFamily="18" charset="0"/>
              <a:ea typeface="Times New Roman"/>
            </a:rPr>
            <a:t>calificado y motivado</a:t>
          </a:r>
        </a:p>
      </dgm:t>
    </dgm:pt>
    <dgm:pt modelId="{F1BD1EFB-A0DB-41DE-9D53-CB74051830C4}" type="parTrans" cxnId="{660A7E4E-A8EA-4F44-ABF0-CE69078771DC}">
      <dgm:prSet/>
      <dgm:spPr/>
      <dgm:t>
        <a:bodyPr/>
        <a:lstStyle/>
        <a:p>
          <a:endParaRPr lang="es-EC" sz="1600"/>
        </a:p>
      </dgm:t>
    </dgm:pt>
    <dgm:pt modelId="{D1035C4F-53A7-4900-B78E-5BDFBE5DF219}" type="sibTrans" cxnId="{660A7E4E-A8EA-4F44-ABF0-CE69078771DC}">
      <dgm:prSet/>
      <dgm:spPr/>
      <dgm:t>
        <a:bodyPr/>
        <a:lstStyle/>
        <a:p>
          <a:endParaRPr lang="es-EC" sz="1600"/>
        </a:p>
      </dgm:t>
    </dgm:pt>
    <dgm:pt modelId="{E7914F6D-FEBE-497B-8455-0877D6BBB308}" type="pres">
      <dgm:prSet presAssocID="{38E6706F-7CF3-44D2-828E-3875DE584E1B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A14BBF7-7706-4B62-A941-B518233E95C3}" type="pres">
      <dgm:prSet presAssocID="{38E6706F-7CF3-44D2-828E-3875DE584E1B}" presName="hierFlow" presStyleCnt="0"/>
      <dgm:spPr/>
    </dgm:pt>
    <dgm:pt modelId="{EE28352E-F230-489F-B821-38FCF0EEA67A}" type="pres">
      <dgm:prSet presAssocID="{38E6706F-7CF3-44D2-828E-3875DE584E1B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15157262-8B23-4CA5-8CF2-48A391968B02}" type="pres">
      <dgm:prSet presAssocID="{85A28C39-0AAA-41CE-B0E9-B3FCA96E27DB}" presName="Name14" presStyleCnt="0"/>
      <dgm:spPr/>
    </dgm:pt>
    <dgm:pt modelId="{7946CB20-26C9-41BC-AF58-130B1B4A3E1E}" type="pres">
      <dgm:prSet presAssocID="{85A28C39-0AAA-41CE-B0E9-B3FCA96E27DB}" presName="level1Shape" presStyleLbl="node0" presStyleIdx="0" presStyleCnt="1" custScaleY="44080" custLinFactNeighborY="2524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AE31724-17A6-412C-97CA-4745D9CE94BE}" type="pres">
      <dgm:prSet presAssocID="{85A28C39-0AAA-41CE-B0E9-B3FCA96E27DB}" presName="hierChild2" presStyleCnt="0"/>
      <dgm:spPr/>
    </dgm:pt>
    <dgm:pt modelId="{1AB6682E-2E6A-45F0-AC87-99A025168DBD}" type="pres">
      <dgm:prSet presAssocID="{F1BD1EFB-A0DB-41DE-9D53-CB74051830C4}" presName="Name19" presStyleLbl="parChTrans1D2" presStyleIdx="0" presStyleCnt="1"/>
      <dgm:spPr/>
      <dgm:t>
        <a:bodyPr/>
        <a:lstStyle/>
        <a:p>
          <a:endParaRPr lang="es-EC"/>
        </a:p>
      </dgm:t>
    </dgm:pt>
    <dgm:pt modelId="{A4C502E2-2324-46D4-B2E8-17853B5B4B5C}" type="pres">
      <dgm:prSet presAssocID="{E71356C1-991E-475D-978A-403A05BC9549}" presName="Name21" presStyleCnt="0"/>
      <dgm:spPr/>
    </dgm:pt>
    <dgm:pt modelId="{43315D90-A1D5-4625-BE23-E8B6C3156984}" type="pres">
      <dgm:prSet presAssocID="{E71356C1-991E-475D-978A-403A05BC9549}" presName="level2Shape" presStyleLbl="node2" presStyleIdx="0" presStyleCnt="1" custScaleY="192497" custLinFactNeighborX="6667" custLinFactNeighborY="241"/>
      <dgm:spPr/>
      <dgm:t>
        <a:bodyPr/>
        <a:lstStyle/>
        <a:p>
          <a:endParaRPr lang="es-EC"/>
        </a:p>
      </dgm:t>
    </dgm:pt>
    <dgm:pt modelId="{93250DB7-B487-4AD3-9D28-182190B2BC95}" type="pres">
      <dgm:prSet presAssocID="{E71356C1-991E-475D-978A-403A05BC9549}" presName="hierChild3" presStyleCnt="0"/>
      <dgm:spPr/>
    </dgm:pt>
    <dgm:pt modelId="{F4210278-753D-4128-BD68-81BEB05D6F93}" type="pres">
      <dgm:prSet presAssocID="{38E6706F-7CF3-44D2-828E-3875DE584E1B}" presName="bgShapesFlow" presStyleCnt="0"/>
      <dgm:spPr/>
    </dgm:pt>
  </dgm:ptLst>
  <dgm:cxnLst>
    <dgm:cxn modelId="{D884D454-448B-450B-BE10-92B6D83293A0}" srcId="{38E6706F-7CF3-44D2-828E-3875DE584E1B}" destId="{85A28C39-0AAA-41CE-B0E9-B3FCA96E27DB}" srcOrd="0" destOrd="0" parTransId="{27B750F7-BE14-48CE-8225-595661D672B9}" sibTransId="{6EE47099-592B-419A-BD2D-1BA4D77B02E1}"/>
    <dgm:cxn modelId="{8797AFB0-2D46-48D8-8FF6-1EEF1584BEEE}" type="presOf" srcId="{38E6706F-7CF3-44D2-828E-3875DE584E1B}" destId="{E7914F6D-FEBE-497B-8455-0877D6BBB308}" srcOrd="0" destOrd="0" presId="urn:microsoft.com/office/officeart/2005/8/layout/hierarchy6"/>
    <dgm:cxn modelId="{F7D20072-60B5-4731-8328-5D51248DC729}" type="presOf" srcId="{E71356C1-991E-475D-978A-403A05BC9549}" destId="{43315D90-A1D5-4625-BE23-E8B6C3156984}" srcOrd="0" destOrd="0" presId="urn:microsoft.com/office/officeart/2005/8/layout/hierarchy6"/>
    <dgm:cxn modelId="{64327463-2BBF-4487-AA1F-14EE42C2D573}" type="presOf" srcId="{F1BD1EFB-A0DB-41DE-9D53-CB74051830C4}" destId="{1AB6682E-2E6A-45F0-AC87-99A025168DBD}" srcOrd="0" destOrd="0" presId="urn:microsoft.com/office/officeart/2005/8/layout/hierarchy6"/>
    <dgm:cxn modelId="{9B2ABD7A-972E-4E35-AC86-7471AD5DDDDD}" type="presOf" srcId="{85A28C39-0AAA-41CE-B0E9-B3FCA96E27DB}" destId="{7946CB20-26C9-41BC-AF58-130B1B4A3E1E}" srcOrd="0" destOrd="0" presId="urn:microsoft.com/office/officeart/2005/8/layout/hierarchy6"/>
    <dgm:cxn modelId="{660A7E4E-A8EA-4F44-ABF0-CE69078771DC}" srcId="{85A28C39-0AAA-41CE-B0E9-B3FCA96E27DB}" destId="{E71356C1-991E-475D-978A-403A05BC9549}" srcOrd="0" destOrd="0" parTransId="{F1BD1EFB-A0DB-41DE-9D53-CB74051830C4}" sibTransId="{D1035C4F-53A7-4900-B78E-5BDFBE5DF219}"/>
    <dgm:cxn modelId="{CAC79CD4-33CB-4E31-8874-9545E365B8F8}" type="presParOf" srcId="{E7914F6D-FEBE-497B-8455-0877D6BBB308}" destId="{CA14BBF7-7706-4B62-A941-B518233E95C3}" srcOrd="0" destOrd="0" presId="urn:microsoft.com/office/officeart/2005/8/layout/hierarchy6"/>
    <dgm:cxn modelId="{9C12E7D4-1EAB-4298-A041-4498356238DB}" type="presParOf" srcId="{CA14BBF7-7706-4B62-A941-B518233E95C3}" destId="{EE28352E-F230-489F-B821-38FCF0EEA67A}" srcOrd="0" destOrd="0" presId="urn:microsoft.com/office/officeart/2005/8/layout/hierarchy6"/>
    <dgm:cxn modelId="{64CF0662-D267-49E0-BAB5-397B2838E99E}" type="presParOf" srcId="{EE28352E-F230-489F-B821-38FCF0EEA67A}" destId="{15157262-8B23-4CA5-8CF2-48A391968B02}" srcOrd="0" destOrd="0" presId="urn:microsoft.com/office/officeart/2005/8/layout/hierarchy6"/>
    <dgm:cxn modelId="{35F0512B-A1F3-4770-87BE-229E6C4E8795}" type="presParOf" srcId="{15157262-8B23-4CA5-8CF2-48A391968B02}" destId="{7946CB20-26C9-41BC-AF58-130B1B4A3E1E}" srcOrd="0" destOrd="0" presId="urn:microsoft.com/office/officeart/2005/8/layout/hierarchy6"/>
    <dgm:cxn modelId="{4648728B-1531-4225-9796-5386C1972833}" type="presParOf" srcId="{15157262-8B23-4CA5-8CF2-48A391968B02}" destId="{8AE31724-17A6-412C-97CA-4745D9CE94BE}" srcOrd="1" destOrd="0" presId="urn:microsoft.com/office/officeart/2005/8/layout/hierarchy6"/>
    <dgm:cxn modelId="{69D76817-967E-433B-B646-103950FE63C3}" type="presParOf" srcId="{8AE31724-17A6-412C-97CA-4745D9CE94BE}" destId="{1AB6682E-2E6A-45F0-AC87-99A025168DBD}" srcOrd="0" destOrd="0" presId="urn:microsoft.com/office/officeart/2005/8/layout/hierarchy6"/>
    <dgm:cxn modelId="{E0D4A2E6-5F25-40C0-9F30-153050967B1E}" type="presParOf" srcId="{8AE31724-17A6-412C-97CA-4745D9CE94BE}" destId="{A4C502E2-2324-46D4-B2E8-17853B5B4B5C}" srcOrd="1" destOrd="0" presId="urn:microsoft.com/office/officeart/2005/8/layout/hierarchy6"/>
    <dgm:cxn modelId="{2BA79440-2799-4B4A-9471-FF820749CCC8}" type="presParOf" srcId="{A4C502E2-2324-46D4-B2E8-17853B5B4B5C}" destId="{43315D90-A1D5-4625-BE23-E8B6C3156984}" srcOrd="0" destOrd="0" presId="urn:microsoft.com/office/officeart/2005/8/layout/hierarchy6"/>
    <dgm:cxn modelId="{689DD8F9-DE0B-49E0-B460-66FF979332AF}" type="presParOf" srcId="{A4C502E2-2324-46D4-B2E8-17853B5B4B5C}" destId="{93250DB7-B487-4AD3-9D28-182190B2BC95}" srcOrd="1" destOrd="0" presId="urn:microsoft.com/office/officeart/2005/8/layout/hierarchy6"/>
    <dgm:cxn modelId="{944D2522-C467-4684-B597-52A10B699E47}" type="presParOf" srcId="{E7914F6D-FEBE-497B-8455-0877D6BBB308}" destId="{F4210278-753D-4128-BD68-81BEB05D6F93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24DFA61-934D-42D8-BB22-2C9982EFC854}" type="doc">
      <dgm:prSet loTypeId="urn:microsoft.com/office/officeart/2011/layout/TabList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DA91F076-5D68-4DD6-BFC3-688DBB3EEAEA}">
      <dgm:prSet phldrT="[Texto]" custT="1"/>
      <dgm:spPr/>
      <dgm:t>
        <a:bodyPr/>
        <a:lstStyle/>
        <a:p>
          <a:r>
            <a:rPr lang="es-EC" sz="1400" b="1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Gente</a:t>
          </a:r>
          <a:endParaRPr lang="es-EC" sz="1400" b="1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42B170C6-67B9-4073-B0B0-6C9AC11A651E}" type="parTrans" cxnId="{D0B66A80-9E3D-4E34-9319-2DD64AD0C9D9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5DE2A3BB-C55C-4811-80C1-56CCF31F6811}" type="sibTrans" cxnId="{D0B66A80-9E3D-4E34-9319-2DD64AD0C9D9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C8711C0D-598D-4283-850D-2F84A81ABC6D}">
      <dgm:prSet phldrT="[Texto]" custT="1"/>
      <dgm:spPr/>
      <dgm:t>
        <a:bodyPr/>
        <a:lstStyle/>
        <a:p>
          <a:r>
            <a:rPr lang="es-AR" sz="1300" dirty="0" smtClean="0">
              <a:latin typeface="Georgia" panose="02040502050405020303" pitchFamily="18" charset="0"/>
            </a:rPr>
            <a:t>1. Contar con un equipo de trabajo estable, comprometido, capacitado, que desarrolla sus actividades en un ambiente seguro</a:t>
          </a:r>
        </a:p>
        <a:p>
          <a:endParaRPr lang="es-EC" sz="1300" dirty="0">
            <a:latin typeface="Georgia" panose="02040502050405020303" pitchFamily="18" charset="0"/>
          </a:endParaRPr>
        </a:p>
      </dgm:t>
    </dgm:pt>
    <dgm:pt modelId="{C3CC3FA6-91CD-45C5-AC82-8B6EF3D007EC}" type="parTrans" cxnId="{843EDC0A-D87F-4333-8F5E-37DC1FB4871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23414C4D-9B1F-4A84-BFA9-55F2E830FCA8}" type="sibTrans" cxnId="{843EDC0A-D87F-4333-8F5E-37DC1FB4871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33212ADC-A887-42EC-B838-3F1A88112A71}">
      <dgm:prSet phldrT="[Texto]" custT="1"/>
      <dgm:spPr/>
      <dgm:t>
        <a:bodyPr/>
        <a:lstStyle/>
        <a:p>
          <a:r>
            <a:rPr lang="es-EC" sz="1400" b="1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Procesos</a:t>
          </a:r>
          <a:endParaRPr lang="es-EC" sz="1400" b="1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2FA59893-D5E7-4651-8650-7CC280B055A9}" type="parTrans" cxnId="{62CFBA2F-2211-4776-9588-76750B7CA244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20647B9F-1DB5-4ECF-BC7A-5D40FDEDB5EC}" type="sibTrans" cxnId="{62CFBA2F-2211-4776-9588-76750B7CA244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3E6260FD-572F-42D0-BEA5-60AD65DF6ABC}">
      <dgm:prSet phldrT="[Texto]" custT="1"/>
      <dgm:spPr/>
      <dgm:t>
        <a:bodyPr/>
        <a:lstStyle/>
        <a:p>
          <a:r>
            <a:rPr lang="es-AR" sz="1300" b="0" dirty="0" smtClean="0">
              <a:latin typeface="Georgia" panose="02040502050405020303" pitchFamily="18" charset="0"/>
            </a:rPr>
            <a:t>2. Mejorar continuamente nuestros procesos productivos adoptando la tecnología adecuada. </a:t>
          </a:r>
          <a:br>
            <a:rPr lang="es-AR" sz="1300" b="0" dirty="0" smtClean="0">
              <a:latin typeface="Georgia" panose="02040502050405020303" pitchFamily="18" charset="0"/>
            </a:rPr>
          </a:br>
          <a:r>
            <a:rPr lang="es-AR" sz="1300" b="0" dirty="0" smtClean="0">
              <a:latin typeface="Georgia" panose="02040502050405020303" pitchFamily="18" charset="0"/>
            </a:rPr>
            <a:t/>
          </a:r>
          <a:br>
            <a:rPr lang="es-AR" sz="1300" b="0" dirty="0" smtClean="0">
              <a:latin typeface="Georgia" panose="02040502050405020303" pitchFamily="18" charset="0"/>
            </a:rPr>
          </a:br>
          <a:r>
            <a:rPr lang="es-AR" sz="1300" b="0" dirty="0" smtClean="0">
              <a:latin typeface="Georgia" panose="02040502050405020303" pitchFamily="18" charset="0"/>
            </a:rPr>
            <a:t>3. Mantener la integridad del sistema de gestión de calidad basado en la Norma ISO 9001.</a:t>
          </a:r>
          <a:endParaRPr lang="es-EC" sz="1300" b="0" dirty="0">
            <a:latin typeface="Georgia" panose="02040502050405020303" pitchFamily="18" charset="0"/>
          </a:endParaRPr>
        </a:p>
      </dgm:t>
    </dgm:pt>
    <dgm:pt modelId="{B04B2EB8-AAD6-4732-A993-A5C7B73130B5}" type="parTrans" cxnId="{A39301B3-EE4A-4947-B9EF-B28B760A257C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9F62A0C6-1158-4214-9AC1-77E5EACB752C}" type="sibTrans" cxnId="{A39301B3-EE4A-4947-B9EF-B28B760A257C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CC9CC0FB-DF44-4700-8C73-D17176A5C414}">
      <dgm:prSet phldrT="[Texto]" custT="1"/>
      <dgm:spPr/>
      <dgm:t>
        <a:bodyPr/>
        <a:lstStyle/>
        <a:p>
          <a:r>
            <a:rPr lang="es-EC" sz="1400" b="1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Clientes</a:t>
          </a:r>
          <a:endParaRPr lang="es-EC" sz="1400" b="1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25AB2D0A-86A3-4F70-81E9-06492911C77A}" type="parTrans" cxnId="{7EC49A33-0F48-4EC4-95C2-94FD11F16287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A79D062E-629E-4955-91EE-922A524C6A2C}" type="sibTrans" cxnId="{7EC49A33-0F48-4EC4-95C2-94FD11F16287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D6711268-2E68-4301-BE60-DA4163DB5E9F}">
      <dgm:prSet phldrT="[Texto]" custT="1"/>
      <dgm:spPr/>
      <dgm:t>
        <a:bodyPr/>
        <a:lstStyle/>
        <a:p>
          <a:r>
            <a:rPr lang="es-AR" sz="1300" dirty="0" smtClean="0">
              <a:latin typeface="Georgia" panose="02040502050405020303" pitchFamily="18" charset="0"/>
            </a:rPr>
            <a:t>4. Tener a nuestros clientes satisfechos lo que nos permitirá desarrollar  nuevas líneas de negocios y ampliar nuestro portafolio de clientes</a:t>
          </a:r>
        </a:p>
        <a:p>
          <a:endParaRPr lang="es-EC" sz="1300" dirty="0">
            <a:latin typeface="Georgia" panose="02040502050405020303" pitchFamily="18" charset="0"/>
          </a:endParaRPr>
        </a:p>
      </dgm:t>
    </dgm:pt>
    <dgm:pt modelId="{FEFCAC3A-6F42-40D4-9421-3CB067D254C1}" type="parTrans" cxnId="{14E4116F-E923-4CF9-84F2-8C0C03E56DDF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DDF37EA0-B318-4BA4-9085-DBAB2C6829BC}" type="sibTrans" cxnId="{14E4116F-E923-4CF9-84F2-8C0C03E56DDF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53B563F3-0B89-43E1-B680-DBEC606252DB}">
      <dgm:prSet phldrT="[Texto]" custT="1"/>
      <dgm:spPr/>
      <dgm:t>
        <a:bodyPr/>
        <a:lstStyle/>
        <a:p>
          <a:r>
            <a:rPr lang="es-EC" sz="1400" b="1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Rentabilidad</a:t>
          </a:r>
          <a:endParaRPr lang="es-EC" sz="1400" b="1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FE333F7C-B456-49F6-B2DE-41F0C4CD885A}" type="parTrans" cxnId="{8CCC5933-5BD1-4398-8C7A-A639544FD427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0FDC1016-F50C-48A0-B2B5-BFB858E6A484}" type="sibTrans" cxnId="{8CCC5933-5BD1-4398-8C7A-A639544FD427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75DBB892-2CB3-44F2-B6A9-0D243D16F3EB}">
      <dgm:prSet phldrT="[Texto]" custT="1"/>
      <dgm:spPr/>
      <dgm:t>
        <a:bodyPr/>
        <a:lstStyle/>
        <a:p>
          <a:r>
            <a:rPr lang="es-AR" sz="1300" dirty="0" smtClean="0">
              <a:latin typeface="Georgia" panose="02040502050405020303" pitchFamily="18" charset="0"/>
            </a:rPr>
            <a:t>5. Incrementar nuestra rentabilidad optimizando nuestros recursos y procesos.</a:t>
          </a:r>
        </a:p>
        <a:p>
          <a:endParaRPr lang="es-EC" sz="1300" dirty="0">
            <a:latin typeface="Georgia" panose="02040502050405020303" pitchFamily="18" charset="0"/>
          </a:endParaRPr>
        </a:p>
      </dgm:t>
    </dgm:pt>
    <dgm:pt modelId="{E0F20489-E808-4461-8559-85408D0925DC}" type="parTrans" cxnId="{B832FE41-DF0A-4DAF-8761-893340A4A6D2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174735C1-5F11-4191-B7CB-8F674DD455BA}" type="sibTrans" cxnId="{B832FE41-DF0A-4DAF-8761-893340A4A6D2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80ECAF55-2810-4655-BB82-CE90959D3EA2}" type="pres">
      <dgm:prSet presAssocID="{B24DFA61-934D-42D8-BB22-2C9982EFC854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EC15D54C-75F5-40A2-8521-E50A3DADAEF1}" type="pres">
      <dgm:prSet presAssocID="{DA91F076-5D68-4DD6-BFC3-688DBB3EEAEA}" presName="composite" presStyleCnt="0"/>
      <dgm:spPr/>
    </dgm:pt>
    <dgm:pt modelId="{330AB98A-1D13-45C0-8F57-9BF87097B538}" type="pres">
      <dgm:prSet presAssocID="{DA91F076-5D68-4DD6-BFC3-688DBB3EEAEA}" presName="FirstChild" presStyleLbl="revTx" presStyleIdx="0" presStyleCnt="4" custScaleX="949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BC806C-898A-4436-BC84-A82CA6FFA433}" type="pres">
      <dgm:prSet presAssocID="{DA91F076-5D68-4DD6-BFC3-688DBB3EEAEA}" presName="Parent" presStyleLbl="alignNode1" presStyleIdx="0" presStyleCnt="4" custScaleX="107900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106913-3E23-4D12-B15E-69ED70AC514E}" type="pres">
      <dgm:prSet presAssocID="{DA91F076-5D68-4DD6-BFC3-688DBB3EEAEA}" presName="Accent" presStyleLbl="parChTrans1D1" presStyleIdx="0" presStyleCnt="4"/>
      <dgm:spPr/>
    </dgm:pt>
    <dgm:pt modelId="{1241A1DB-2AAF-42B1-8181-D3CF2F24F385}" type="pres">
      <dgm:prSet presAssocID="{5DE2A3BB-C55C-4811-80C1-56CCF31F6811}" presName="sibTrans" presStyleCnt="0"/>
      <dgm:spPr/>
    </dgm:pt>
    <dgm:pt modelId="{EEA475E9-8160-4494-B34D-5CC035DC4F1B}" type="pres">
      <dgm:prSet presAssocID="{33212ADC-A887-42EC-B838-3F1A88112A71}" presName="composite" presStyleCnt="0"/>
      <dgm:spPr/>
    </dgm:pt>
    <dgm:pt modelId="{15780E90-9300-4160-BD9E-A9F8E89B48A8}" type="pres">
      <dgm:prSet presAssocID="{33212ADC-A887-42EC-B838-3F1A88112A71}" presName="FirstChild" presStyleLbl="revTx" presStyleIdx="1" presStyleCnt="4" custScaleX="949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33A6D2-681B-4F94-8F03-BD386280A85D}" type="pres">
      <dgm:prSet presAssocID="{33212ADC-A887-42EC-B838-3F1A88112A71}" presName="Parent" presStyleLbl="alignNode1" presStyleIdx="1" presStyleCnt="4" custScaleX="107900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2255742-21B4-45C8-9933-21A48CB7031B}" type="pres">
      <dgm:prSet presAssocID="{33212ADC-A887-42EC-B838-3F1A88112A71}" presName="Accent" presStyleLbl="parChTrans1D1" presStyleIdx="1" presStyleCnt="4"/>
      <dgm:spPr/>
    </dgm:pt>
    <dgm:pt modelId="{B613A7BA-DDEA-4B86-A6F6-0F1697817295}" type="pres">
      <dgm:prSet presAssocID="{20647B9F-1DB5-4ECF-BC7A-5D40FDEDB5EC}" presName="sibTrans" presStyleCnt="0"/>
      <dgm:spPr/>
    </dgm:pt>
    <dgm:pt modelId="{8EB73035-875D-4CE4-AA75-9E3AAC5CA174}" type="pres">
      <dgm:prSet presAssocID="{CC9CC0FB-DF44-4700-8C73-D17176A5C414}" presName="composite" presStyleCnt="0"/>
      <dgm:spPr/>
    </dgm:pt>
    <dgm:pt modelId="{00E7A958-41B4-4742-920B-AA8E8D3AB6DB}" type="pres">
      <dgm:prSet presAssocID="{CC9CC0FB-DF44-4700-8C73-D17176A5C414}" presName="FirstChild" presStyleLbl="revTx" presStyleIdx="2" presStyleCnt="4" custScaleX="949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099203D-1C17-47A9-BE31-92223362E6A3}" type="pres">
      <dgm:prSet presAssocID="{CC9CC0FB-DF44-4700-8C73-D17176A5C414}" presName="Parent" presStyleLbl="alignNode1" presStyleIdx="2" presStyleCnt="4" custScaleX="107900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4A85DF-DC78-4FAB-8F6C-07D8B4BAD214}" type="pres">
      <dgm:prSet presAssocID="{CC9CC0FB-DF44-4700-8C73-D17176A5C414}" presName="Accent" presStyleLbl="parChTrans1D1" presStyleIdx="2" presStyleCnt="4"/>
      <dgm:spPr/>
    </dgm:pt>
    <dgm:pt modelId="{F75B6C00-21E5-4A0D-AD8B-8A486FC9CB62}" type="pres">
      <dgm:prSet presAssocID="{A79D062E-629E-4955-91EE-922A524C6A2C}" presName="sibTrans" presStyleCnt="0"/>
      <dgm:spPr/>
    </dgm:pt>
    <dgm:pt modelId="{58F7FD0B-96D1-4786-911A-4738001F1D29}" type="pres">
      <dgm:prSet presAssocID="{53B563F3-0B89-43E1-B680-DBEC606252DB}" presName="composite" presStyleCnt="0"/>
      <dgm:spPr/>
    </dgm:pt>
    <dgm:pt modelId="{4F10AA61-A786-4EC4-BFE0-D8912DE29B8C}" type="pres">
      <dgm:prSet presAssocID="{53B563F3-0B89-43E1-B680-DBEC606252DB}" presName="FirstChild" presStyleLbl="revTx" presStyleIdx="3" presStyleCnt="4" custScaleX="949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E50108-4F72-45C3-87D3-DEFB29372A98}" type="pres">
      <dgm:prSet presAssocID="{53B563F3-0B89-43E1-B680-DBEC606252DB}" presName="Parent" presStyleLbl="alignNode1" presStyleIdx="3" presStyleCnt="4" custScaleX="107900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7C583A5-1BDA-45DE-9AFB-729CF9EAB01B}" type="pres">
      <dgm:prSet presAssocID="{53B563F3-0B89-43E1-B680-DBEC606252DB}" presName="Accent" presStyleLbl="parChTrans1D1" presStyleIdx="3" presStyleCnt="4"/>
      <dgm:spPr/>
    </dgm:pt>
  </dgm:ptLst>
  <dgm:cxnLst>
    <dgm:cxn modelId="{340394BC-5D8F-4A5B-8D9B-D5B4EAF97A93}" type="presOf" srcId="{C8711C0D-598D-4283-850D-2F84A81ABC6D}" destId="{330AB98A-1D13-45C0-8F57-9BF87097B538}" srcOrd="0" destOrd="0" presId="urn:microsoft.com/office/officeart/2011/layout/TabList"/>
    <dgm:cxn modelId="{B832FE41-DF0A-4DAF-8761-893340A4A6D2}" srcId="{53B563F3-0B89-43E1-B680-DBEC606252DB}" destId="{75DBB892-2CB3-44F2-B6A9-0D243D16F3EB}" srcOrd="0" destOrd="0" parTransId="{E0F20489-E808-4461-8559-85408D0925DC}" sibTransId="{174735C1-5F11-4191-B7CB-8F674DD455BA}"/>
    <dgm:cxn modelId="{C0D6C303-BEE1-49FD-B597-2BEC739066C6}" type="presOf" srcId="{D6711268-2E68-4301-BE60-DA4163DB5E9F}" destId="{00E7A958-41B4-4742-920B-AA8E8D3AB6DB}" srcOrd="0" destOrd="0" presId="urn:microsoft.com/office/officeart/2011/layout/TabList"/>
    <dgm:cxn modelId="{C4ED752D-0DD0-41BD-9B66-566D2366906C}" type="presOf" srcId="{75DBB892-2CB3-44F2-B6A9-0D243D16F3EB}" destId="{4F10AA61-A786-4EC4-BFE0-D8912DE29B8C}" srcOrd="0" destOrd="0" presId="urn:microsoft.com/office/officeart/2011/layout/TabList"/>
    <dgm:cxn modelId="{843EDC0A-D87F-4333-8F5E-37DC1FB48718}" srcId="{DA91F076-5D68-4DD6-BFC3-688DBB3EEAEA}" destId="{C8711C0D-598D-4283-850D-2F84A81ABC6D}" srcOrd="0" destOrd="0" parTransId="{C3CC3FA6-91CD-45C5-AC82-8B6EF3D007EC}" sibTransId="{23414C4D-9B1F-4A84-BFA9-55F2E830FCA8}"/>
    <dgm:cxn modelId="{E9B96F98-7500-482A-85BF-F316F8CC869F}" type="presOf" srcId="{DA91F076-5D68-4DD6-BFC3-688DBB3EEAEA}" destId="{9BBC806C-898A-4436-BC84-A82CA6FFA433}" srcOrd="0" destOrd="0" presId="urn:microsoft.com/office/officeart/2011/layout/TabList"/>
    <dgm:cxn modelId="{C624A594-6C1C-4102-AE95-8E552DF5F622}" type="presOf" srcId="{53B563F3-0B89-43E1-B680-DBEC606252DB}" destId="{CEE50108-4F72-45C3-87D3-DEFB29372A98}" srcOrd="0" destOrd="0" presId="urn:microsoft.com/office/officeart/2011/layout/TabList"/>
    <dgm:cxn modelId="{D0B66A80-9E3D-4E34-9319-2DD64AD0C9D9}" srcId="{B24DFA61-934D-42D8-BB22-2C9982EFC854}" destId="{DA91F076-5D68-4DD6-BFC3-688DBB3EEAEA}" srcOrd="0" destOrd="0" parTransId="{42B170C6-67B9-4073-B0B0-6C9AC11A651E}" sibTransId="{5DE2A3BB-C55C-4811-80C1-56CCF31F6811}"/>
    <dgm:cxn modelId="{14E4116F-E923-4CF9-84F2-8C0C03E56DDF}" srcId="{CC9CC0FB-DF44-4700-8C73-D17176A5C414}" destId="{D6711268-2E68-4301-BE60-DA4163DB5E9F}" srcOrd="0" destOrd="0" parTransId="{FEFCAC3A-6F42-40D4-9421-3CB067D254C1}" sibTransId="{DDF37EA0-B318-4BA4-9085-DBAB2C6829BC}"/>
    <dgm:cxn modelId="{D390A5AC-C2CD-4E0D-8EC7-8ECAAF37584A}" type="presOf" srcId="{B24DFA61-934D-42D8-BB22-2C9982EFC854}" destId="{80ECAF55-2810-4655-BB82-CE90959D3EA2}" srcOrd="0" destOrd="0" presId="urn:microsoft.com/office/officeart/2011/layout/TabList"/>
    <dgm:cxn modelId="{62CFBA2F-2211-4776-9588-76750B7CA244}" srcId="{B24DFA61-934D-42D8-BB22-2C9982EFC854}" destId="{33212ADC-A887-42EC-B838-3F1A88112A71}" srcOrd="1" destOrd="0" parTransId="{2FA59893-D5E7-4651-8650-7CC280B055A9}" sibTransId="{20647B9F-1DB5-4ECF-BC7A-5D40FDEDB5EC}"/>
    <dgm:cxn modelId="{A39301B3-EE4A-4947-B9EF-B28B760A257C}" srcId="{33212ADC-A887-42EC-B838-3F1A88112A71}" destId="{3E6260FD-572F-42D0-BEA5-60AD65DF6ABC}" srcOrd="0" destOrd="0" parTransId="{B04B2EB8-AAD6-4732-A993-A5C7B73130B5}" sibTransId="{9F62A0C6-1158-4214-9AC1-77E5EACB752C}"/>
    <dgm:cxn modelId="{7EC49A33-0F48-4EC4-95C2-94FD11F16287}" srcId="{B24DFA61-934D-42D8-BB22-2C9982EFC854}" destId="{CC9CC0FB-DF44-4700-8C73-D17176A5C414}" srcOrd="2" destOrd="0" parTransId="{25AB2D0A-86A3-4F70-81E9-06492911C77A}" sibTransId="{A79D062E-629E-4955-91EE-922A524C6A2C}"/>
    <dgm:cxn modelId="{BF720C8F-414D-4F30-B312-8BA47A867C3A}" type="presOf" srcId="{3E6260FD-572F-42D0-BEA5-60AD65DF6ABC}" destId="{15780E90-9300-4160-BD9E-A9F8E89B48A8}" srcOrd="0" destOrd="0" presId="urn:microsoft.com/office/officeart/2011/layout/TabList"/>
    <dgm:cxn modelId="{58F8A4D3-3936-4ACB-8843-564F38C07E95}" type="presOf" srcId="{CC9CC0FB-DF44-4700-8C73-D17176A5C414}" destId="{6099203D-1C17-47A9-BE31-92223362E6A3}" srcOrd="0" destOrd="0" presId="urn:microsoft.com/office/officeart/2011/layout/TabList"/>
    <dgm:cxn modelId="{3168CBD1-E064-4D47-AFC5-607F758CBDD7}" type="presOf" srcId="{33212ADC-A887-42EC-B838-3F1A88112A71}" destId="{9933A6D2-681B-4F94-8F03-BD386280A85D}" srcOrd="0" destOrd="0" presId="urn:microsoft.com/office/officeart/2011/layout/TabList"/>
    <dgm:cxn modelId="{8CCC5933-5BD1-4398-8C7A-A639544FD427}" srcId="{B24DFA61-934D-42D8-BB22-2C9982EFC854}" destId="{53B563F3-0B89-43E1-B680-DBEC606252DB}" srcOrd="3" destOrd="0" parTransId="{FE333F7C-B456-49F6-B2DE-41F0C4CD885A}" sibTransId="{0FDC1016-F50C-48A0-B2B5-BFB858E6A484}"/>
    <dgm:cxn modelId="{BE4BD6A4-5BDF-4D92-AE8F-411E2D1F20B5}" type="presParOf" srcId="{80ECAF55-2810-4655-BB82-CE90959D3EA2}" destId="{EC15D54C-75F5-40A2-8521-E50A3DADAEF1}" srcOrd="0" destOrd="0" presId="urn:microsoft.com/office/officeart/2011/layout/TabList"/>
    <dgm:cxn modelId="{DFD0C01C-3802-4DC0-B15E-CE5E84EF1675}" type="presParOf" srcId="{EC15D54C-75F5-40A2-8521-E50A3DADAEF1}" destId="{330AB98A-1D13-45C0-8F57-9BF87097B538}" srcOrd="0" destOrd="0" presId="urn:microsoft.com/office/officeart/2011/layout/TabList"/>
    <dgm:cxn modelId="{41D51049-AC8C-4435-BC97-2C8B857F73A3}" type="presParOf" srcId="{EC15D54C-75F5-40A2-8521-E50A3DADAEF1}" destId="{9BBC806C-898A-4436-BC84-A82CA6FFA433}" srcOrd="1" destOrd="0" presId="urn:microsoft.com/office/officeart/2011/layout/TabList"/>
    <dgm:cxn modelId="{72E0BCD1-26E3-41B0-8011-093F1BD96169}" type="presParOf" srcId="{EC15D54C-75F5-40A2-8521-E50A3DADAEF1}" destId="{7B106913-3E23-4D12-B15E-69ED70AC514E}" srcOrd="2" destOrd="0" presId="urn:microsoft.com/office/officeart/2011/layout/TabList"/>
    <dgm:cxn modelId="{9A4A9CB8-B60A-4605-98A0-7630E5AA8840}" type="presParOf" srcId="{80ECAF55-2810-4655-BB82-CE90959D3EA2}" destId="{1241A1DB-2AAF-42B1-8181-D3CF2F24F385}" srcOrd="1" destOrd="0" presId="urn:microsoft.com/office/officeart/2011/layout/TabList"/>
    <dgm:cxn modelId="{C5E8A8D2-8236-4EB5-9C66-34321BD9C45D}" type="presParOf" srcId="{80ECAF55-2810-4655-BB82-CE90959D3EA2}" destId="{EEA475E9-8160-4494-B34D-5CC035DC4F1B}" srcOrd="2" destOrd="0" presId="urn:microsoft.com/office/officeart/2011/layout/TabList"/>
    <dgm:cxn modelId="{FB80D49A-98A1-40E1-9F1F-452EE816F28E}" type="presParOf" srcId="{EEA475E9-8160-4494-B34D-5CC035DC4F1B}" destId="{15780E90-9300-4160-BD9E-A9F8E89B48A8}" srcOrd="0" destOrd="0" presId="urn:microsoft.com/office/officeart/2011/layout/TabList"/>
    <dgm:cxn modelId="{B257BA03-4249-45AF-A4EE-B977C47F02C6}" type="presParOf" srcId="{EEA475E9-8160-4494-B34D-5CC035DC4F1B}" destId="{9933A6D2-681B-4F94-8F03-BD386280A85D}" srcOrd="1" destOrd="0" presId="urn:microsoft.com/office/officeart/2011/layout/TabList"/>
    <dgm:cxn modelId="{D802D8FF-A740-49F5-AB7E-FF71AF08177A}" type="presParOf" srcId="{EEA475E9-8160-4494-B34D-5CC035DC4F1B}" destId="{E2255742-21B4-45C8-9933-21A48CB7031B}" srcOrd="2" destOrd="0" presId="urn:microsoft.com/office/officeart/2011/layout/TabList"/>
    <dgm:cxn modelId="{5A57AAB8-76A0-4531-941D-511635D75AB6}" type="presParOf" srcId="{80ECAF55-2810-4655-BB82-CE90959D3EA2}" destId="{B613A7BA-DDEA-4B86-A6F6-0F1697817295}" srcOrd="3" destOrd="0" presId="urn:microsoft.com/office/officeart/2011/layout/TabList"/>
    <dgm:cxn modelId="{165881C5-E39C-4C16-A7E6-D5D1DE378E42}" type="presParOf" srcId="{80ECAF55-2810-4655-BB82-CE90959D3EA2}" destId="{8EB73035-875D-4CE4-AA75-9E3AAC5CA174}" srcOrd="4" destOrd="0" presId="urn:microsoft.com/office/officeart/2011/layout/TabList"/>
    <dgm:cxn modelId="{FA15D3A0-4754-4D1E-B077-2B9A093D882F}" type="presParOf" srcId="{8EB73035-875D-4CE4-AA75-9E3AAC5CA174}" destId="{00E7A958-41B4-4742-920B-AA8E8D3AB6DB}" srcOrd="0" destOrd="0" presId="urn:microsoft.com/office/officeart/2011/layout/TabList"/>
    <dgm:cxn modelId="{4410E4D4-7173-4C33-AB35-9AA0DD95FDD0}" type="presParOf" srcId="{8EB73035-875D-4CE4-AA75-9E3AAC5CA174}" destId="{6099203D-1C17-47A9-BE31-92223362E6A3}" srcOrd="1" destOrd="0" presId="urn:microsoft.com/office/officeart/2011/layout/TabList"/>
    <dgm:cxn modelId="{3D606354-C6AE-4B13-9420-C19FE9CE1637}" type="presParOf" srcId="{8EB73035-875D-4CE4-AA75-9E3AAC5CA174}" destId="{B34A85DF-DC78-4FAB-8F6C-07D8B4BAD214}" srcOrd="2" destOrd="0" presId="urn:microsoft.com/office/officeart/2011/layout/TabList"/>
    <dgm:cxn modelId="{C7CCF619-46D4-4798-8C85-3E9FF6B5C931}" type="presParOf" srcId="{80ECAF55-2810-4655-BB82-CE90959D3EA2}" destId="{F75B6C00-21E5-4A0D-AD8B-8A486FC9CB62}" srcOrd="5" destOrd="0" presId="urn:microsoft.com/office/officeart/2011/layout/TabList"/>
    <dgm:cxn modelId="{3B9115F1-1F03-44B9-87E1-BAB6AFB14902}" type="presParOf" srcId="{80ECAF55-2810-4655-BB82-CE90959D3EA2}" destId="{58F7FD0B-96D1-4786-911A-4738001F1D29}" srcOrd="6" destOrd="0" presId="urn:microsoft.com/office/officeart/2011/layout/TabList"/>
    <dgm:cxn modelId="{6A45B639-BD9B-48E8-B006-A7D76D485A51}" type="presParOf" srcId="{58F7FD0B-96D1-4786-911A-4738001F1D29}" destId="{4F10AA61-A786-4EC4-BFE0-D8912DE29B8C}" srcOrd="0" destOrd="0" presId="urn:microsoft.com/office/officeart/2011/layout/TabList"/>
    <dgm:cxn modelId="{23850E34-47DD-4FB9-A78A-54EBFF19C46E}" type="presParOf" srcId="{58F7FD0B-96D1-4786-911A-4738001F1D29}" destId="{CEE50108-4F72-45C3-87D3-DEFB29372A98}" srcOrd="1" destOrd="0" presId="urn:microsoft.com/office/officeart/2011/layout/TabList"/>
    <dgm:cxn modelId="{9FF1D4C2-AD80-483E-9CBD-05DEE4228143}" type="presParOf" srcId="{58F7FD0B-96D1-4786-911A-4738001F1D29}" destId="{D7C583A5-1BDA-45DE-9AFB-729CF9EAB01B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7990DE77-308E-4715-A187-D62920ED494E}" type="doc">
      <dgm:prSet loTypeId="urn:microsoft.com/office/officeart/2009/layout/CircleArrowProcess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7C890034-3255-488D-BA7D-1068EA5CD142}">
      <dgm:prSet phldrT="[Texto]" custT="1"/>
      <dgm:spPr/>
      <dgm:t>
        <a:bodyPr/>
        <a:lstStyle/>
        <a:p>
          <a:r>
            <a:rPr lang="es-EC" sz="1400" b="1" dirty="0" smtClean="0">
              <a:latin typeface="Georgia" panose="02040502050405020303" pitchFamily="18" charset="0"/>
            </a:rPr>
            <a:t>Objetivos no </a:t>
          </a:r>
          <a:br>
            <a:rPr lang="es-EC" sz="1400" b="1" dirty="0" smtClean="0">
              <a:latin typeface="Georgia" panose="02040502050405020303" pitchFamily="18" charset="0"/>
            </a:rPr>
          </a:br>
          <a:r>
            <a:rPr lang="es-EC" sz="1400" b="1" dirty="0" smtClean="0">
              <a:latin typeface="Georgia" panose="02040502050405020303" pitchFamily="18" charset="0"/>
            </a:rPr>
            <a:t>SMART</a:t>
          </a:r>
          <a:endParaRPr lang="es-EC" sz="1400" b="1" dirty="0">
            <a:latin typeface="Georgia" panose="02040502050405020303" pitchFamily="18" charset="0"/>
          </a:endParaRPr>
        </a:p>
      </dgm:t>
    </dgm:pt>
    <dgm:pt modelId="{BC06E804-CAAD-464E-906D-C3C5672BBC68}" type="parTrans" cxnId="{555B72A5-EE48-4723-9FE6-A050C00823EC}">
      <dgm:prSet/>
      <dgm:spPr/>
      <dgm:t>
        <a:bodyPr/>
        <a:lstStyle/>
        <a:p>
          <a:endParaRPr lang="es-EC" sz="2400">
            <a:latin typeface="Georgia" panose="02040502050405020303" pitchFamily="18" charset="0"/>
          </a:endParaRPr>
        </a:p>
      </dgm:t>
    </dgm:pt>
    <dgm:pt modelId="{40AE5795-D438-4FE9-ADFF-9507850238F0}" type="sibTrans" cxnId="{555B72A5-EE48-4723-9FE6-A050C00823EC}">
      <dgm:prSet/>
      <dgm:spPr/>
      <dgm:t>
        <a:bodyPr/>
        <a:lstStyle/>
        <a:p>
          <a:endParaRPr lang="es-EC" sz="2400">
            <a:latin typeface="Georgia" panose="02040502050405020303" pitchFamily="18" charset="0"/>
          </a:endParaRPr>
        </a:p>
      </dgm:t>
    </dgm:pt>
    <dgm:pt modelId="{A3B94D50-890A-4677-8E2E-86E572F4E821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Redefinición</a:t>
          </a:r>
        </a:p>
        <a:p>
          <a:r>
            <a:rPr lang="es-EC" sz="1300" dirty="0" smtClean="0">
              <a:latin typeface="Georgia" panose="02040502050405020303" pitchFamily="18" charset="0"/>
            </a:rPr>
            <a:t>T en todos</a:t>
          </a:r>
        </a:p>
        <a:p>
          <a:r>
            <a:rPr lang="es-EC" sz="1300" dirty="0" smtClean="0">
              <a:latin typeface="Georgia" panose="02040502050405020303" pitchFamily="18" charset="0"/>
            </a:rPr>
            <a:t>A en 3y4</a:t>
          </a:r>
          <a:endParaRPr lang="es-EC" sz="1300" dirty="0">
            <a:latin typeface="Georgia" panose="02040502050405020303" pitchFamily="18" charset="0"/>
          </a:endParaRPr>
        </a:p>
      </dgm:t>
    </dgm:pt>
    <dgm:pt modelId="{642A2CFD-182A-4632-962C-A7849CFFECE7}" type="parTrans" cxnId="{27645207-1395-42DB-9152-C16684BE0C52}">
      <dgm:prSet/>
      <dgm:spPr/>
      <dgm:t>
        <a:bodyPr/>
        <a:lstStyle/>
        <a:p>
          <a:endParaRPr lang="es-EC" sz="2400">
            <a:latin typeface="Georgia" panose="02040502050405020303" pitchFamily="18" charset="0"/>
          </a:endParaRPr>
        </a:p>
      </dgm:t>
    </dgm:pt>
    <dgm:pt modelId="{8CF8A5FD-9E6D-49C1-8210-1510305AD862}" type="sibTrans" cxnId="{27645207-1395-42DB-9152-C16684BE0C52}">
      <dgm:prSet/>
      <dgm:spPr/>
      <dgm:t>
        <a:bodyPr/>
        <a:lstStyle/>
        <a:p>
          <a:endParaRPr lang="es-EC" sz="2400">
            <a:latin typeface="Georgia" panose="02040502050405020303" pitchFamily="18" charset="0"/>
          </a:endParaRPr>
        </a:p>
      </dgm:t>
    </dgm:pt>
    <dgm:pt modelId="{DC1CDCA5-25D4-4C7A-A4AF-127CA165F0BD}" type="pres">
      <dgm:prSet presAssocID="{7990DE77-308E-4715-A187-D62920ED494E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71D19CCF-8A0D-4DB8-A115-3BB4CED4A933}" type="pres">
      <dgm:prSet presAssocID="{7C890034-3255-488D-BA7D-1068EA5CD142}" presName="Accent1" presStyleCnt="0"/>
      <dgm:spPr/>
    </dgm:pt>
    <dgm:pt modelId="{C87F4A48-699B-477D-B44B-8B9AEA9608BA}" type="pres">
      <dgm:prSet presAssocID="{7C890034-3255-488D-BA7D-1068EA5CD142}" presName="Accent" presStyleLbl="node1" presStyleIdx="0" presStyleCnt="2" custScaleX="140887" custScaleY="113641" custLinFactNeighborX="10831" custLinFactNeighborY="-16771"/>
      <dgm:spPr/>
    </dgm:pt>
    <dgm:pt modelId="{9A68112F-6087-4DB0-B09C-75597C841CC3}" type="pres">
      <dgm:prSet presAssocID="{7C890034-3255-488D-BA7D-1068EA5CD142}" presName="Parent1" presStyleLbl="revTx" presStyleIdx="0" presStyleCnt="2" custScaleX="139202" custLinFactNeighborX="19414" custLinFactNeighborY="-5842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963634-D76E-4BDF-B15E-ECB6F59CAD30}" type="pres">
      <dgm:prSet presAssocID="{A3B94D50-890A-4677-8E2E-86E572F4E821}" presName="Accent2" presStyleCnt="0"/>
      <dgm:spPr/>
    </dgm:pt>
    <dgm:pt modelId="{67E043E8-E509-49CB-B7A2-F1B70563A763}" type="pres">
      <dgm:prSet presAssocID="{A3B94D50-890A-4677-8E2E-86E572F4E821}" presName="Accent" presStyleLbl="node1" presStyleIdx="1" presStyleCnt="2" custScaleX="140887" custScaleY="113641"/>
      <dgm:spPr/>
    </dgm:pt>
    <dgm:pt modelId="{4202810A-D49C-491B-895B-7F6685AEE14A}" type="pres">
      <dgm:prSet presAssocID="{A3B94D50-890A-4677-8E2E-86E572F4E821}" presName="Parent2" presStyleLbl="revTx" presStyleIdx="1" presStyleCnt="2" custScaleX="14752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BA27929-55DB-4E81-9947-75892A5A42E9}" type="presOf" srcId="{7990DE77-308E-4715-A187-D62920ED494E}" destId="{DC1CDCA5-25D4-4C7A-A4AF-127CA165F0BD}" srcOrd="0" destOrd="0" presId="urn:microsoft.com/office/officeart/2009/layout/CircleArrowProcess"/>
    <dgm:cxn modelId="{555B72A5-EE48-4723-9FE6-A050C00823EC}" srcId="{7990DE77-308E-4715-A187-D62920ED494E}" destId="{7C890034-3255-488D-BA7D-1068EA5CD142}" srcOrd="0" destOrd="0" parTransId="{BC06E804-CAAD-464E-906D-C3C5672BBC68}" sibTransId="{40AE5795-D438-4FE9-ADFF-9507850238F0}"/>
    <dgm:cxn modelId="{27645207-1395-42DB-9152-C16684BE0C52}" srcId="{7990DE77-308E-4715-A187-D62920ED494E}" destId="{A3B94D50-890A-4677-8E2E-86E572F4E821}" srcOrd="1" destOrd="0" parTransId="{642A2CFD-182A-4632-962C-A7849CFFECE7}" sibTransId="{8CF8A5FD-9E6D-49C1-8210-1510305AD862}"/>
    <dgm:cxn modelId="{B2487B6C-92F0-48CF-9ACF-C6AF3845EE50}" type="presOf" srcId="{7C890034-3255-488D-BA7D-1068EA5CD142}" destId="{9A68112F-6087-4DB0-B09C-75597C841CC3}" srcOrd="0" destOrd="0" presId="urn:microsoft.com/office/officeart/2009/layout/CircleArrowProcess"/>
    <dgm:cxn modelId="{94B0992C-5D49-4964-8613-14CDA8EAD80E}" type="presOf" srcId="{A3B94D50-890A-4677-8E2E-86E572F4E821}" destId="{4202810A-D49C-491B-895B-7F6685AEE14A}" srcOrd="0" destOrd="0" presId="urn:microsoft.com/office/officeart/2009/layout/CircleArrowProcess"/>
    <dgm:cxn modelId="{2A7CC03B-F5BE-4AEC-8821-6E798E6D60BC}" type="presParOf" srcId="{DC1CDCA5-25D4-4C7A-A4AF-127CA165F0BD}" destId="{71D19CCF-8A0D-4DB8-A115-3BB4CED4A933}" srcOrd="0" destOrd="0" presId="urn:microsoft.com/office/officeart/2009/layout/CircleArrowProcess"/>
    <dgm:cxn modelId="{D451531B-C7BB-4A2F-B636-46D1CC84FE16}" type="presParOf" srcId="{71D19CCF-8A0D-4DB8-A115-3BB4CED4A933}" destId="{C87F4A48-699B-477D-B44B-8B9AEA9608BA}" srcOrd="0" destOrd="0" presId="urn:microsoft.com/office/officeart/2009/layout/CircleArrowProcess"/>
    <dgm:cxn modelId="{7E28AD22-49AB-49AF-809A-7DE34EB5DDDF}" type="presParOf" srcId="{DC1CDCA5-25D4-4C7A-A4AF-127CA165F0BD}" destId="{9A68112F-6087-4DB0-B09C-75597C841CC3}" srcOrd="1" destOrd="0" presId="urn:microsoft.com/office/officeart/2009/layout/CircleArrowProcess"/>
    <dgm:cxn modelId="{6467C5CF-15E1-443F-8ED6-9007AD558C16}" type="presParOf" srcId="{DC1CDCA5-25D4-4C7A-A4AF-127CA165F0BD}" destId="{CE963634-D76E-4BDF-B15E-ECB6F59CAD30}" srcOrd="2" destOrd="0" presId="urn:microsoft.com/office/officeart/2009/layout/CircleArrowProcess"/>
    <dgm:cxn modelId="{941EE415-4A59-46E7-9263-3B37BEDA48D0}" type="presParOf" srcId="{CE963634-D76E-4BDF-B15E-ECB6F59CAD30}" destId="{67E043E8-E509-49CB-B7A2-F1B70563A763}" srcOrd="0" destOrd="0" presId="urn:microsoft.com/office/officeart/2009/layout/CircleArrowProcess"/>
    <dgm:cxn modelId="{28053246-7AF4-4442-AE6F-48E53A79A414}" type="presParOf" srcId="{DC1CDCA5-25D4-4C7A-A4AF-127CA165F0BD}" destId="{4202810A-D49C-491B-895B-7F6685AEE14A}" srcOrd="3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B24DFA61-934D-42D8-BB22-2C9982EFC854}" type="doc">
      <dgm:prSet loTypeId="urn:microsoft.com/office/officeart/2011/layout/TabList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DA91F076-5D68-4DD6-BFC3-688DBB3EEAEA}">
      <dgm:prSet phldrT="[Texto]" custT="1"/>
      <dgm:spPr/>
      <dgm:t>
        <a:bodyPr/>
        <a:lstStyle/>
        <a:p>
          <a:r>
            <a:rPr lang="es-EC" sz="1400" b="1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Gente</a:t>
          </a:r>
          <a:endParaRPr lang="es-EC" sz="1400" b="1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42B170C6-67B9-4073-B0B0-6C9AC11A651E}" type="parTrans" cxnId="{D0B66A80-9E3D-4E34-9319-2DD64AD0C9D9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5DE2A3BB-C55C-4811-80C1-56CCF31F6811}" type="sibTrans" cxnId="{D0B66A80-9E3D-4E34-9319-2DD64AD0C9D9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C8711C0D-598D-4283-850D-2F84A81ABC6D}">
      <dgm:prSet phldrT="[Texto]" custT="1"/>
      <dgm:spPr/>
      <dgm:t>
        <a:bodyPr/>
        <a:lstStyle/>
        <a:p>
          <a:r>
            <a:rPr lang="es-AR" sz="1200" dirty="0" smtClean="0">
              <a:latin typeface="Georgia" panose="02040502050405020303" pitchFamily="18" charset="0"/>
            </a:rPr>
            <a:t>Durante el próximo año, mejorar la estabilidad, compromiso y capacitación del equipo de trabajo  estable, comprometido, capacitado, que desarrolla sus actividades en un ambiente seguro.</a:t>
          </a:r>
        </a:p>
        <a:p>
          <a:endParaRPr lang="es-EC" sz="1200" dirty="0">
            <a:latin typeface="Georgia" panose="02040502050405020303" pitchFamily="18" charset="0"/>
          </a:endParaRPr>
        </a:p>
      </dgm:t>
    </dgm:pt>
    <dgm:pt modelId="{C3CC3FA6-91CD-45C5-AC82-8B6EF3D007EC}" type="parTrans" cxnId="{843EDC0A-D87F-4333-8F5E-37DC1FB4871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23414C4D-9B1F-4A84-BFA9-55F2E830FCA8}" type="sibTrans" cxnId="{843EDC0A-D87F-4333-8F5E-37DC1FB4871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33212ADC-A887-42EC-B838-3F1A88112A71}">
      <dgm:prSet phldrT="[Texto]" custT="1"/>
      <dgm:spPr/>
      <dgm:t>
        <a:bodyPr/>
        <a:lstStyle/>
        <a:p>
          <a:r>
            <a:rPr lang="es-EC" sz="1400" b="1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Procesos</a:t>
          </a:r>
          <a:endParaRPr lang="es-EC" sz="1400" b="1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2FA59893-D5E7-4651-8650-7CC280B055A9}" type="parTrans" cxnId="{62CFBA2F-2211-4776-9588-76750B7CA244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20647B9F-1DB5-4ECF-BC7A-5D40FDEDB5EC}" type="sibTrans" cxnId="{62CFBA2F-2211-4776-9588-76750B7CA244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3E6260FD-572F-42D0-BEA5-60AD65DF6ABC}">
      <dgm:prSet phldrT="[Texto]" custT="1"/>
      <dgm:spPr/>
      <dgm:t>
        <a:bodyPr/>
        <a:lstStyle/>
        <a:p>
          <a:r>
            <a:rPr lang="es-AR" sz="1200" b="0" dirty="0" smtClean="0">
              <a:latin typeface="Georgia" panose="02040502050405020303" pitchFamily="18" charset="0"/>
            </a:rPr>
            <a:t>Mejorar continuamente nuestros procesos productivos adoptando la tecnología adecuada. </a:t>
          </a:r>
          <a:br>
            <a:rPr lang="es-AR" sz="1200" b="0" dirty="0" smtClean="0">
              <a:latin typeface="Georgia" panose="02040502050405020303" pitchFamily="18" charset="0"/>
            </a:rPr>
          </a:br>
          <a:r>
            <a:rPr lang="es-AR" sz="1200" b="0" dirty="0" smtClean="0">
              <a:latin typeface="Georgia" panose="02040502050405020303" pitchFamily="18" charset="0"/>
            </a:rPr>
            <a:t/>
          </a:r>
          <a:br>
            <a:rPr lang="es-AR" sz="1200" b="0" dirty="0" smtClean="0">
              <a:latin typeface="Georgia" panose="02040502050405020303" pitchFamily="18" charset="0"/>
            </a:rPr>
          </a:br>
          <a:r>
            <a:rPr lang="es-AR" sz="1200" dirty="0" smtClean="0">
              <a:latin typeface="Georgia" panose="02040502050405020303" pitchFamily="18" charset="0"/>
            </a:rPr>
            <a:t>Optimizar la integridad del sistema de gestión de calidad basado en la Norma ISO 9001:2008, durante el próximo año.</a:t>
          </a:r>
          <a:endParaRPr lang="es-EC" sz="1200" b="0" dirty="0">
            <a:latin typeface="Georgia" panose="02040502050405020303" pitchFamily="18" charset="0"/>
          </a:endParaRPr>
        </a:p>
      </dgm:t>
    </dgm:pt>
    <dgm:pt modelId="{B04B2EB8-AAD6-4732-A993-A5C7B73130B5}" type="parTrans" cxnId="{A39301B3-EE4A-4947-B9EF-B28B760A257C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9F62A0C6-1158-4214-9AC1-77E5EACB752C}" type="sibTrans" cxnId="{A39301B3-EE4A-4947-B9EF-B28B760A257C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CC9CC0FB-DF44-4700-8C73-D17176A5C414}">
      <dgm:prSet phldrT="[Texto]" custT="1"/>
      <dgm:spPr/>
      <dgm:t>
        <a:bodyPr/>
        <a:lstStyle/>
        <a:p>
          <a:r>
            <a:rPr lang="es-EC" sz="1400" b="1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Clientes</a:t>
          </a:r>
          <a:endParaRPr lang="es-EC" sz="1400" b="1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25AB2D0A-86A3-4F70-81E9-06492911C77A}" type="parTrans" cxnId="{7EC49A33-0F48-4EC4-95C2-94FD11F16287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A79D062E-629E-4955-91EE-922A524C6A2C}" type="sibTrans" cxnId="{7EC49A33-0F48-4EC4-95C2-94FD11F16287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D6711268-2E68-4301-BE60-DA4163DB5E9F}">
      <dgm:prSet phldrT="[Texto]" custT="1"/>
      <dgm:spPr/>
      <dgm:t>
        <a:bodyPr/>
        <a:lstStyle/>
        <a:p>
          <a:endParaRPr lang="es-AR" sz="1200" dirty="0" smtClean="0">
            <a:latin typeface="Georgia" panose="02040502050405020303" pitchFamily="18" charset="0"/>
          </a:endParaRPr>
        </a:p>
        <a:p>
          <a:endParaRPr lang="es-AR" sz="1200" dirty="0" smtClean="0">
            <a:latin typeface="Georgia" panose="02040502050405020303" pitchFamily="18" charset="0"/>
          </a:endParaRPr>
        </a:p>
        <a:p>
          <a:endParaRPr lang="es-AR" sz="1200" dirty="0" smtClean="0">
            <a:latin typeface="Georgia" panose="02040502050405020303" pitchFamily="18" charset="0"/>
          </a:endParaRPr>
        </a:p>
        <a:p>
          <a:endParaRPr lang="es-AR" sz="1200" dirty="0" smtClean="0">
            <a:latin typeface="Georgia" panose="02040502050405020303" pitchFamily="18" charset="0"/>
          </a:endParaRPr>
        </a:p>
        <a:p>
          <a:endParaRPr lang="es-AR" sz="1200" dirty="0" smtClean="0">
            <a:latin typeface="Georgia" panose="02040502050405020303" pitchFamily="18" charset="0"/>
          </a:endParaRPr>
        </a:p>
        <a:p>
          <a:endParaRPr lang="es-AR" sz="1200" dirty="0" smtClean="0">
            <a:latin typeface="Georgia" panose="02040502050405020303" pitchFamily="18" charset="0"/>
          </a:endParaRPr>
        </a:p>
        <a:p>
          <a:r>
            <a:rPr lang="es-AR" sz="1200" dirty="0" smtClean="0">
              <a:latin typeface="Georgia" panose="02040502050405020303" pitchFamily="18" charset="0"/>
            </a:rPr>
            <a:t>Aumentar la satisfacción  de nuestros clientes, lo que nos permitirá desarrollar  nuevas líneas de negocios y ampliar nuestro portafolio de clientes dentro de los próximos 4 años</a:t>
          </a:r>
        </a:p>
      </dgm:t>
    </dgm:pt>
    <dgm:pt modelId="{FEFCAC3A-6F42-40D4-9421-3CB067D254C1}" type="parTrans" cxnId="{14E4116F-E923-4CF9-84F2-8C0C03E56DDF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DDF37EA0-B318-4BA4-9085-DBAB2C6829BC}" type="sibTrans" cxnId="{14E4116F-E923-4CF9-84F2-8C0C03E56DDF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53B563F3-0B89-43E1-B680-DBEC606252DB}">
      <dgm:prSet phldrT="[Texto]" custT="1"/>
      <dgm:spPr/>
      <dgm:t>
        <a:bodyPr/>
        <a:lstStyle/>
        <a:p>
          <a:r>
            <a:rPr lang="es-EC" sz="1400" b="1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Rentabilidad</a:t>
          </a:r>
          <a:endParaRPr lang="es-EC" sz="1400" b="1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FE333F7C-B456-49F6-B2DE-41F0C4CD885A}" type="parTrans" cxnId="{8CCC5933-5BD1-4398-8C7A-A639544FD427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0FDC1016-F50C-48A0-B2B5-BFB858E6A484}" type="sibTrans" cxnId="{8CCC5933-5BD1-4398-8C7A-A639544FD427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75DBB892-2CB3-44F2-B6A9-0D243D16F3EB}">
      <dgm:prSet phldrT="[Texto]" custT="1"/>
      <dgm:spPr/>
      <dgm:t>
        <a:bodyPr/>
        <a:lstStyle/>
        <a:p>
          <a:r>
            <a:rPr lang="es-AR" sz="1200" dirty="0" smtClean="0">
              <a:latin typeface="Georgia" panose="02040502050405020303" pitchFamily="18" charset="0"/>
            </a:rPr>
            <a:t>Incrementar nuestra rentabilidad optimizando nuestros recursos y procesos dentro del próximo año</a:t>
          </a:r>
        </a:p>
        <a:p>
          <a:endParaRPr lang="es-EC" sz="1200" dirty="0">
            <a:latin typeface="Georgia" panose="02040502050405020303" pitchFamily="18" charset="0"/>
          </a:endParaRPr>
        </a:p>
      </dgm:t>
    </dgm:pt>
    <dgm:pt modelId="{E0F20489-E808-4461-8559-85408D0925DC}" type="parTrans" cxnId="{B832FE41-DF0A-4DAF-8761-893340A4A6D2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174735C1-5F11-4191-B7CB-8F674DD455BA}" type="sibTrans" cxnId="{B832FE41-DF0A-4DAF-8761-893340A4A6D2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80ECAF55-2810-4655-BB82-CE90959D3EA2}" type="pres">
      <dgm:prSet presAssocID="{B24DFA61-934D-42D8-BB22-2C9982EFC854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EC15D54C-75F5-40A2-8521-E50A3DADAEF1}" type="pres">
      <dgm:prSet presAssocID="{DA91F076-5D68-4DD6-BFC3-688DBB3EEAEA}" presName="composite" presStyleCnt="0"/>
      <dgm:spPr/>
    </dgm:pt>
    <dgm:pt modelId="{330AB98A-1D13-45C0-8F57-9BF87097B538}" type="pres">
      <dgm:prSet presAssocID="{DA91F076-5D68-4DD6-BFC3-688DBB3EEAEA}" presName="FirstChild" presStyleLbl="revTx" presStyleIdx="0" presStyleCnt="4" custScaleX="949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BC806C-898A-4436-BC84-A82CA6FFA433}" type="pres">
      <dgm:prSet presAssocID="{DA91F076-5D68-4DD6-BFC3-688DBB3EEAEA}" presName="Parent" presStyleLbl="alignNode1" presStyleIdx="0" presStyleCnt="4" custScaleX="107900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106913-3E23-4D12-B15E-69ED70AC514E}" type="pres">
      <dgm:prSet presAssocID="{DA91F076-5D68-4DD6-BFC3-688DBB3EEAEA}" presName="Accent" presStyleLbl="parChTrans1D1" presStyleIdx="0" presStyleCnt="4"/>
      <dgm:spPr/>
    </dgm:pt>
    <dgm:pt modelId="{1241A1DB-2AAF-42B1-8181-D3CF2F24F385}" type="pres">
      <dgm:prSet presAssocID="{5DE2A3BB-C55C-4811-80C1-56CCF31F6811}" presName="sibTrans" presStyleCnt="0"/>
      <dgm:spPr/>
    </dgm:pt>
    <dgm:pt modelId="{EEA475E9-8160-4494-B34D-5CC035DC4F1B}" type="pres">
      <dgm:prSet presAssocID="{33212ADC-A887-42EC-B838-3F1A88112A71}" presName="composite" presStyleCnt="0"/>
      <dgm:spPr/>
    </dgm:pt>
    <dgm:pt modelId="{15780E90-9300-4160-BD9E-A9F8E89B48A8}" type="pres">
      <dgm:prSet presAssocID="{33212ADC-A887-42EC-B838-3F1A88112A71}" presName="FirstChild" presStyleLbl="revTx" presStyleIdx="1" presStyleCnt="4" custScaleX="949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33A6D2-681B-4F94-8F03-BD386280A85D}" type="pres">
      <dgm:prSet presAssocID="{33212ADC-A887-42EC-B838-3F1A88112A71}" presName="Parent" presStyleLbl="alignNode1" presStyleIdx="1" presStyleCnt="4" custScaleX="107900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2255742-21B4-45C8-9933-21A48CB7031B}" type="pres">
      <dgm:prSet presAssocID="{33212ADC-A887-42EC-B838-3F1A88112A71}" presName="Accent" presStyleLbl="parChTrans1D1" presStyleIdx="1" presStyleCnt="4"/>
      <dgm:spPr/>
    </dgm:pt>
    <dgm:pt modelId="{B613A7BA-DDEA-4B86-A6F6-0F1697817295}" type="pres">
      <dgm:prSet presAssocID="{20647B9F-1DB5-4ECF-BC7A-5D40FDEDB5EC}" presName="sibTrans" presStyleCnt="0"/>
      <dgm:spPr/>
    </dgm:pt>
    <dgm:pt modelId="{8EB73035-875D-4CE4-AA75-9E3AAC5CA174}" type="pres">
      <dgm:prSet presAssocID="{CC9CC0FB-DF44-4700-8C73-D17176A5C414}" presName="composite" presStyleCnt="0"/>
      <dgm:spPr/>
    </dgm:pt>
    <dgm:pt modelId="{00E7A958-41B4-4742-920B-AA8E8D3AB6DB}" type="pres">
      <dgm:prSet presAssocID="{CC9CC0FB-DF44-4700-8C73-D17176A5C414}" presName="FirstChild" presStyleLbl="revTx" presStyleIdx="2" presStyleCnt="4" custScaleX="949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099203D-1C17-47A9-BE31-92223362E6A3}" type="pres">
      <dgm:prSet presAssocID="{CC9CC0FB-DF44-4700-8C73-D17176A5C414}" presName="Parent" presStyleLbl="alignNode1" presStyleIdx="2" presStyleCnt="4" custScaleX="107900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4A85DF-DC78-4FAB-8F6C-07D8B4BAD214}" type="pres">
      <dgm:prSet presAssocID="{CC9CC0FB-DF44-4700-8C73-D17176A5C414}" presName="Accent" presStyleLbl="parChTrans1D1" presStyleIdx="2" presStyleCnt="4"/>
      <dgm:spPr/>
    </dgm:pt>
    <dgm:pt modelId="{F75B6C00-21E5-4A0D-AD8B-8A486FC9CB62}" type="pres">
      <dgm:prSet presAssocID="{A79D062E-629E-4955-91EE-922A524C6A2C}" presName="sibTrans" presStyleCnt="0"/>
      <dgm:spPr/>
    </dgm:pt>
    <dgm:pt modelId="{58F7FD0B-96D1-4786-911A-4738001F1D29}" type="pres">
      <dgm:prSet presAssocID="{53B563F3-0B89-43E1-B680-DBEC606252DB}" presName="composite" presStyleCnt="0"/>
      <dgm:spPr/>
    </dgm:pt>
    <dgm:pt modelId="{4F10AA61-A786-4EC4-BFE0-D8912DE29B8C}" type="pres">
      <dgm:prSet presAssocID="{53B563F3-0B89-43E1-B680-DBEC606252DB}" presName="FirstChild" presStyleLbl="revTx" presStyleIdx="3" presStyleCnt="4" custScaleX="949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E50108-4F72-45C3-87D3-DEFB29372A98}" type="pres">
      <dgm:prSet presAssocID="{53B563F3-0B89-43E1-B680-DBEC606252DB}" presName="Parent" presStyleLbl="alignNode1" presStyleIdx="3" presStyleCnt="4" custScaleX="107900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7C583A5-1BDA-45DE-9AFB-729CF9EAB01B}" type="pres">
      <dgm:prSet presAssocID="{53B563F3-0B89-43E1-B680-DBEC606252DB}" presName="Accent" presStyleLbl="parChTrans1D1" presStyleIdx="3" presStyleCnt="4"/>
      <dgm:spPr/>
    </dgm:pt>
  </dgm:ptLst>
  <dgm:cxnLst>
    <dgm:cxn modelId="{7EC49A33-0F48-4EC4-95C2-94FD11F16287}" srcId="{B24DFA61-934D-42D8-BB22-2C9982EFC854}" destId="{CC9CC0FB-DF44-4700-8C73-D17176A5C414}" srcOrd="2" destOrd="0" parTransId="{25AB2D0A-86A3-4F70-81E9-06492911C77A}" sibTransId="{A79D062E-629E-4955-91EE-922A524C6A2C}"/>
    <dgm:cxn modelId="{E18B67FF-9D6B-4A86-9C45-43FF4440CF60}" type="presOf" srcId="{53B563F3-0B89-43E1-B680-DBEC606252DB}" destId="{CEE50108-4F72-45C3-87D3-DEFB29372A98}" srcOrd="0" destOrd="0" presId="urn:microsoft.com/office/officeart/2011/layout/TabList"/>
    <dgm:cxn modelId="{7B8A7393-C888-46B4-99B2-2F364D947C6B}" type="presOf" srcId="{75DBB892-2CB3-44F2-B6A9-0D243D16F3EB}" destId="{4F10AA61-A786-4EC4-BFE0-D8912DE29B8C}" srcOrd="0" destOrd="0" presId="urn:microsoft.com/office/officeart/2011/layout/TabList"/>
    <dgm:cxn modelId="{E9AAB074-9FED-4601-BAF2-8A103622C970}" type="presOf" srcId="{B24DFA61-934D-42D8-BB22-2C9982EFC854}" destId="{80ECAF55-2810-4655-BB82-CE90959D3EA2}" srcOrd="0" destOrd="0" presId="urn:microsoft.com/office/officeart/2011/layout/TabList"/>
    <dgm:cxn modelId="{A39301B3-EE4A-4947-B9EF-B28B760A257C}" srcId="{33212ADC-A887-42EC-B838-3F1A88112A71}" destId="{3E6260FD-572F-42D0-BEA5-60AD65DF6ABC}" srcOrd="0" destOrd="0" parTransId="{B04B2EB8-AAD6-4732-A993-A5C7B73130B5}" sibTransId="{9F62A0C6-1158-4214-9AC1-77E5EACB752C}"/>
    <dgm:cxn modelId="{073B8F34-2F42-4A36-A858-9759823952E2}" type="presOf" srcId="{D6711268-2E68-4301-BE60-DA4163DB5E9F}" destId="{00E7A958-41B4-4742-920B-AA8E8D3AB6DB}" srcOrd="0" destOrd="0" presId="urn:microsoft.com/office/officeart/2011/layout/TabList"/>
    <dgm:cxn modelId="{8CCC5933-5BD1-4398-8C7A-A639544FD427}" srcId="{B24DFA61-934D-42D8-BB22-2C9982EFC854}" destId="{53B563F3-0B89-43E1-B680-DBEC606252DB}" srcOrd="3" destOrd="0" parTransId="{FE333F7C-B456-49F6-B2DE-41F0C4CD885A}" sibTransId="{0FDC1016-F50C-48A0-B2B5-BFB858E6A484}"/>
    <dgm:cxn modelId="{38F4DDB6-F63A-4616-8016-FDFFCE1EE888}" type="presOf" srcId="{CC9CC0FB-DF44-4700-8C73-D17176A5C414}" destId="{6099203D-1C17-47A9-BE31-92223362E6A3}" srcOrd="0" destOrd="0" presId="urn:microsoft.com/office/officeart/2011/layout/TabList"/>
    <dgm:cxn modelId="{573E2FBD-63DA-49D4-B74D-5A6C021F8619}" type="presOf" srcId="{33212ADC-A887-42EC-B838-3F1A88112A71}" destId="{9933A6D2-681B-4F94-8F03-BD386280A85D}" srcOrd="0" destOrd="0" presId="urn:microsoft.com/office/officeart/2011/layout/TabList"/>
    <dgm:cxn modelId="{118B8A1C-AF50-4EFF-9192-78E05C0AC529}" type="presOf" srcId="{DA91F076-5D68-4DD6-BFC3-688DBB3EEAEA}" destId="{9BBC806C-898A-4436-BC84-A82CA6FFA433}" srcOrd="0" destOrd="0" presId="urn:microsoft.com/office/officeart/2011/layout/TabList"/>
    <dgm:cxn modelId="{19E49C40-C9DB-4760-BD5B-7F29521CA9BA}" type="presOf" srcId="{C8711C0D-598D-4283-850D-2F84A81ABC6D}" destId="{330AB98A-1D13-45C0-8F57-9BF87097B538}" srcOrd="0" destOrd="0" presId="urn:microsoft.com/office/officeart/2011/layout/TabList"/>
    <dgm:cxn modelId="{B832FE41-DF0A-4DAF-8761-893340A4A6D2}" srcId="{53B563F3-0B89-43E1-B680-DBEC606252DB}" destId="{75DBB892-2CB3-44F2-B6A9-0D243D16F3EB}" srcOrd="0" destOrd="0" parTransId="{E0F20489-E808-4461-8559-85408D0925DC}" sibTransId="{174735C1-5F11-4191-B7CB-8F674DD455BA}"/>
    <dgm:cxn modelId="{077B543D-394A-40E5-88B4-C725A24A41B6}" type="presOf" srcId="{3E6260FD-572F-42D0-BEA5-60AD65DF6ABC}" destId="{15780E90-9300-4160-BD9E-A9F8E89B48A8}" srcOrd="0" destOrd="0" presId="urn:microsoft.com/office/officeart/2011/layout/TabList"/>
    <dgm:cxn modelId="{14E4116F-E923-4CF9-84F2-8C0C03E56DDF}" srcId="{CC9CC0FB-DF44-4700-8C73-D17176A5C414}" destId="{D6711268-2E68-4301-BE60-DA4163DB5E9F}" srcOrd="0" destOrd="0" parTransId="{FEFCAC3A-6F42-40D4-9421-3CB067D254C1}" sibTransId="{DDF37EA0-B318-4BA4-9085-DBAB2C6829BC}"/>
    <dgm:cxn modelId="{62CFBA2F-2211-4776-9588-76750B7CA244}" srcId="{B24DFA61-934D-42D8-BB22-2C9982EFC854}" destId="{33212ADC-A887-42EC-B838-3F1A88112A71}" srcOrd="1" destOrd="0" parTransId="{2FA59893-D5E7-4651-8650-7CC280B055A9}" sibTransId="{20647B9F-1DB5-4ECF-BC7A-5D40FDEDB5EC}"/>
    <dgm:cxn modelId="{D0B66A80-9E3D-4E34-9319-2DD64AD0C9D9}" srcId="{B24DFA61-934D-42D8-BB22-2C9982EFC854}" destId="{DA91F076-5D68-4DD6-BFC3-688DBB3EEAEA}" srcOrd="0" destOrd="0" parTransId="{42B170C6-67B9-4073-B0B0-6C9AC11A651E}" sibTransId="{5DE2A3BB-C55C-4811-80C1-56CCF31F6811}"/>
    <dgm:cxn modelId="{843EDC0A-D87F-4333-8F5E-37DC1FB48718}" srcId="{DA91F076-5D68-4DD6-BFC3-688DBB3EEAEA}" destId="{C8711C0D-598D-4283-850D-2F84A81ABC6D}" srcOrd="0" destOrd="0" parTransId="{C3CC3FA6-91CD-45C5-AC82-8B6EF3D007EC}" sibTransId="{23414C4D-9B1F-4A84-BFA9-55F2E830FCA8}"/>
    <dgm:cxn modelId="{BE5D77C8-7628-4E07-8A1F-D759548216E9}" type="presParOf" srcId="{80ECAF55-2810-4655-BB82-CE90959D3EA2}" destId="{EC15D54C-75F5-40A2-8521-E50A3DADAEF1}" srcOrd="0" destOrd="0" presId="urn:microsoft.com/office/officeart/2011/layout/TabList"/>
    <dgm:cxn modelId="{C587194D-7860-46D7-8EF8-C99D469769D5}" type="presParOf" srcId="{EC15D54C-75F5-40A2-8521-E50A3DADAEF1}" destId="{330AB98A-1D13-45C0-8F57-9BF87097B538}" srcOrd="0" destOrd="0" presId="urn:microsoft.com/office/officeart/2011/layout/TabList"/>
    <dgm:cxn modelId="{01F8607C-12CD-4D22-983A-60CD70868355}" type="presParOf" srcId="{EC15D54C-75F5-40A2-8521-E50A3DADAEF1}" destId="{9BBC806C-898A-4436-BC84-A82CA6FFA433}" srcOrd="1" destOrd="0" presId="urn:microsoft.com/office/officeart/2011/layout/TabList"/>
    <dgm:cxn modelId="{94E65FB2-AC4D-4074-BB4E-F03D843B294F}" type="presParOf" srcId="{EC15D54C-75F5-40A2-8521-E50A3DADAEF1}" destId="{7B106913-3E23-4D12-B15E-69ED70AC514E}" srcOrd="2" destOrd="0" presId="urn:microsoft.com/office/officeart/2011/layout/TabList"/>
    <dgm:cxn modelId="{7F27C574-E05B-4873-8BFD-355EF317A9D6}" type="presParOf" srcId="{80ECAF55-2810-4655-BB82-CE90959D3EA2}" destId="{1241A1DB-2AAF-42B1-8181-D3CF2F24F385}" srcOrd="1" destOrd="0" presId="urn:microsoft.com/office/officeart/2011/layout/TabList"/>
    <dgm:cxn modelId="{9E6306D0-245A-4688-95E3-8295AFD8C4E4}" type="presParOf" srcId="{80ECAF55-2810-4655-BB82-CE90959D3EA2}" destId="{EEA475E9-8160-4494-B34D-5CC035DC4F1B}" srcOrd="2" destOrd="0" presId="urn:microsoft.com/office/officeart/2011/layout/TabList"/>
    <dgm:cxn modelId="{456D4BBA-0F71-41F4-8B69-BCA8E26B6AD7}" type="presParOf" srcId="{EEA475E9-8160-4494-B34D-5CC035DC4F1B}" destId="{15780E90-9300-4160-BD9E-A9F8E89B48A8}" srcOrd="0" destOrd="0" presId="urn:microsoft.com/office/officeart/2011/layout/TabList"/>
    <dgm:cxn modelId="{7B2167EB-8801-4A27-8F7A-49FA6F25EFF4}" type="presParOf" srcId="{EEA475E9-8160-4494-B34D-5CC035DC4F1B}" destId="{9933A6D2-681B-4F94-8F03-BD386280A85D}" srcOrd="1" destOrd="0" presId="urn:microsoft.com/office/officeart/2011/layout/TabList"/>
    <dgm:cxn modelId="{705E6E60-BCFD-46EC-8B5B-22E1094551D1}" type="presParOf" srcId="{EEA475E9-8160-4494-B34D-5CC035DC4F1B}" destId="{E2255742-21B4-45C8-9933-21A48CB7031B}" srcOrd="2" destOrd="0" presId="urn:microsoft.com/office/officeart/2011/layout/TabList"/>
    <dgm:cxn modelId="{9F1E5A2D-98E0-4AC7-B7BB-A5CD81A6C855}" type="presParOf" srcId="{80ECAF55-2810-4655-BB82-CE90959D3EA2}" destId="{B613A7BA-DDEA-4B86-A6F6-0F1697817295}" srcOrd="3" destOrd="0" presId="urn:microsoft.com/office/officeart/2011/layout/TabList"/>
    <dgm:cxn modelId="{B31B5FF8-1A11-4A18-B0D7-04049FD1E290}" type="presParOf" srcId="{80ECAF55-2810-4655-BB82-CE90959D3EA2}" destId="{8EB73035-875D-4CE4-AA75-9E3AAC5CA174}" srcOrd="4" destOrd="0" presId="urn:microsoft.com/office/officeart/2011/layout/TabList"/>
    <dgm:cxn modelId="{8D63BB4F-641A-4850-A77E-608F237F99D7}" type="presParOf" srcId="{8EB73035-875D-4CE4-AA75-9E3AAC5CA174}" destId="{00E7A958-41B4-4742-920B-AA8E8D3AB6DB}" srcOrd="0" destOrd="0" presId="urn:microsoft.com/office/officeart/2011/layout/TabList"/>
    <dgm:cxn modelId="{992D68F2-715F-4154-A707-58A1CD865767}" type="presParOf" srcId="{8EB73035-875D-4CE4-AA75-9E3AAC5CA174}" destId="{6099203D-1C17-47A9-BE31-92223362E6A3}" srcOrd="1" destOrd="0" presId="urn:microsoft.com/office/officeart/2011/layout/TabList"/>
    <dgm:cxn modelId="{0A32151C-E8F4-4D58-AEF3-E00865E8ABAE}" type="presParOf" srcId="{8EB73035-875D-4CE4-AA75-9E3AAC5CA174}" destId="{B34A85DF-DC78-4FAB-8F6C-07D8B4BAD214}" srcOrd="2" destOrd="0" presId="urn:microsoft.com/office/officeart/2011/layout/TabList"/>
    <dgm:cxn modelId="{D521BAAC-178A-470E-B7AA-8EA094D616E2}" type="presParOf" srcId="{80ECAF55-2810-4655-BB82-CE90959D3EA2}" destId="{F75B6C00-21E5-4A0D-AD8B-8A486FC9CB62}" srcOrd="5" destOrd="0" presId="urn:microsoft.com/office/officeart/2011/layout/TabList"/>
    <dgm:cxn modelId="{67007268-D724-427D-988C-9DF6CF53E43E}" type="presParOf" srcId="{80ECAF55-2810-4655-BB82-CE90959D3EA2}" destId="{58F7FD0B-96D1-4786-911A-4738001F1D29}" srcOrd="6" destOrd="0" presId="urn:microsoft.com/office/officeart/2011/layout/TabList"/>
    <dgm:cxn modelId="{D0337E7B-598C-42C0-A86E-A1C6471AF253}" type="presParOf" srcId="{58F7FD0B-96D1-4786-911A-4738001F1D29}" destId="{4F10AA61-A786-4EC4-BFE0-D8912DE29B8C}" srcOrd="0" destOrd="0" presId="urn:microsoft.com/office/officeart/2011/layout/TabList"/>
    <dgm:cxn modelId="{32B04FB3-575D-4474-BFB2-10A8D20EF3C3}" type="presParOf" srcId="{58F7FD0B-96D1-4786-911A-4738001F1D29}" destId="{CEE50108-4F72-45C3-87D3-DEFB29372A98}" srcOrd="1" destOrd="0" presId="urn:microsoft.com/office/officeart/2011/layout/TabList"/>
    <dgm:cxn modelId="{F5F0D5F3-807A-4522-B133-D82A09139052}" type="presParOf" srcId="{58F7FD0B-96D1-4786-911A-4738001F1D29}" destId="{D7C583A5-1BDA-45DE-9AFB-729CF9EAB01B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7990DE77-308E-4715-A187-D62920ED494E}" type="doc">
      <dgm:prSet loTypeId="urn:microsoft.com/office/officeart/2009/layout/CircleArrowProcess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7C890034-3255-488D-BA7D-1068EA5CD142}">
      <dgm:prSet phldrT="[Texto]" custT="1"/>
      <dgm:spPr/>
      <dgm:t>
        <a:bodyPr/>
        <a:lstStyle/>
        <a:p>
          <a:r>
            <a:rPr lang="es-EC" sz="1400" b="1" dirty="0" smtClean="0">
              <a:latin typeface="Georgia" panose="02040502050405020303" pitchFamily="18" charset="0"/>
            </a:rPr>
            <a:t>Objetivos Redefinidos</a:t>
          </a:r>
          <a:endParaRPr lang="es-EC" sz="1400" b="1" dirty="0">
            <a:latin typeface="Georgia" panose="02040502050405020303" pitchFamily="18" charset="0"/>
          </a:endParaRPr>
        </a:p>
      </dgm:t>
    </dgm:pt>
    <dgm:pt modelId="{BC06E804-CAAD-464E-906D-C3C5672BBC68}" type="parTrans" cxnId="{555B72A5-EE48-4723-9FE6-A050C00823EC}">
      <dgm:prSet/>
      <dgm:spPr/>
      <dgm:t>
        <a:bodyPr/>
        <a:lstStyle/>
        <a:p>
          <a:endParaRPr lang="es-EC" sz="2400">
            <a:latin typeface="Georgia" panose="02040502050405020303" pitchFamily="18" charset="0"/>
          </a:endParaRPr>
        </a:p>
      </dgm:t>
    </dgm:pt>
    <dgm:pt modelId="{40AE5795-D438-4FE9-ADFF-9507850238F0}" type="sibTrans" cxnId="{555B72A5-EE48-4723-9FE6-A050C00823EC}">
      <dgm:prSet/>
      <dgm:spPr/>
      <dgm:t>
        <a:bodyPr/>
        <a:lstStyle/>
        <a:p>
          <a:endParaRPr lang="es-EC" sz="2400">
            <a:latin typeface="Georgia" panose="02040502050405020303" pitchFamily="18" charset="0"/>
          </a:endParaRPr>
        </a:p>
      </dgm:t>
    </dgm:pt>
    <dgm:pt modelId="{A3B94D50-890A-4677-8E2E-86E572F4E821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Oportunidad de Mejora</a:t>
          </a:r>
          <a:endParaRPr lang="es-EC" sz="1400" dirty="0">
            <a:latin typeface="Georgia" panose="02040502050405020303" pitchFamily="18" charset="0"/>
          </a:endParaRPr>
        </a:p>
      </dgm:t>
    </dgm:pt>
    <dgm:pt modelId="{642A2CFD-182A-4632-962C-A7849CFFECE7}" type="parTrans" cxnId="{27645207-1395-42DB-9152-C16684BE0C52}">
      <dgm:prSet/>
      <dgm:spPr/>
      <dgm:t>
        <a:bodyPr/>
        <a:lstStyle/>
        <a:p>
          <a:endParaRPr lang="es-EC" sz="2400">
            <a:latin typeface="Georgia" panose="02040502050405020303" pitchFamily="18" charset="0"/>
          </a:endParaRPr>
        </a:p>
      </dgm:t>
    </dgm:pt>
    <dgm:pt modelId="{8CF8A5FD-9E6D-49C1-8210-1510305AD862}" type="sibTrans" cxnId="{27645207-1395-42DB-9152-C16684BE0C52}">
      <dgm:prSet/>
      <dgm:spPr/>
      <dgm:t>
        <a:bodyPr/>
        <a:lstStyle/>
        <a:p>
          <a:endParaRPr lang="es-EC" sz="2400">
            <a:latin typeface="Georgia" panose="02040502050405020303" pitchFamily="18" charset="0"/>
          </a:endParaRPr>
        </a:p>
      </dgm:t>
    </dgm:pt>
    <dgm:pt modelId="{DC1CDCA5-25D4-4C7A-A4AF-127CA165F0BD}" type="pres">
      <dgm:prSet presAssocID="{7990DE77-308E-4715-A187-D62920ED494E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71D19CCF-8A0D-4DB8-A115-3BB4CED4A933}" type="pres">
      <dgm:prSet presAssocID="{7C890034-3255-488D-BA7D-1068EA5CD142}" presName="Accent1" presStyleCnt="0"/>
      <dgm:spPr/>
    </dgm:pt>
    <dgm:pt modelId="{C87F4A48-699B-477D-B44B-8B9AEA9608BA}" type="pres">
      <dgm:prSet presAssocID="{7C890034-3255-488D-BA7D-1068EA5CD142}" presName="Accent" presStyleLbl="node1" presStyleIdx="0" presStyleCnt="2" custScaleX="140887" custScaleY="113641" custLinFactNeighborX="10831" custLinFactNeighborY="-16771"/>
      <dgm:spPr/>
    </dgm:pt>
    <dgm:pt modelId="{9A68112F-6087-4DB0-B09C-75597C841CC3}" type="pres">
      <dgm:prSet presAssocID="{7C890034-3255-488D-BA7D-1068EA5CD142}" presName="Parent1" presStyleLbl="revTx" presStyleIdx="0" presStyleCnt="2" custScaleX="178403" custLinFactNeighborX="19414" custLinFactNeighborY="-5842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963634-D76E-4BDF-B15E-ECB6F59CAD30}" type="pres">
      <dgm:prSet presAssocID="{A3B94D50-890A-4677-8E2E-86E572F4E821}" presName="Accent2" presStyleCnt="0"/>
      <dgm:spPr/>
    </dgm:pt>
    <dgm:pt modelId="{67E043E8-E509-49CB-B7A2-F1B70563A763}" type="pres">
      <dgm:prSet presAssocID="{A3B94D50-890A-4677-8E2E-86E572F4E821}" presName="Accent" presStyleLbl="node1" presStyleIdx="1" presStyleCnt="2" custScaleX="140887" custScaleY="113641"/>
      <dgm:spPr/>
    </dgm:pt>
    <dgm:pt modelId="{4202810A-D49C-491B-895B-7F6685AEE14A}" type="pres">
      <dgm:prSet presAssocID="{A3B94D50-890A-4677-8E2E-86E572F4E821}" presName="Parent2" presStyleLbl="revTx" presStyleIdx="1" presStyleCnt="2" custScaleX="14752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7645207-1395-42DB-9152-C16684BE0C52}" srcId="{7990DE77-308E-4715-A187-D62920ED494E}" destId="{A3B94D50-890A-4677-8E2E-86E572F4E821}" srcOrd="1" destOrd="0" parTransId="{642A2CFD-182A-4632-962C-A7849CFFECE7}" sibTransId="{8CF8A5FD-9E6D-49C1-8210-1510305AD862}"/>
    <dgm:cxn modelId="{AEE9AEC7-91B2-4B2F-90A3-0154C1D8D147}" type="presOf" srcId="{A3B94D50-890A-4677-8E2E-86E572F4E821}" destId="{4202810A-D49C-491B-895B-7F6685AEE14A}" srcOrd="0" destOrd="0" presId="urn:microsoft.com/office/officeart/2009/layout/CircleArrowProcess"/>
    <dgm:cxn modelId="{555B72A5-EE48-4723-9FE6-A050C00823EC}" srcId="{7990DE77-308E-4715-A187-D62920ED494E}" destId="{7C890034-3255-488D-BA7D-1068EA5CD142}" srcOrd="0" destOrd="0" parTransId="{BC06E804-CAAD-464E-906D-C3C5672BBC68}" sibTransId="{40AE5795-D438-4FE9-ADFF-9507850238F0}"/>
    <dgm:cxn modelId="{14D2DE63-F3DB-42AC-9EDE-FECE124D036D}" type="presOf" srcId="{7990DE77-308E-4715-A187-D62920ED494E}" destId="{DC1CDCA5-25D4-4C7A-A4AF-127CA165F0BD}" srcOrd="0" destOrd="0" presId="urn:microsoft.com/office/officeart/2009/layout/CircleArrowProcess"/>
    <dgm:cxn modelId="{93C7C255-6785-4DA0-B6FE-B636A18373AA}" type="presOf" srcId="{7C890034-3255-488D-BA7D-1068EA5CD142}" destId="{9A68112F-6087-4DB0-B09C-75597C841CC3}" srcOrd="0" destOrd="0" presId="urn:microsoft.com/office/officeart/2009/layout/CircleArrowProcess"/>
    <dgm:cxn modelId="{DC0D21BE-2075-46D1-92BE-EFB4266A82B2}" type="presParOf" srcId="{DC1CDCA5-25D4-4C7A-A4AF-127CA165F0BD}" destId="{71D19CCF-8A0D-4DB8-A115-3BB4CED4A933}" srcOrd="0" destOrd="0" presId="urn:microsoft.com/office/officeart/2009/layout/CircleArrowProcess"/>
    <dgm:cxn modelId="{0ECDD00D-86EF-4B06-B461-06939564E3FF}" type="presParOf" srcId="{71D19CCF-8A0D-4DB8-A115-3BB4CED4A933}" destId="{C87F4A48-699B-477D-B44B-8B9AEA9608BA}" srcOrd="0" destOrd="0" presId="urn:microsoft.com/office/officeart/2009/layout/CircleArrowProcess"/>
    <dgm:cxn modelId="{411C345E-5ACF-4581-B226-171A643B2339}" type="presParOf" srcId="{DC1CDCA5-25D4-4C7A-A4AF-127CA165F0BD}" destId="{9A68112F-6087-4DB0-B09C-75597C841CC3}" srcOrd="1" destOrd="0" presId="urn:microsoft.com/office/officeart/2009/layout/CircleArrowProcess"/>
    <dgm:cxn modelId="{A235CE04-B3F7-4259-8E97-16A3E998D8CC}" type="presParOf" srcId="{DC1CDCA5-25D4-4C7A-A4AF-127CA165F0BD}" destId="{CE963634-D76E-4BDF-B15E-ECB6F59CAD30}" srcOrd="2" destOrd="0" presId="urn:microsoft.com/office/officeart/2009/layout/CircleArrowProcess"/>
    <dgm:cxn modelId="{717CCA10-A813-4B4C-9208-233FE11FA2AA}" type="presParOf" srcId="{CE963634-D76E-4BDF-B15E-ECB6F59CAD30}" destId="{67E043E8-E509-49CB-B7A2-F1B70563A763}" srcOrd="0" destOrd="0" presId="urn:microsoft.com/office/officeart/2009/layout/CircleArrowProcess"/>
    <dgm:cxn modelId="{86C1F7FD-C9C2-42E3-9988-B024EE29F067}" type="presParOf" srcId="{DC1CDCA5-25D4-4C7A-A4AF-127CA165F0BD}" destId="{4202810A-D49C-491B-895B-7F6685AEE14A}" srcOrd="3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13D2D4-ED63-4C70-938A-FB975571B8B4}" type="doc">
      <dgm:prSet loTypeId="urn:microsoft.com/office/officeart/2005/8/layout/lProcess2" loCatId="list" qsTypeId="urn:microsoft.com/office/officeart/2005/8/quickstyle/simple4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ECEECB66-C6F8-4563-BDEB-700A3EBA6FE0}">
      <dgm:prSet phldrT="[Texto]" custT="1"/>
      <dgm:spPr/>
      <dgm:t>
        <a:bodyPr/>
        <a:lstStyle/>
        <a:p>
          <a:r>
            <a:rPr lang="es-EC" sz="1800" b="1" dirty="0" smtClean="0">
              <a:solidFill>
                <a:schemeClr val="tx1"/>
              </a:solidFill>
              <a:latin typeface="Georgia" panose="02040502050405020303" pitchFamily="18" charset="0"/>
            </a:rPr>
            <a:t>OBJETIVO GENERAL</a:t>
          </a:r>
          <a:endParaRPr lang="es-EC" sz="1800" b="1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4382E00-4F29-4BD2-A4BF-A399B542960B}" type="parTrans" cxnId="{010C8530-55F4-4E11-B072-919D434436EF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8830AE4-5049-4876-9E6F-C62AACC2DB3D}" type="sibTrans" cxnId="{010C8530-55F4-4E11-B072-919D434436EF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408F0E5-3E93-47B8-A28D-7150FFCE6C3C}">
      <dgm:prSet phldrT="[Texto]" custT="1"/>
      <dgm:spPr/>
      <dgm:t>
        <a:bodyPr/>
        <a:lstStyle/>
        <a:p>
          <a:r>
            <a:rPr lang="es-EC" sz="1800" b="1" dirty="0" smtClean="0">
              <a:solidFill>
                <a:schemeClr val="tx1"/>
              </a:solidFill>
              <a:latin typeface="Georgia" panose="02040502050405020303" pitchFamily="18" charset="0"/>
            </a:rPr>
            <a:t>OBJETIVOS ESPECÍFICOS</a:t>
          </a:r>
          <a:endParaRPr lang="es-EC" sz="1800" b="1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DA29CFF-549C-4BD6-93B2-D723D0970CAA}" type="parTrans" cxnId="{CB2FE8E0-5656-4746-8D89-9F6DB3784263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CB9D04D-203D-42E0-9F17-D86168C69202}" type="sibTrans" cxnId="{CB2FE8E0-5656-4746-8D89-9F6DB3784263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1289933-C0C2-4B67-8E08-F73C2C8205B6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>Efectuar una Auditoría de primera parte para evaluar la eficacia del SGC de ECUAKIMIPOL S.A. 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64BB91D-5C80-4EB1-8B52-4E449E2F65A5}" type="parTrans" cxnId="{29B7F9B2-39BE-4450-9DEE-22D98D8FA94D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35A9946-EC96-4275-AD7C-A7CD6EFB40ED}" type="sibTrans" cxnId="{29B7F9B2-39BE-4450-9DEE-22D98D8FA94D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9EA0E4A-B7BD-45DA-88C9-52473066CA39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>Oportunidades de mejora y acciones correctivas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AA83866-E7B0-4041-B85F-C19129B31E66}" type="sibTrans" cxnId="{C312BDBF-1036-4CFC-AB11-2A911C7C7C09}">
      <dgm:prSet/>
      <dgm:spPr/>
      <dgm:t>
        <a:bodyPr/>
        <a:lstStyle/>
        <a:p>
          <a:endParaRPr lang="es-EC" sz="2800">
            <a:solidFill>
              <a:schemeClr val="tx1"/>
            </a:solidFill>
          </a:endParaRPr>
        </a:p>
      </dgm:t>
    </dgm:pt>
    <dgm:pt modelId="{7425D0F4-5DF1-4AB8-990A-2EDDDB266E9F}" type="parTrans" cxnId="{C312BDBF-1036-4CFC-AB11-2A911C7C7C09}">
      <dgm:prSet/>
      <dgm:spPr/>
      <dgm:t>
        <a:bodyPr/>
        <a:lstStyle/>
        <a:p>
          <a:endParaRPr lang="es-EC" sz="2800">
            <a:solidFill>
              <a:schemeClr val="tx1"/>
            </a:solidFill>
          </a:endParaRPr>
        </a:p>
      </dgm:t>
    </dgm:pt>
    <dgm:pt modelId="{0F3CC184-D382-4F42-91EA-C46AA0BAF2E7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>Control de documentos y registros, y las acciones correctivas y preventivas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133F6D4-39EE-463E-BAB8-CB7FA88306C3}" type="sibTrans" cxnId="{D5CB0916-2C65-46C7-9F43-31A25C8AC277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5F7C9F2-C585-431D-AFC9-87BBAAD0D41B}" type="parTrans" cxnId="{D5CB0916-2C65-46C7-9F43-31A25C8AC277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D00985C-3B9D-4A06-BBD9-87355B99D716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>Nivel de cumplimiento del SGC según la ISO 9001:2008.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FE91756-0B32-45D4-99D0-9AC343B55807}" type="sibTrans" cxnId="{7D66D460-3225-4643-8214-53966C96CD03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8752D29-D011-4A27-81E7-4FF971D5722B}" type="parTrans" cxnId="{7D66D460-3225-4643-8214-53966C96CD03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BAA4A14-65AB-41AD-86DD-89DF3C64E757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>Viabilidad de la Auditoría respecto a documentación.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9EE5B36-D0FC-48CC-8735-154F7B0AB623}" type="sibTrans" cxnId="{27B1A2DA-D339-4DA0-8A40-CD1403A33A46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AC47931-6751-4A2E-ADD0-E519EE0D6C45}" type="parTrans" cxnId="{27B1A2DA-D339-4DA0-8A40-CD1403A33A46}">
      <dgm:prSet/>
      <dgm:spPr/>
      <dgm:t>
        <a:bodyPr/>
        <a:lstStyle/>
        <a:p>
          <a:endParaRPr lang="es-EC" sz="36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3BE176C-E04B-459A-BB0C-F2590C6F9B2F}" type="pres">
      <dgm:prSet presAssocID="{0913D2D4-ED63-4C70-938A-FB975571B8B4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5CD455F-C660-41DD-B86B-8EF03B9BFD5E}" type="pres">
      <dgm:prSet presAssocID="{ECEECB66-C6F8-4563-BDEB-700A3EBA6FE0}" presName="compNode" presStyleCnt="0"/>
      <dgm:spPr/>
    </dgm:pt>
    <dgm:pt modelId="{8730114C-7F78-49CA-95F0-1A47666D3946}" type="pres">
      <dgm:prSet presAssocID="{ECEECB66-C6F8-4563-BDEB-700A3EBA6FE0}" presName="aNode" presStyleLbl="bgShp" presStyleIdx="0" presStyleCnt="2" custScaleX="27136" custLinFactNeighborX="-13745"/>
      <dgm:spPr/>
      <dgm:t>
        <a:bodyPr/>
        <a:lstStyle/>
        <a:p>
          <a:endParaRPr lang="es-EC"/>
        </a:p>
      </dgm:t>
    </dgm:pt>
    <dgm:pt modelId="{7D98D4FF-3278-4C96-9DFE-5A543EC30C01}" type="pres">
      <dgm:prSet presAssocID="{ECEECB66-C6F8-4563-BDEB-700A3EBA6FE0}" presName="textNode" presStyleLbl="bgShp" presStyleIdx="0" presStyleCnt="2"/>
      <dgm:spPr/>
      <dgm:t>
        <a:bodyPr/>
        <a:lstStyle/>
        <a:p>
          <a:endParaRPr lang="es-EC"/>
        </a:p>
      </dgm:t>
    </dgm:pt>
    <dgm:pt modelId="{E48C6778-AA31-4F21-A470-C315B6301C50}" type="pres">
      <dgm:prSet presAssocID="{ECEECB66-C6F8-4563-BDEB-700A3EBA6FE0}" presName="compChildNode" presStyleCnt="0"/>
      <dgm:spPr/>
    </dgm:pt>
    <dgm:pt modelId="{1A43A1F5-CBB3-4BFF-BE4B-9C5052710690}" type="pres">
      <dgm:prSet presAssocID="{ECEECB66-C6F8-4563-BDEB-700A3EBA6FE0}" presName="theInnerList" presStyleCnt="0"/>
      <dgm:spPr/>
    </dgm:pt>
    <dgm:pt modelId="{93FA66C7-EA06-4D97-A0F0-DD09A4DCEB7E}" type="pres">
      <dgm:prSet presAssocID="{A1289933-C0C2-4B67-8E08-F73C2C8205B6}" presName="childNode" presStyleLbl="node1" presStyleIdx="0" presStyleCnt="5" custScaleX="27136" custLinFactNeighborX="-15714" custLinFactNeighborY="-172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41F1E1-AF2C-4957-9DE4-E1AF6F61FFAF}" type="pres">
      <dgm:prSet presAssocID="{ECEECB66-C6F8-4563-BDEB-700A3EBA6FE0}" presName="aSpace" presStyleCnt="0"/>
      <dgm:spPr/>
    </dgm:pt>
    <dgm:pt modelId="{E3DAAC2C-7F9A-4828-A5CD-C0A16FA1ADB0}" type="pres">
      <dgm:prSet presAssocID="{F408F0E5-3E93-47B8-A28D-7150FFCE6C3C}" presName="compNode" presStyleCnt="0"/>
      <dgm:spPr/>
    </dgm:pt>
    <dgm:pt modelId="{BE4831C2-B6FD-4FC8-A31D-D2E954F7626E}" type="pres">
      <dgm:prSet presAssocID="{F408F0E5-3E93-47B8-A28D-7150FFCE6C3C}" presName="aNode" presStyleLbl="bgShp" presStyleIdx="1" presStyleCnt="2" custScaleX="39916" custLinFactNeighborX="13745"/>
      <dgm:spPr/>
      <dgm:t>
        <a:bodyPr/>
        <a:lstStyle/>
        <a:p>
          <a:endParaRPr lang="es-EC"/>
        </a:p>
      </dgm:t>
    </dgm:pt>
    <dgm:pt modelId="{B03213BA-E236-4DCA-B2BB-51C6062A339F}" type="pres">
      <dgm:prSet presAssocID="{F408F0E5-3E93-47B8-A28D-7150FFCE6C3C}" presName="textNode" presStyleLbl="bgShp" presStyleIdx="1" presStyleCnt="2"/>
      <dgm:spPr/>
      <dgm:t>
        <a:bodyPr/>
        <a:lstStyle/>
        <a:p>
          <a:endParaRPr lang="es-EC"/>
        </a:p>
      </dgm:t>
    </dgm:pt>
    <dgm:pt modelId="{ACEE7D61-527E-4D89-A209-1FCF61F27278}" type="pres">
      <dgm:prSet presAssocID="{F408F0E5-3E93-47B8-A28D-7150FFCE6C3C}" presName="compChildNode" presStyleCnt="0"/>
      <dgm:spPr/>
    </dgm:pt>
    <dgm:pt modelId="{DCE6EE70-47BD-4156-AB86-332AC24803BF}" type="pres">
      <dgm:prSet presAssocID="{F408F0E5-3E93-47B8-A28D-7150FFCE6C3C}" presName="theInnerList" presStyleCnt="0"/>
      <dgm:spPr/>
    </dgm:pt>
    <dgm:pt modelId="{E68EEA11-5596-42FA-ACAF-62C961B18B32}" type="pres">
      <dgm:prSet presAssocID="{DBAA4A14-65AB-41AD-86DD-89DF3C64E757}" presName="childNode" presStyleLbl="node1" presStyleIdx="1" presStyleCnt="5" custScaleX="39916" custLinFactNeighborX="1609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B3A6D70-1F11-42C5-8A91-A8F457830E9E}" type="pres">
      <dgm:prSet presAssocID="{DBAA4A14-65AB-41AD-86DD-89DF3C64E757}" presName="aSpace2" presStyleCnt="0"/>
      <dgm:spPr/>
    </dgm:pt>
    <dgm:pt modelId="{929E6E79-DBD1-472B-89C6-F819C91CC168}" type="pres">
      <dgm:prSet presAssocID="{2D00985C-3B9D-4A06-BBD9-87355B99D716}" presName="childNode" presStyleLbl="node1" presStyleIdx="2" presStyleCnt="5" custScaleX="39916" custLinFactNeighborX="1609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E8B8198-A937-4B49-9619-89FE7FF2EDC3}" type="pres">
      <dgm:prSet presAssocID="{2D00985C-3B9D-4A06-BBD9-87355B99D716}" presName="aSpace2" presStyleCnt="0"/>
      <dgm:spPr/>
    </dgm:pt>
    <dgm:pt modelId="{B20E2F70-7036-4F40-B745-45AD54E6DD92}" type="pres">
      <dgm:prSet presAssocID="{0F3CC184-D382-4F42-91EA-C46AA0BAF2E7}" presName="childNode" presStyleLbl="node1" presStyleIdx="3" presStyleCnt="5" custScaleX="39916" custLinFactNeighborX="1609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AAD3D07-C614-49EE-8722-87FD90E919D8}" type="pres">
      <dgm:prSet presAssocID="{0F3CC184-D382-4F42-91EA-C46AA0BAF2E7}" presName="aSpace2" presStyleCnt="0"/>
      <dgm:spPr/>
    </dgm:pt>
    <dgm:pt modelId="{9B22205D-9B89-417C-802A-E3177105630E}" type="pres">
      <dgm:prSet presAssocID="{69EA0E4A-B7BD-45DA-88C9-52473066CA39}" presName="childNode" presStyleLbl="node1" presStyleIdx="4" presStyleCnt="5" custScaleX="39916" custLinFactNeighborX="1609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B2FE8E0-5656-4746-8D89-9F6DB3784263}" srcId="{0913D2D4-ED63-4C70-938A-FB975571B8B4}" destId="{F408F0E5-3E93-47B8-A28D-7150FFCE6C3C}" srcOrd="1" destOrd="0" parTransId="{DDA29CFF-549C-4BD6-93B2-D723D0970CAA}" sibTransId="{ACB9D04D-203D-42E0-9F17-D86168C69202}"/>
    <dgm:cxn modelId="{C312BDBF-1036-4CFC-AB11-2A911C7C7C09}" srcId="{F408F0E5-3E93-47B8-A28D-7150FFCE6C3C}" destId="{69EA0E4A-B7BD-45DA-88C9-52473066CA39}" srcOrd="3" destOrd="0" parTransId="{7425D0F4-5DF1-4AB8-990A-2EDDDB266E9F}" sibTransId="{EAA83866-E7B0-4041-B85F-C19129B31E66}"/>
    <dgm:cxn modelId="{70C7A358-E82E-4186-9595-7657973109B4}" type="presOf" srcId="{0913D2D4-ED63-4C70-938A-FB975571B8B4}" destId="{83BE176C-E04B-459A-BB0C-F2590C6F9B2F}" srcOrd="0" destOrd="0" presId="urn:microsoft.com/office/officeart/2005/8/layout/lProcess2"/>
    <dgm:cxn modelId="{7A6E892A-B98E-45FA-9F3B-A39B81692AF2}" type="presOf" srcId="{A1289933-C0C2-4B67-8E08-F73C2C8205B6}" destId="{93FA66C7-EA06-4D97-A0F0-DD09A4DCEB7E}" srcOrd="0" destOrd="0" presId="urn:microsoft.com/office/officeart/2005/8/layout/lProcess2"/>
    <dgm:cxn modelId="{F9D8B11B-2B5B-4F8C-8A03-503B02B79F77}" type="presOf" srcId="{0F3CC184-D382-4F42-91EA-C46AA0BAF2E7}" destId="{B20E2F70-7036-4F40-B745-45AD54E6DD92}" srcOrd="0" destOrd="0" presId="urn:microsoft.com/office/officeart/2005/8/layout/lProcess2"/>
    <dgm:cxn modelId="{D6E6C77C-BF2A-48AD-94F5-2590640562BD}" type="presOf" srcId="{DBAA4A14-65AB-41AD-86DD-89DF3C64E757}" destId="{E68EEA11-5596-42FA-ACAF-62C961B18B32}" srcOrd="0" destOrd="0" presId="urn:microsoft.com/office/officeart/2005/8/layout/lProcess2"/>
    <dgm:cxn modelId="{D5CB0916-2C65-46C7-9F43-31A25C8AC277}" srcId="{F408F0E5-3E93-47B8-A28D-7150FFCE6C3C}" destId="{0F3CC184-D382-4F42-91EA-C46AA0BAF2E7}" srcOrd="2" destOrd="0" parTransId="{F5F7C9F2-C585-431D-AFC9-87BBAAD0D41B}" sibTransId="{C133F6D4-39EE-463E-BAB8-CB7FA88306C3}"/>
    <dgm:cxn modelId="{02EACA15-2A85-46E1-ACC2-5A3059D2F857}" type="presOf" srcId="{2D00985C-3B9D-4A06-BBD9-87355B99D716}" destId="{929E6E79-DBD1-472B-89C6-F819C91CC168}" srcOrd="0" destOrd="0" presId="urn:microsoft.com/office/officeart/2005/8/layout/lProcess2"/>
    <dgm:cxn modelId="{7D66D460-3225-4643-8214-53966C96CD03}" srcId="{F408F0E5-3E93-47B8-A28D-7150FFCE6C3C}" destId="{2D00985C-3B9D-4A06-BBD9-87355B99D716}" srcOrd="1" destOrd="0" parTransId="{A8752D29-D011-4A27-81E7-4FF971D5722B}" sibTransId="{EFE91756-0B32-45D4-99D0-9AC343B55807}"/>
    <dgm:cxn modelId="{0A038919-8E86-4B26-92E5-CF50B09803D2}" type="presOf" srcId="{ECEECB66-C6F8-4563-BDEB-700A3EBA6FE0}" destId="{8730114C-7F78-49CA-95F0-1A47666D3946}" srcOrd="0" destOrd="0" presId="urn:microsoft.com/office/officeart/2005/8/layout/lProcess2"/>
    <dgm:cxn modelId="{3FA57A74-931F-43DE-B4F0-9560B47002B1}" type="presOf" srcId="{69EA0E4A-B7BD-45DA-88C9-52473066CA39}" destId="{9B22205D-9B89-417C-802A-E3177105630E}" srcOrd="0" destOrd="0" presId="urn:microsoft.com/office/officeart/2005/8/layout/lProcess2"/>
    <dgm:cxn modelId="{E1319BB5-1245-4996-91E2-94B45A568A78}" type="presOf" srcId="{F408F0E5-3E93-47B8-A28D-7150FFCE6C3C}" destId="{BE4831C2-B6FD-4FC8-A31D-D2E954F7626E}" srcOrd="0" destOrd="0" presId="urn:microsoft.com/office/officeart/2005/8/layout/lProcess2"/>
    <dgm:cxn modelId="{77A09B5E-E42B-4281-8952-9FAFFA074B6C}" type="presOf" srcId="{ECEECB66-C6F8-4563-BDEB-700A3EBA6FE0}" destId="{7D98D4FF-3278-4C96-9DFE-5A543EC30C01}" srcOrd="1" destOrd="0" presId="urn:microsoft.com/office/officeart/2005/8/layout/lProcess2"/>
    <dgm:cxn modelId="{27B1A2DA-D339-4DA0-8A40-CD1403A33A46}" srcId="{F408F0E5-3E93-47B8-A28D-7150FFCE6C3C}" destId="{DBAA4A14-65AB-41AD-86DD-89DF3C64E757}" srcOrd="0" destOrd="0" parTransId="{FAC47931-6751-4A2E-ADD0-E519EE0D6C45}" sibTransId="{B9EE5B36-D0FC-48CC-8735-154F7B0AB623}"/>
    <dgm:cxn modelId="{010C8530-55F4-4E11-B072-919D434436EF}" srcId="{0913D2D4-ED63-4C70-938A-FB975571B8B4}" destId="{ECEECB66-C6F8-4563-BDEB-700A3EBA6FE0}" srcOrd="0" destOrd="0" parTransId="{E4382E00-4F29-4BD2-A4BF-A399B542960B}" sibTransId="{28830AE4-5049-4876-9E6F-C62AACC2DB3D}"/>
    <dgm:cxn modelId="{B56056C9-50C7-408E-9C59-9C5C52FC2736}" type="presOf" srcId="{F408F0E5-3E93-47B8-A28D-7150FFCE6C3C}" destId="{B03213BA-E236-4DCA-B2BB-51C6062A339F}" srcOrd="1" destOrd="0" presId="urn:microsoft.com/office/officeart/2005/8/layout/lProcess2"/>
    <dgm:cxn modelId="{29B7F9B2-39BE-4450-9DEE-22D98D8FA94D}" srcId="{ECEECB66-C6F8-4563-BDEB-700A3EBA6FE0}" destId="{A1289933-C0C2-4B67-8E08-F73C2C8205B6}" srcOrd="0" destOrd="0" parTransId="{964BB91D-5C80-4EB1-8B52-4E449E2F65A5}" sibTransId="{C35A9946-EC96-4275-AD7C-A7CD6EFB40ED}"/>
    <dgm:cxn modelId="{187A2124-FE10-41DD-8794-CDC49121E488}" type="presParOf" srcId="{83BE176C-E04B-459A-BB0C-F2590C6F9B2F}" destId="{55CD455F-C660-41DD-B86B-8EF03B9BFD5E}" srcOrd="0" destOrd="0" presId="urn:microsoft.com/office/officeart/2005/8/layout/lProcess2"/>
    <dgm:cxn modelId="{6EAA7CA6-D554-4AEA-B8CC-D7E49D2F6FEA}" type="presParOf" srcId="{55CD455F-C660-41DD-B86B-8EF03B9BFD5E}" destId="{8730114C-7F78-49CA-95F0-1A47666D3946}" srcOrd="0" destOrd="0" presId="urn:microsoft.com/office/officeart/2005/8/layout/lProcess2"/>
    <dgm:cxn modelId="{731687C5-90EE-4F8F-8868-E3613B301BD6}" type="presParOf" srcId="{55CD455F-C660-41DD-B86B-8EF03B9BFD5E}" destId="{7D98D4FF-3278-4C96-9DFE-5A543EC30C01}" srcOrd="1" destOrd="0" presId="urn:microsoft.com/office/officeart/2005/8/layout/lProcess2"/>
    <dgm:cxn modelId="{9A4BFB97-5490-4F20-84BD-81410A2E8549}" type="presParOf" srcId="{55CD455F-C660-41DD-B86B-8EF03B9BFD5E}" destId="{E48C6778-AA31-4F21-A470-C315B6301C50}" srcOrd="2" destOrd="0" presId="urn:microsoft.com/office/officeart/2005/8/layout/lProcess2"/>
    <dgm:cxn modelId="{0BDBA4C8-816A-4F09-AADA-DE51F2126619}" type="presParOf" srcId="{E48C6778-AA31-4F21-A470-C315B6301C50}" destId="{1A43A1F5-CBB3-4BFF-BE4B-9C5052710690}" srcOrd="0" destOrd="0" presId="urn:microsoft.com/office/officeart/2005/8/layout/lProcess2"/>
    <dgm:cxn modelId="{9F8A293A-F713-46FF-B6F5-BBD55BF8F7B3}" type="presParOf" srcId="{1A43A1F5-CBB3-4BFF-BE4B-9C5052710690}" destId="{93FA66C7-EA06-4D97-A0F0-DD09A4DCEB7E}" srcOrd="0" destOrd="0" presId="urn:microsoft.com/office/officeart/2005/8/layout/lProcess2"/>
    <dgm:cxn modelId="{1B8C4758-648F-442D-9E62-0E05B3803DD2}" type="presParOf" srcId="{83BE176C-E04B-459A-BB0C-F2590C6F9B2F}" destId="{3D41F1E1-AF2C-4957-9DE4-E1AF6F61FFAF}" srcOrd="1" destOrd="0" presId="urn:microsoft.com/office/officeart/2005/8/layout/lProcess2"/>
    <dgm:cxn modelId="{A69DC9A8-BA41-4450-8A82-2926FCFE81C1}" type="presParOf" srcId="{83BE176C-E04B-459A-BB0C-F2590C6F9B2F}" destId="{E3DAAC2C-7F9A-4828-A5CD-C0A16FA1ADB0}" srcOrd="2" destOrd="0" presId="urn:microsoft.com/office/officeart/2005/8/layout/lProcess2"/>
    <dgm:cxn modelId="{70730660-A965-45DC-8595-49A3DB372A65}" type="presParOf" srcId="{E3DAAC2C-7F9A-4828-A5CD-C0A16FA1ADB0}" destId="{BE4831C2-B6FD-4FC8-A31D-D2E954F7626E}" srcOrd="0" destOrd="0" presId="urn:microsoft.com/office/officeart/2005/8/layout/lProcess2"/>
    <dgm:cxn modelId="{2E56276F-B1AA-4B16-9C33-724D185FDC00}" type="presParOf" srcId="{E3DAAC2C-7F9A-4828-A5CD-C0A16FA1ADB0}" destId="{B03213BA-E236-4DCA-B2BB-51C6062A339F}" srcOrd="1" destOrd="0" presId="urn:microsoft.com/office/officeart/2005/8/layout/lProcess2"/>
    <dgm:cxn modelId="{AFD63FC9-5C5E-4942-B3AE-70C9EA3E3364}" type="presParOf" srcId="{E3DAAC2C-7F9A-4828-A5CD-C0A16FA1ADB0}" destId="{ACEE7D61-527E-4D89-A209-1FCF61F27278}" srcOrd="2" destOrd="0" presId="urn:microsoft.com/office/officeart/2005/8/layout/lProcess2"/>
    <dgm:cxn modelId="{5CF8F0E1-236D-4C0E-AB15-502BDA6FB680}" type="presParOf" srcId="{ACEE7D61-527E-4D89-A209-1FCF61F27278}" destId="{DCE6EE70-47BD-4156-AB86-332AC24803BF}" srcOrd="0" destOrd="0" presId="urn:microsoft.com/office/officeart/2005/8/layout/lProcess2"/>
    <dgm:cxn modelId="{DE5AFB4E-6BAB-4B2F-BC3D-6D9AB7107BFD}" type="presParOf" srcId="{DCE6EE70-47BD-4156-AB86-332AC24803BF}" destId="{E68EEA11-5596-42FA-ACAF-62C961B18B32}" srcOrd="0" destOrd="0" presId="urn:microsoft.com/office/officeart/2005/8/layout/lProcess2"/>
    <dgm:cxn modelId="{E7CDD1F4-8179-418E-B384-DBB8BA9744E3}" type="presParOf" srcId="{DCE6EE70-47BD-4156-AB86-332AC24803BF}" destId="{4B3A6D70-1F11-42C5-8A91-A8F457830E9E}" srcOrd="1" destOrd="0" presId="urn:microsoft.com/office/officeart/2005/8/layout/lProcess2"/>
    <dgm:cxn modelId="{182F48B5-54EA-4EFA-A01F-C17739C53F63}" type="presParOf" srcId="{DCE6EE70-47BD-4156-AB86-332AC24803BF}" destId="{929E6E79-DBD1-472B-89C6-F819C91CC168}" srcOrd="2" destOrd="0" presId="urn:microsoft.com/office/officeart/2005/8/layout/lProcess2"/>
    <dgm:cxn modelId="{2C7DE2BB-D111-4BD6-9494-498FC62A4C5D}" type="presParOf" srcId="{DCE6EE70-47BD-4156-AB86-332AC24803BF}" destId="{5E8B8198-A937-4B49-9619-89FE7FF2EDC3}" srcOrd="3" destOrd="0" presId="urn:microsoft.com/office/officeart/2005/8/layout/lProcess2"/>
    <dgm:cxn modelId="{BE66900B-0A7B-43AE-AE9D-5E6AE557270F}" type="presParOf" srcId="{DCE6EE70-47BD-4156-AB86-332AC24803BF}" destId="{B20E2F70-7036-4F40-B745-45AD54E6DD92}" srcOrd="4" destOrd="0" presId="urn:microsoft.com/office/officeart/2005/8/layout/lProcess2"/>
    <dgm:cxn modelId="{6E6BDA2E-8F9B-4417-833B-CA00A635B0E2}" type="presParOf" srcId="{DCE6EE70-47BD-4156-AB86-332AC24803BF}" destId="{4AAD3D07-C614-49EE-8722-87FD90E919D8}" srcOrd="5" destOrd="0" presId="urn:microsoft.com/office/officeart/2005/8/layout/lProcess2"/>
    <dgm:cxn modelId="{7A594FD3-C8F3-4456-B6AB-85DE4194E0F5}" type="presParOf" srcId="{DCE6EE70-47BD-4156-AB86-332AC24803BF}" destId="{9B22205D-9B89-417C-802A-E3177105630E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1626DC5F-7170-415C-A9AD-D8150251D53C}" type="doc">
      <dgm:prSet loTypeId="urn:microsoft.com/office/officeart/2005/8/layout/hProcess11" loCatId="process" qsTypeId="urn:microsoft.com/office/officeart/2005/8/quickstyle/simple1" qsCatId="simple" csTypeId="urn:microsoft.com/office/officeart/2005/8/colors/colorful3" csCatId="colorful" phldr="1"/>
      <dgm:spPr/>
    </dgm:pt>
    <dgm:pt modelId="{B8C2A6BC-48F7-4217-B2CD-0D3D77DC53AD}">
      <dgm:prSet phldrT="[Texto]" custT="1"/>
      <dgm:spPr/>
      <dgm:t>
        <a:bodyPr/>
        <a:lstStyle/>
        <a:p>
          <a:r>
            <a:rPr lang="es-EC" sz="1600" dirty="0" smtClean="0">
              <a:latin typeface="Georgia" panose="02040502050405020303" pitchFamily="18" charset="0"/>
            </a:rPr>
            <a:t>Medios a través de los cuáles se alcanzará un objetivo</a:t>
          </a:r>
          <a:endParaRPr lang="es-EC" sz="1600" dirty="0">
            <a:latin typeface="Georgia" panose="02040502050405020303" pitchFamily="18" charset="0"/>
          </a:endParaRPr>
        </a:p>
      </dgm:t>
    </dgm:pt>
    <dgm:pt modelId="{E860DF22-76B2-407E-939B-31FA60FACE65}" type="parTrans" cxnId="{C9211A41-C88F-4A02-AA56-C917BF4C7FD0}">
      <dgm:prSet/>
      <dgm:spPr/>
      <dgm:t>
        <a:bodyPr/>
        <a:lstStyle/>
        <a:p>
          <a:endParaRPr lang="es-EC" sz="1800">
            <a:latin typeface="Georgia" panose="02040502050405020303" pitchFamily="18" charset="0"/>
          </a:endParaRPr>
        </a:p>
      </dgm:t>
    </dgm:pt>
    <dgm:pt modelId="{EF690440-5203-476A-9B9F-49C57158D69D}" type="sibTrans" cxnId="{C9211A41-C88F-4A02-AA56-C917BF4C7FD0}">
      <dgm:prSet/>
      <dgm:spPr/>
      <dgm:t>
        <a:bodyPr/>
        <a:lstStyle/>
        <a:p>
          <a:endParaRPr lang="es-EC" sz="1800">
            <a:latin typeface="Georgia" panose="02040502050405020303" pitchFamily="18" charset="0"/>
          </a:endParaRPr>
        </a:p>
      </dgm:t>
    </dgm:pt>
    <dgm:pt modelId="{6B2C23F0-E58F-4145-94C7-E7A1F5430759}">
      <dgm:prSet phldrT="[Texto]" custT="1"/>
      <dgm:spPr/>
      <dgm:t>
        <a:bodyPr/>
        <a:lstStyle/>
        <a:p>
          <a:r>
            <a:rPr lang="es-EC" sz="1600" dirty="0" smtClean="0">
              <a:latin typeface="Georgia" panose="02040502050405020303" pitchFamily="18" charset="0"/>
            </a:rPr>
            <a:t>Las estrategias están descritas en 4 tablas de Gestión Estratégica</a:t>
          </a:r>
          <a:endParaRPr lang="es-EC" sz="1600" dirty="0">
            <a:latin typeface="Georgia" panose="02040502050405020303" pitchFamily="18" charset="0"/>
          </a:endParaRPr>
        </a:p>
      </dgm:t>
    </dgm:pt>
    <dgm:pt modelId="{374E287C-E74B-42F1-82A9-E11321484A99}" type="parTrans" cxnId="{44F7A295-2EC1-453A-ADD3-24F40A0B79A6}">
      <dgm:prSet/>
      <dgm:spPr/>
      <dgm:t>
        <a:bodyPr/>
        <a:lstStyle/>
        <a:p>
          <a:endParaRPr lang="es-EC" sz="1800">
            <a:latin typeface="Georgia" panose="02040502050405020303" pitchFamily="18" charset="0"/>
          </a:endParaRPr>
        </a:p>
      </dgm:t>
    </dgm:pt>
    <dgm:pt modelId="{F8A3B40B-A696-4D86-AA2D-6B7E022A7E13}" type="sibTrans" cxnId="{44F7A295-2EC1-453A-ADD3-24F40A0B79A6}">
      <dgm:prSet/>
      <dgm:spPr/>
      <dgm:t>
        <a:bodyPr/>
        <a:lstStyle/>
        <a:p>
          <a:endParaRPr lang="es-EC" sz="1800">
            <a:latin typeface="Georgia" panose="02040502050405020303" pitchFamily="18" charset="0"/>
          </a:endParaRPr>
        </a:p>
      </dgm:t>
    </dgm:pt>
    <dgm:pt modelId="{FFC1E84D-4AD6-4DC3-8EF7-1370A0C7BF58}">
      <dgm:prSet phldrT="[Texto]" custT="1"/>
      <dgm:spPr/>
      <dgm:t>
        <a:bodyPr/>
        <a:lstStyle/>
        <a:p>
          <a:r>
            <a:rPr lang="es-EC" sz="1600" dirty="0" smtClean="0">
              <a:latin typeface="Georgia" panose="02040502050405020303" pitchFamily="18" charset="0"/>
            </a:rPr>
            <a:t>Cada objetivo de la Calidad tiene estrategias</a:t>
          </a:r>
          <a:endParaRPr lang="es-EC" sz="1600" dirty="0">
            <a:latin typeface="Georgia" panose="02040502050405020303" pitchFamily="18" charset="0"/>
          </a:endParaRPr>
        </a:p>
      </dgm:t>
    </dgm:pt>
    <dgm:pt modelId="{74C53E2B-8698-4B50-8E47-FFE96DAF91FD}" type="parTrans" cxnId="{4220F5AF-D1AF-44A0-B843-46910C3B6F66}">
      <dgm:prSet/>
      <dgm:spPr/>
      <dgm:t>
        <a:bodyPr/>
        <a:lstStyle/>
        <a:p>
          <a:endParaRPr lang="es-EC" sz="1800">
            <a:latin typeface="Georgia" panose="02040502050405020303" pitchFamily="18" charset="0"/>
          </a:endParaRPr>
        </a:p>
      </dgm:t>
    </dgm:pt>
    <dgm:pt modelId="{3D677A5B-B4DB-468B-B861-B4EC0A720397}" type="sibTrans" cxnId="{4220F5AF-D1AF-44A0-B843-46910C3B6F66}">
      <dgm:prSet/>
      <dgm:spPr/>
      <dgm:t>
        <a:bodyPr/>
        <a:lstStyle/>
        <a:p>
          <a:endParaRPr lang="es-EC" sz="1800">
            <a:latin typeface="Georgia" panose="02040502050405020303" pitchFamily="18" charset="0"/>
          </a:endParaRPr>
        </a:p>
      </dgm:t>
    </dgm:pt>
    <dgm:pt modelId="{460F088D-D5D9-4245-8EFB-C5AA154D5BF8}" type="pres">
      <dgm:prSet presAssocID="{1626DC5F-7170-415C-A9AD-D8150251D53C}" presName="Name0" presStyleCnt="0">
        <dgm:presLayoutVars>
          <dgm:dir/>
          <dgm:resizeHandles val="exact"/>
        </dgm:presLayoutVars>
      </dgm:prSet>
      <dgm:spPr/>
    </dgm:pt>
    <dgm:pt modelId="{F27C2C57-8400-4372-A001-D02BD7A4BA1C}" type="pres">
      <dgm:prSet presAssocID="{1626DC5F-7170-415C-A9AD-D8150251D53C}" presName="arrow" presStyleLbl="bgShp" presStyleIdx="0" presStyleCnt="1"/>
      <dgm:spPr/>
    </dgm:pt>
    <dgm:pt modelId="{B8517062-1219-49FE-B834-E3412B61B39E}" type="pres">
      <dgm:prSet presAssocID="{1626DC5F-7170-415C-A9AD-D8150251D53C}" presName="points" presStyleCnt="0"/>
      <dgm:spPr/>
    </dgm:pt>
    <dgm:pt modelId="{EF15B1B0-8976-4AF1-9B5E-BC473BA52DCD}" type="pres">
      <dgm:prSet presAssocID="{B8C2A6BC-48F7-4217-B2CD-0D3D77DC53AD}" presName="compositeA" presStyleCnt="0"/>
      <dgm:spPr/>
    </dgm:pt>
    <dgm:pt modelId="{F6921245-119E-48CD-A75A-250676FB7FB9}" type="pres">
      <dgm:prSet presAssocID="{B8C2A6BC-48F7-4217-B2CD-0D3D77DC53AD}" presName="textA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B5DB8C9-6CB9-45A7-9413-83840DD7C5CA}" type="pres">
      <dgm:prSet presAssocID="{B8C2A6BC-48F7-4217-B2CD-0D3D77DC53AD}" presName="circleA" presStyleLbl="node1" presStyleIdx="0" presStyleCnt="3"/>
      <dgm:spPr/>
    </dgm:pt>
    <dgm:pt modelId="{981AB4A9-C999-4D3D-B22D-7F76837971E1}" type="pres">
      <dgm:prSet presAssocID="{B8C2A6BC-48F7-4217-B2CD-0D3D77DC53AD}" presName="spaceA" presStyleCnt="0"/>
      <dgm:spPr/>
    </dgm:pt>
    <dgm:pt modelId="{D5838D87-0C91-4CC1-A3B9-C7314A4E21B2}" type="pres">
      <dgm:prSet presAssocID="{EF690440-5203-476A-9B9F-49C57158D69D}" presName="space" presStyleCnt="0"/>
      <dgm:spPr/>
    </dgm:pt>
    <dgm:pt modelId="{45E20086-CCC9-4496-AE61-BE9E56B6EEE3}" type="pres">
      <dgm:prSet presAssocID="{6B2C23F0-E58F-4145-94C7-E7A1F5430759}" presName="compositeB" presStyleCnt="0"/>
      <dgm:spPr/>
    </dgm:pt>
    <dgm:pt modelId="{BFD5C833-F0AB-4F69-9367-14E3E50EE6AE}" type="pres">
      <dgm:prSet presAssocID="{6B2C23F0-E58F-4145-94C7-E7A1F5430759}" presName="textB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41814BA-7338-459C-921B-685CA4E1E331}" type="pres">
      <dgm:prSet presAssocID="{6B2C23F0-E58F-4145-94C7-E7A1F5430759}" presName="circleB" presStyleLbl="node1" presStyleIdx="1" presStyleCnt="3"/>
      <dgm:spPr/>
    </dgm:pt>
    <dgm:pt modelId="{09A63DC0-64C2-4FA3-953E-F9173A398411}" type="pres">
      <dgm:prSet presAssocID="{6B2C23F0-E58F-4145-94C7-E7A1F5430759}" presName="spaceB" presStyleCnt="0"/>
      <dgm:spPr/>
    </dgm:pt>
    <dgm:pt modelId="{617E6A15-F8AD-44CC-9036-26FB58B1A403}" type="pres">
      <dgm:prSet presAssocID="{F8A3B40B-A696-4D86-AA2D-6B7E022A7E13}" presName="space" presStyleCnt="0"/>
      <dgm:spPr/>
    </dgm:pt>
    <dgm:pt modelId="{182CD59A-B9F6-4F92-8C96-11574D19149C}" type="pres">
      <dgm:prSet presAssocID="{FFC1E84D-4AD6-4DC3-8EF7-1370A0C7BF58}" presName="compositeA" presStyleCnt="0"/>
      <dgm:spPr/>
    </dgm:pt>
    <dgm:pt modelId="{D4587650-7225-4A02-AF91-77D495AA46B3}" type="pres">
      <dgm:prSet presAssocID="{FFC1E84D-4AD6-4DC3-8EF7-1370A0C7BF58}" presName="textA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4844066-4095-4A2B-A908-8D3A9F490ED3}" type="pres">
      <dgm:prSet presAssocID="{FFC1E84D-4AD6-4DC3-8EF7-1370A0C7BF58}" presName="circleA" presStyleLbl="node1" presStyleIdx="2" presStyleCnt="3"/>
      <dgm:spPr/>
    </dgm:pt>
    <dgm:pt modelId="{A5D71783-A429-4B8F-B75E-99C7BE888A73}" type="pres">
      <dgm:prSet presAssocID="{FFC1E84D-4AD6-4DC3-8EF7-1370A0C7BF58}" presName="spaceA" presStyleCnt="0"/>
      <dgm:spPr/>
    </dgm:pt>
  </dgm:ptLst>
  <dgm:cxnLst>
    <dgm:cxn modelId="{44F7A295-2EC1-453A-ADD3-24F40A0B79A6}" srcId="{1626DC5F-7170-415C-A9AD-D8150251D53C}" destId="{6B2C23F0-E58F-4145-94C7-E7A1F5430759}" srcOrd="1" destOrd="0" parTransId="{374E287C-E74B-42F1-82A9-E11321484A99}" sibTransId="{F8A3B40B-A696-4D86-AA2D-6B7E022A7E13}"/>
    <dgm:cxn modelId="{4220F5AF-D1AF-44A0-B843-46910C3B6F66}" srcId="{1626DC5F-7170-415C-A9AD-D8150251D53C}" destId="{FFC1E84D-4AD6-4DC3-8EF7-1370A0C7BF58}" srcOrd="2" destOrd="0" parTransId="{74C53E2B-8698-4B50-8E47-FFE96DAF91FD}" sibTransId="{3D677A5B-B4DB-468B-B861-B4EC0A720397}"/>
    <dgm:cxn modelId="{2B64DD15-1AAD-4B92-BFAB-823067DEE1BE}" type="presOf" srcId="{FFC1E84D-4AD6-4DC3-8EF7-1370A0C7BF58}" destId="{D4587650-7225-4A02-AF91-77D495AA46B3}" srcOrd="0" destOrd="0" presId="urn:microsoft.com/office/officeart/2005/8/layout/hProcess11"/>
    <dgm:cxn modelId="{862CDE48-8F72-410D-BAE8-068BFECD90FB}" type="presOf" srcId="{1626DC5F-7170-415C-A9AD-D8150251D53C}" destId="{460F088D-D5D9-4245-8EFB-C5AA154D5BF8}" srcOrd="0" destOrd="0" presId="urn:microsoft.com/office/officeart/2005/8/layout/hProcess11"/>
    <dgm:cxn modelId="{582D348A-1231-41F2-A601-ABE40D389600}" type="presOf" srcId="{6B2C23F0-E58F-4145-94C7-E7A1F5430759}" destId="{BFD5C833-F0AB-4F69-9367-14E3E50EE6AE}" srcOrd="0" destOrd="0" presId="urn:microsoft.com/office/officeart/2005/8/layout/hProcess11"/>
    <dgm:cxn modelId="{A1AD54F1-C064-4BB2-B129-83499B0EA3EB}" type="presOf" srcId="{B8C2A6BC-48F7-4217-B2CD-0D3D77DC53AD}" destId="{F6921245-119E-48CD-A75A-250676FB7FB9}" srcOrd="0" destOrd="0" presId="urn:microsoft.com/office/officeart/2005/8/layout/hProcess11"/>
    <dgm:cxn modelId="{C9211A41-C88F-4A02-AA56-C917BF4C7FD0}" srcId="{1626DC5F-7170-415C-A9AD-D8150251D53C}" destId="{B8C2A6BC-48F7-4217-B2CD-0D3D77DC53AD}" srcOrd="0" destOrd="0" parTransId="{E860DF22-76B2-407E-939B-31FA60FACE65}" sibTransId="{EF690440-5203-476A-9B9F-49C57158D69D}"/>
    <dgm:cxn modelId="{C63A53A2-A592-4B56-A307-57579D9B8E6E}" type="presParOf" srcId="{460F088D-D5D9-4245-8EFB-C5AA154D5BF8}" destId="{F27C2C57-8400-4372-A001-D02BD7A4BA1C}" srcOrd="0" destOrd="0" presId="urn:microsoft.com/office/officeart/2005/8/layout/hProcess11"/>
    <dgm:cxn modelId="{410ABD57-4F9A-4026-998C-DE3288738295}" type="presParOf" srcId="{460F088D-D5D9-4245-8EFB-C5AA154D5BF8}" destId="{B8517062-1219-49FE-B834-E3412B61B39E}" srcOrd="1" destOrd="0" presId="urn:microsoft.com/office/officeart/2005/8/layout/hProcess11"/>
    <dgm:cxn modelId="{CE612F2F-A087-4FD6-8D12-C98ACBD51A5C}" type="presParOf" srcId="{B8517062-1219-49FE-B834-E3412B61B39E}" destId="{EF15B1B0-8976-4AF1-9B5E-BC473BA52DCD}" srcOrd="0" destOrd="0" presId="urn:microsoft.com/office/officeart/2005/8/layout/hProcess11"/>
    <dgm:cxn modelId="{AC3577C4-E2DE-429B-9CE0-63CE7D7F6423}" type="presParOf" srcId="{EF15B1B0-8976-4AF1-9B5E-BC473BA52DCD}" destId="{F6921245-119E-48CD-A75A-250676FB7FB9}" srcOrd="0" destOrd="0" presId="urn:microsoft.com/office/officeart/2005/8/layout/hProcess11"/>
    <dgm:cxn modelId="{22D2D4B4-EA40-4FD5-9621-2E491C3EB5B8}" type="presParOf" srcId="{EF15B1B0-8976-4AF1-9B5E-BC473BA52DCD}" destId="{CB5DB8C9-6CB9-45A7-9413-83840DD7C5CA}" srcOrd="1" destOrd="0" presId="urn:microsoft.com/office/officeart/2005/8/layout/hProcess11"/>
    <dgm:cxn modelId="{3A3C8A03-AB2A-48B8-8DCD-9805F3C3835F}" type="presParOf" srcId="{EF15B1B0-8976-4AF1-9B5E-BC473BA52DCD}" destId="{981AB4A9-C999-4D3D-B22D-7F76837971E1}" srcOrd="2" destOrd="0" presId="urn:microsoft.com/office/officeart/2005/8/layout/hProcess11"/>
    <dgm:cxn modelId="{2B78E712-D605-4845-B6B3-35E5E1408739}" type="presParOf" srcId="{B8517062-1219-49FE-B834-E3412B61B39E}" destId="{D5838D87-0C91-4CC1-A3B9-C7314A4E21B2}" srcOrd="1" destOrd="0" presId="urn:microsoft.com/office/officeart/2005/8/layout/hProcess11"/>
    <dgm:cxn modelId="{0DD0A35C-09F3-4753-B863-E584ABC0294B}" type="presParOf" srcId="{B8517062-1219-49FE-B834-E3412B61B39E}" destId="{45E20086-CCC9-4496-AE61-BE9E56B6EEE3}" srcOrd="2" destOrd="0" presId="urn:microsoft.com/office/officeart/2005/8/layout/hProcess11"/>
    <dgm:cxn modelId="{31EFF69A-C2D7-4348-B5BB-3598800BF79B}" type="presParOf" srcId="{45E20086-CCC9-4496-AE61-BE9E56B6EEE3}" destId="{BFD5C833-F0AB-4F69-9367-14E3E50EE6AE}" srcOrd="0" destOrd="0" presId="urn:microsoft.com/office/officeart/2005/8/layout/hProcess11"/>
    <dgm:cxn modelId="{83655E9D-4362-4A45-A8A3-30CCAEF88812}" type="presParOf" srcId="{45E20086-CCC9-4496-AE61-BE9E56B6EEE3}" destId="{841814BA-7338-459C-921B-685CA4E1E331}" srcOrd="1" destOrd="0" presId="urn:microsoft.com/office/officeart/2005/8/layout/hProcess11"/>
    <dgm:cxn modelId="{B93011F3-65C2-4EA7-B968-09548E057BCE}" type="presParOf" srcId="{45E20086-CCC9-4496-AE61-BE9E56B6EEE3}" destId="{09A63DC0-64C2-4FA3-953E-F9173A398411}" srcOrd="2" destOrd="0" presId="urn:microsoft.com/office/officeart/2005/8/layout/hProcess11"/>
    <dgm:cxn modelId="{940A1C5D-B911-48E3-8ABD-E0C1F8396259}" type="presParOf" srcId="{B8517062-1219-49FE-B834-E3412B61B39E}" destId="{617E6A15-F8AD-44CC-9036-26FB58B1A403}" srcOrd="3" destOrd="0" presId="urn:microsoft.com/office/officeart/2005/8/layout/hProcess11"/>
    <dgm:cxn modelId="{A56981D0-D1E3-470F-BF1F-9230A4A892E5}" type="presParOf" srcId="{B8517062-1219-49FE-B834-E3412B61B39E}" destId="{182CD59A-B9F6-4F92-8C96-11574D19149C}" srcOrd="4" destOrd="0" presId="urn:microsoft.com/office/officeart/2005/8/layout/hProcess11"/>
    <dgm:cxn modelId="{FFD40BF6-7F5C-4A73-B008-A4C287043AD1}" type="presParOf" srcId="{182CD59A-B9F6-4F92-8C96-11574D19149C}" destId="{D4587650-7225-4A02-AF91-77D495AA46B3}" srcOrd="0" destOrd="0" presId="urn:microsoft.com/office/officeart/2005/8/layout/hProcess11"/>
    <dgm:cxn modelId="{DF431B99-A443-4831-8E1C-59D3C851C935}" type="presParOf" srcId="{182CD59A-B9F6-4F92-8C96-11574D19149C}" destId="{64844066-4095-4A2B-A908-8D3A9F490ED3}" srcOrd="1" destOrd="0" presId="urn:microsoft.com/office/officeart/2005/8/layout/hProcess11"/>
    <dgm:cxn modelId="{6B79BE02-E047-4334-B187-390DB968B46E}" type="presParOf" srcId="{182CD59A-B9F6-4F92-8C96-11574D19149C}" destId="{A5D71783-A429-4B8F-B75E-99C7BE888A73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CC426DE-794E-4AF3-8FAD-20EE6DE3AC80}" type="doc">
      <dgm:prSet loTypeId="urn:microsoft.com/office/officeart/2005/8/layout/orgChart1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s-EC"/>
        </a:p>
      </dgm:t>
    </dgm:pt>
    <dgm:pt modelId="{E84D01A7-D231-4CAB-B180-74CC35A926AF}">
      <dgm:prSet phldrT="[Texto]" custT="1"/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El talento humano es lo más importante y clave en nuestra empresa para crecer y desarrollarnos.</a:t>
          </a:r>
          <a:endParaRPr lang="es-EC" sz="1200" dirty="0">
            <a:latin typeface="Georgia" panose="02040502050405020303" pitchFamily="18" charset="0"/>
          </a:endParaRPr>
        </a:p>
      </dgm:t>
    </dgm:pt>
    <dgm:pt modelId="{CFDC483F-3748-4D29-900F-9B9BB702ADCE}" type="parTrans" cxnId="{8F70821A-393E-4ED7-82B0-32E2E96D601F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D5131BC6-4C33-422B-BEEE-A8CD5A40057C}" type="sibTrans" cxnId="{8F70821A-393E-4ED7-82B0-32E2E96D601F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42CEE7F3-7586-4A42-98E8-9A8A97A65C65}">
      <dgm:prSet phldrT="[Texto]" custT="1">
        <dgm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r"/>
          <a:r>
            <a:rPr lang="es-EC" sz="1800" b="1" cap="small" baseline="0" dirty="0" smtClean="0">
              <a:latin typeface="Georgia" panose="02040502050405020303" pitchFamily="18" charset="0"/>
            </a:rPr>
            <a:t>Valores</a:t>
          </a:r>
          <a:endParaRPr lang="es-EC" sz="1800" b="1" cap="small" baseline="0" dirty="0">
            <a:latin typeface="Georgia" panose="02040502050405020303" pitchFamily="18" charset="0"/>
          </a:endParaRPr>
        </a:p>
      </dgm:t>
    </dgm:pt>
    <dgm:pt modelId="{B136840C-6874-440D-A254-09FE895C82BF}" type="parTrans" cxnId="{EADFCE2F-041C-4C1D-BE12-9463AEEA2DB4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CDCFB5C0-5D33-46AF-AD46-E2F2E34456C1}" type="sibTrans" cxnId="{EADFCE2F-041C-4C1D-BE12-9463AEEA2DB4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892492F8-F760-4562-BFD0-B516E231A987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b="1" dirty="0" smtClean="0">
              <a:latin typeface="Georgia" panose="02040502050405020303" pitchFamily="18" charset="0"/>
            </a:rPr>
            <a:t>RESPETO.-</a:t>
          </a:r>
          <a:r>
            <a:rPr lang="es-EC" sz="1200" dirty="0" smtClean="0">
              <a:latin typeface="Georgia" panose="02040502050405020303" pitchFamily="18" charset="0"/>
            </a:rPr>
            <a:t> Diversidad cultural, religiosa, política, étnica y filosófica. Se escuchan las ideas de los demás y se las consideran.</a:t>
          </a:r>
          <a:endParaRPr lang="es-EC" sz="1200" dirty="0">
            <a:latin typeface="Georgia" panose="02040502050405020303" pitchFamily="18" charset="0"/>
          </a:endParaRPr>
        </a:p>
      </dgm:t>
    </dgm:pt>
    <dgm:pt modelId="{52EB25F7-C5AA-4A41-B49B-C34E995A8344}" type="parTrans" cxnId="{90709724-5E7A-40F8-9D20-C5240AC025E8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75C62DFB-36EB-4182-B197-55D0DB519BED}" type="sibTrans" cxnId="{90709724-5E7A-40F8-9D20-C5240AC025E8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D0B0B2F6-AAB5-4C9D-A984-E23D50BF9171}">
      <dgm:prSet custT="1"/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Los valores forman parte del accionar diario de todos los trabajadores.</a:t>
          </a:r>
          <a:endParaRPr lang="es-EC" sz="1200" dirty="0">
            <a:latin typeface="Georgia" panose="02040502050405020303" pitchFamily="18" charset="0"/>
          </a:endParaRPr>
        </a:p>
      </dgm:t>
    </dgm:pt>
    <dgm:pt modelId="{EF58E3CC-77B3-4E5D-BB27-827FDEECBE39}" type="parTrans" cxnId="{661CAAF8-B91E-4A22-8793-65D6E7EAF286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3805DECA-5FE1-4825-8B23-DA88CF053688}" type="sibTrans" cxnId="{661CAAF8-B91E-4A22-8793-65D6E7EAF286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01FDBE7F-BFC7-406E-94BE-3625F0A1D41E}">
      <dgm:prSet custT="1"/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La satisfacción de nuestros clientes, nos motiva para mejorar continuamente.</a:t>
          </a:r>
          <a:endParaRPr lang="es-EC" sz="1200" dirty="0">
            <a:latin typeface="Georgia" panose="02040502050405020303" pitchFamily="18" charset="0"/>
          </a:endParaRPr>
        </a:p>
      </dgm:t>
    </dgm:pt>
    <dgm:pt modelId="{211A3DE6-E969-473D-9E7A-82DAE0907E22}" type="parTrans" cxnId="{DF589227-C3BF-4DDF-9DBA-D5CBE22DC9D2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DD6F8BD9-E1F0-45ED-B6D0-0D5CDD07F636}" type="sibTrans" cxnId="{DF589227-C3BF-4DDF-9DBA-D5CBE22DC9D2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1E3D7E54-A789-46A7-AC24-F296B2695D25}">
      <dgm:prSet custT="1"/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Cumplimos con la normativa interna y externa que rige a nuestra empresa.</a:t>
          </a:r>
          <a:endParaRPr lang="es-EC" sz="1200" dirty="0">
            <a:latin typeface="Georgia" panose="02040502050405020303" pitchFamily="18" charset="0"/>
          </a:endParaRPr>
        </a:p>
      </dgm:t>
    </dgm:pt>
    <dgm:pt modelId="{A489C085-8BD0-4DE8-9635-8A14BF84FBA7}" type="parTrans" cxnId="{CF0D9CA5-8471-4F96-BA8F-BE744B34F2D3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57E4D361-1A29-4860-805B-86C9AD853955}" type="sibTrans" cxnId="{CF0D9CA5-8471-4F96-BA8F-BE744B34F2D3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D829C70E-4A87-4E9F-AADE-4FB597BA5C87}">
      <dgm:prSet custT="1"/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El trato justo es una obligación en nuestra organización.</a:t>
          </a:r>
          <a:endParaRPr lang="es-EC" sz="1200" dirty="0">
            <a:latin typeface="Georgia" panose="02040502050405020303" pitchFamily="18" charset="0"/>
          </a:endParaRPr>
        </a:p>
      </dgm:t>
    </dgm:pt>
    <dgm:pt modelId="{5F6CA947-73D8-47C8-82B5-5690B91691EA}" type="parTrans" cxnId="{A662B75B-8CBC-441D-B192-EBB8B3035AD9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B842C0FC-CEA6-4C71-A519-95C9599BF396}" type="sibTrans" cxnId="{A662B75B-8CBC-441D-B192-EBB8B3035AD9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4339D7FE-64E8-4232-B4F4-DD7E70B7DEE0}">
      <dgm:prSet phldrT="[Texto]" custT="1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pPr algn="l"/>
          <a:r>
            <a:rPr lang="es-EC" sz="1800" b="1" cap="small" baseline="0" dirty="0" smtClean="0">
              <a:latin typeface="Georgia" panose="02040502050405020303" pitchFamily="18" charset="0"/>
            </a:rPr>
            <a:t>Principios</a:t>
          </a:r>
          <a:endParaRPr lang="es-EC" sz="1800" b="1" cap="small" baseline="0" dirty="0">
            <a:latin typeface="Georgia" panose="02040502050405020303" pitchFamily="18" charset="0"/>
          </a:endParaRPr>
        </a:p>
      </dgm:t>
    </dgm:pt>
    <dgm:pt modelId="{F6384A6E-7970-4A58-B7F9-245F823C3B8B}" type="parTrans" cxnId="{B3198825-ED4B-4139-813C-997B7ACF7C27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A9D50C6D-7A99-4F30-98F4-A2D2AAE376FF}" type="sibTrans" cxnId="{B3198825-ED4B-4139-813C-997B7ACF7C27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DD661506-272A-461D-A61B-6DB2E6EABF29}">
      <dgm:prSet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b="1" dirty="0" smtClean="0">
              <a:latin typeface="Georgia" panose="02040502050405020303" pitchFamily="18" charset="0"/>
            </a:rPr>
            <a:t>COMPAÑERISMO.- </a:t>
          </a:r>
          <a:r>
            <a:rPr lang="es-EC" sz="1200" b="0" dirty="0" smtClean="0">
              <a:latin typeface="Georgia" panose="02040502050405020303" pitchFamily="18" charset="0"/>
            </a:rPr>
            <a:t>B</a:t>
          </a:r>
          <a:r>
            <a:rPr lang="es-EC" sz="1200" dirty="0" smtClean="0">
              <a:latin typeface="Georgia" panose="02040502050405020303" pitchFamily="18" charset="0"/>
            </a:rPr>
            <a:t>uena relación interpersonal apoyándose en tareas, buena comunicación y comprensión.</a:t>
          </a:r>
          <a:endParaRPr lang="es-EC" sz="1200" dirty="0">
            <a:latin typeface="Georgia" panose="02040502050405020303" pitchFamily="18" charset="0"/>
          </a:endParaRPr>
        </a:p>
      </dgm:t>
    </dgm:pt>
    <dgm:pt modelId="{9CB8F87D-02DF-447F-B5F4-A455D7E9E28D}" type="parTrans" cxnId="{C2316D90-B6EE-4599-BF08-E0AE0A7094B8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A62DC91C-A887-4107-9DE2-9F181B9BE70B}" type="sibTrans" cxnId="{C2316D90-B6EE-4599-BF08-E0AE0A7094B8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D2E96E3C-5AD9-4CE9-8F57-EE1757D5C29B}">
      <dgm:prSet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b="1" dirty="0" smtClean="0">
              <a:latin typeface="Georgia" panose="02040502050405020303" pitchFamily="18" charset="0"/>
            </a:rPr>
            <a:t>HONRADEZ.-</a:t>
          </a:r>
          <a:r>
            <a:rPr lang="es-EC" sz="1200" dirty="0" smtClean="0">
              <a:latin typeface="Georgia" panose="02040502050405020303" pitchFamily="18" charset="0"/>
            </a:rPr>
            <a:t> Personal se distingue porque respeta los bienes ajenos y actúan apegados a la verdad y la justicia.</a:t>
          </a:r>
          <a:endParaRPr lang="es-EC" sz="1200" dirty="0">
            <a:latin typeface="Georgia" panose="02040502050405020303" pitchFamily="18" charset="0"/>
          </a:endParaRPr>
        </a:p>
      </dgm:t>
    </dgm:pt>
    <dgm:pt modelId="{A14BBCA5-D7F6-4686-A59D-EF61B93D5DCA}" type="parTrans" cxnId="{28F0D70C-30CC-4D34-BB0F-F1E6B38D29E4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483E359D-6B1E-46A0-9EBE-96FACFC1A90D}" type="sibTrans" cxnId="{28F0D70C-30CC-4D34-BB0F-F1E6B38D29E4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7E88FFD7-B5D8-485D-8A91-9053DB90E5CE}">
      <dgm:prSet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b="1" dirty="0" smtClean="0">
              <a:latin typeface="Georgia" panose="02040502050405020303" pitchFamily="18" charset="0"/>
            </a:rPr>
            <a:t>RESPONSABILIDAD.- </a:t>
          </a:r>
          <a:r>
            <a:rPr lang="es-EC" sz="1200" dirty="0" smtClean="0">
              <a:latin typeface="Georgia" panose="02040502050405020303" pitchFamily="18" charset="0"/>
            </a:rPr>
            <a:t>Cumplimiento de compromisos acordados con puntualidad y la satisfacción de haber dado lo mejor</a:t>
          </a:r>
          <a:endParaRPr lang="es-EC" sz="1200" dirty="0">
            <a:latin typeface="Georgia" panose="02040502050405020303" pitchFamily="18" charset="0"/>
          </a:endParaRPr>
        </a:p>
      </dgm:t>
    </dgm:pt>
    <dgm:pt modelId="{E6D086A4-FB3D-419B-B356-6CF4814D56E3}" type="parTrans" cxnId="{617D6B71-12B6-45B3-980D-6223A72CAAB9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53ADEAD8-D3BC-44F0-A15C-9E3923F79654}" type="sibTrans" cxnId="{617D6B71-12B6-45B3-980D-6223A72CAAB9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9DC13FE1-60C3-4F44-8663-10B4281619F4}">
      <dgm:prSet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b="1" dirty="0" smtClean="0">
              <a:latin typeface="Georgia" panose="02040502050405020303" pitchFamily="18" charset="0"/>
            </a:rPr>
            <a:t>ASEO.- </a:t>
          </a:r>
          <a:r>
            <a:rPr lang="es-EC" sz="1200" b="0" dirty="0" smtClean="0">
              <a:latin typeface="Georgia" panose="02040502050405020303" pitchFamily="18" charset="0"/>
            </a:rPr>
            <a:t>O</a:t>
          </a:r>
          <a:r>
            <a:rPr lang="es-EC" sz="1200" dirty="0" smtClean="0">
              <a:latin typeface="Georgia" panose="02040502050405020303" pitchFamily="18" charset="0"/>
            </a:rPr>
            <a:t>rden y la limpieza desde su presentación personal hasta el cuidado de las instalaciones</a:t>
          </a:r>
          <a:endParaRPr lang="es-EC" sz="1200" dirty="0">
            <a:latin typeface="Georgia" panose="02040502050405020303" pitchFamily="18" charset="0"/>
          </a:endParaRPr>
        </a:p>
      </dgm:t>
    </dgm:pt>
    <dgm:pt modelId="{11ED8AA6-50A2-4970-806B-93B3B1485FD4}" type="parTrans" cxnId="{79465C7E-8BA1-4820-99AA-AFAB31CFBD5A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C43CFA93-84CF-4D32-9288-485A57FF76AC}" type="sibTrans" cxnId="{79465C7E-8BA1-4820-99AA-AFAB31CFBD5A}">
      <dgm:prSet/>
      <dgm:spPr/>
      <dgm:t>
        <a:bodyPr/>
        <a:lstStyle/>
        <a:p>
          <a:pPr algn="l"/>
          <a:endParaRPr lang="es-EC" sz="1200">
            <a:latin typeface="Georgia" panose="02040502050405020303" pitchFamily="18" charset="0"/>
          </a:endParaRPr>
        </a:p>
      </dgm:t>
    </dgm:pt>
    <dgm:pt modelId="{A18DE15E-80B9-4116-AFE0-23352E7F11BF}" type="pres">
      <dgm:prSet presAssocID="{DCC426DE-794E-4AF3-8FAD-20EE6DE3AC8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E8CCC3B6-B170-4D92-A3DD-1B7854B2E933}" type="pres">
      <dgm:prSet presAssocID="{4339D7FE-64E8-4232-B4F4-DD7E70B7DEE0}" presName="hierRoot1" presStyleCnt="0">
        <dgm:presLayoutVars>
          <dgm:hierBranch val="r"/>
        </dgm:presLayoutVars>
      </dgm:prSet>
      <dgm:spPr/>
    </dgm:pt>
    <dgm:pt modelId="{D1187512-AFCD-4A20-B501-4F0A0C2E0D3B}" type="pres">
      <dgm:prSet presAssocID="{4339D7FE-64E8-4232-B4F4-DD7E70B7DEE0}" presName="rootComposite1" presStyleCnt="0"/>
      <dgm:spPr/>
    </dgm:pt>
    <dgm:pt modelId="{BD0EF719-9C59-4C83-A39F-22765E6CB80F}" type="pres">
      <dgm:prSet presAssocID="{4339D7FE-64E8-4232-B4F4-DD7E70B7DEE0}" presName="rootText1" presStyleLbl="node0" presStyleIdx="0" presStyleCnt="2" custScaleX="147501" custLinFactNeighborX="-6315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EB39CF7-E74A-4F87-9ECB-AC860A3EF8AD}" type="pres">
      <dgm:prSet presAssocID="{4339D7FE-64E8-4232-B4F4-DD7E70B7DEE0}" presName="rootConnector1" presStyleLbl="node1" presStyleIdx="0" presStyleCnt="0"/>
      <dgm:spPr/>
      <dgm:t>
        <a:bodyPr/>
        <a:lstStyle/>
        <a:p>
          <a:endParaRPr lang="es-EC"/>
        </a:p>
      </dgm:t>
    </dgm:pt>
    <dgm:pt modelId="{E83FF082-E36C-47E2-BAA4-C3B9CBA86634}" type="pres">
      <dgm:prSet presAssocID="{4339D7FE-64E8-4232-B4F4-DD7E70B7DEE0}" presName="hierChild2" presStyleCnt="0"/>
      <dgm:spPr/>
    </dgm:pt>
    <dgm:pt modelId="{4BDE1415-EC11-4DFA-BDDB-2BB5BE49B1F9}" type="pres">
      <dgm:prSet presAssocID="{CFDC483F-3748-4D29-900F-9B9BB702ADCE}" presName="Name50" presStyleLbl="parChTrans1D2" presStyleIdx="0" presStyleCnt="10" custSzX="181867"/>
      <dgm:spPr/>
      <dgm:t>
        <a:bodyPr/>
        <a:lstStyle/>
        <a:p>
          <a:endParaRPr lang="es-EC"/>
        </a:p>
      </dgm:t>
    </dgm:pt>
    <dgm:pt modelId="{1F660B31-F87E-4A48-9A61-E44F88972DE3}" type="pres">
      <dgm:prSet presAssocID="{E84D01A7-D231-4CAB-B180-74CC35A926AF}" presName="hierRoot2" presStyleCnt="0">
        <dgm:presLayoutVars>
          <dgm:hierBranch val="init"/>
        </dgm:presLayoutVars>
      </dgm:prSet>
      <dgm:spPr/>
    </dgm:pt>
    <dgm:pt modelId="{66626266-E896-4CF8-A0EE-115D8555A540}" type="pres">
      <dgm:prSet presAssocID="{E84D01A7-D231-4CAB-B180-74CC35A926AF}" presName="rootComposite" presStyleCnt="0"/>
      <dgm:spPr/>
    </dgm:pt>
    <dgm:pt modelId="{8568D6F5-4429-4893-BF0B-A89403867769}" type="pres">
      <dgm:prSet presAssocID="{E84D01A7-D231-4CAB-B180-74CC35A926AF}" presName="rootText" presStyleLbl="node2" presStyleIdx="0" presStyleCnt="10" custScaleX="244034" custLinFactNeighborX="-6315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789434A-7E56-4BC5-B1E7-009CCCDEFA9C}" type="pres">
      <dgm:prSet presAssocID="{E84D01A7-D231-4CAB-B180-74CC35A926AF}" presName="rootConnector" presStyleLbl="node2" presStyleIdx="0" presStyleCnt="10"/>
      <dgm:spPr/>
      <dgm:t>
        <a:bodyPr/>
        <a:lstStyle/>
        <a:p>
          <a:endParaRPr lang="es-EC"/>
        </a:p>
      </dgm:t>
    </dgm:pt>
    <dgm:pt modelId="{AB6F16F4-BD7A-4634-8527-B09F8D84BA01}" type="pres">
      <dgm:prSet presAssocID="{E84D01A7-D231-4CAB-B180-74CC35A926AF}" presName="hierChild4" presStyleCnt="0"/>
      <dgm:spPr/>
    </dgm:pt>
    <dgm:pt modelId="{E254B3EC-0263-4656-B8D2-B73F06248480}" type="pres">
      <dgm:prSet presAssocID="{E84D01A7-D231-4CAB-B180-74CC35A926AF}" presName="hierChild5" presStyleCnt="0"/>
      <dgm:spPr/>
    </dgm:pt>
    <dgm:pt modelId="{1D65CD5E-FCAF-4DA6-BED7-B621FFD47C4C}" type="pres">
      <dgm:prSet presAssocID="{EF58E3CC-77B3-4E5D-BB27-827FDEECBE39}" presName="Name50" presStyleLbl="parChTrans1D2" presStyleIdx="1" presStyleCnt="10" custSzX="181867"/>
      <dgm:spPr/>
      <dgm:t>
        <a:bodyPr/>
        <a:lstStyle/>
        <a:p>
          <a:endParaRPr lang="es-EC"/>
        </a:p>
      </dgm:t>
    </dgm:pt>
    <dgm:pt modelId="{0DDDA3DE-A70C-4837-9767-402C101193B6}" type="pres">
      <dgm:prSet presAssocID="{D0B0B2F6-AAB5-4C9D-A984-E23D50BF9171}" presName="hierRoot2" presStyleCnt="0">
        <dgm:presLayoutVars>
          <dgm:hierBranch val="init"/>
        </dgm:presLayoutVars>
      </dgm:prSet>
      <dgm:spPr/>
    </dgm:pt>
    <dgm:pt modelId="{E9352719-9879-404A-A6BB-A59FC1370775}" type="pres">
      <dgm:prSet presAssocID="{D0B0B2F6-AAB5-4C9D-A984-E23D50BF9171}" presName="rootComposite" presStyleCnt="0"/>
      <dgm:spPr/>
    </dgm:pt>
    <dgm:pt modelId="{10CCD1FB-E36B-4CE6-B6BF-68B5E24CE6D5}" type="pres">
      <dgm:prSet presAssocID="{D0B0B2F6-AAB5-4C9D-A984-E23D50BF9171}" presName="rootText" presStyleLbl="node2" presStyleIdx="1" presStyleCnt="10" custScaleX="244034" custLinFactNeighborX="-6315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FCC4085-9EE2-4224-A3B3-B9C71E882557}" type="pres">
      <dgm:prSet presAssocID="{D0B0B2F6-AAB5-4C9D-A984-E23D50BF9171}" presName="rootConnector" presStyleLbl="node2" presStyleIdx="1" presStyleCnt="10"/>
      <dgm:spPr/>
      <dgm:t>
        <a:bodyPr/>
        <a:lstStyle/>
        <a:p>
          <a:endParaRPr lang="es-EC"/>
        </a:p>
      </dgm:t>
    </dgm:pt>
    <dgm:pt modelId="{CA3E5133-64D0-40F2-AD8E-2FB8F8173F5C}" type="pres">
      <dgm:prSet presAssocID="{D0B0B2F6-AAB5-4C9D-A984-E23D50BF9171}" presName="hierChild4" presStyleCnt="0"/>
      <dgm:spPr/>
    </dgm:pt>
    <dgm:pt modelId="{FBE146A4-8259-4326-9C8C-F0950B3094DE}" type="pres">
      <dgm:prSet presAssocID="{D0B0B2F6-AAB5-4C9D-A984-E23D50BF9171}" presName="hierChild5" presStyleCnt="0"/>
      <dgm:spPr/>
    </dgm:pt>
    <dgm:pt modelId="{77CCB572-892E-46AA-BBB0-D0ED87037F21}" type="pres">
      <dgm:prSet presAssocID="{211A3DE6-E969-473D-9E7A-82DAE0907E22}" presName="Name50" presStyleLbl="parChTrans1D2" presStyleIdx="2" presStyleCnt="10" custSzX="181867"/>
      <dgm:spPr/>
      <dgm:t>
        <a:bodyPr/>
        <a:lstStyle/>
        <a:p>
          <a:endParaRPr lang="es-EC"/>
        </a:p>
      </dgm:t>
    </dgm:pt>
    <dgm:pt modelId="{27964691-0983-4486-90B9-8F48FD5178C4}" type="pres">
      <dgm:prSet presAssocID="{01FDBE7F-BFC7-406E-94BE-3625F0A1D41E}" presName="hierRoot2" presStyleCnt="0">
        <dgm:presLayoutVars>
          <dgm:hierBranch val="init"/>
        </dgm:presLayoutVars>
      </dgm:prSet>
      <dgm:spPr/>
    </dgm:pt>
    <dgm:pt modelId="{689B675D-031E-4678-B8D1-EFE4A24CAECB}" type="pres">
      <dgm:prSet presAssocID="{01FDBE7F-BFC7-406E-94BE-3625F0A1D41E}" presName="rootComposite" presStyleCnt="0"/>
      <dgm:spPr/>
    </dgm:pt>
    <dgm:pt modelId="{CC1ADD85-B559-4728-8692-E398A24630F3}" type="pres">
      <dgm:prSet presAssocID="{01FDBE7F-BFC7-406E-94BE-3625F0A1D41E}" presName="rootText" presStyleLbl="node2" presStyleIdx="2" presStyleCnt="10" custScaleX="244034" custLinFactNeighborX="-6315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8178D80-3E78-4C8E-8C83-D87C58DE031B}" type="pres">
      <dgm:prSet presAssocID="{01FDBE7F-BFC7-406E-94BE-3625F0A1D41E}" presName="rootConnector" presStyleLbl="node2" presStyleIdx="2" presStyleCnt="10"/>
      <dgm:spPr/>
      <dgm:t>
        <a:bodyPr/>
        <a:lstStyle/>
        <a:p>
          <a:endParaRPr lang="es-EC"/>
        </a:p>
      </dgm:t>
    </dgm:pt>
    <dgm:pt modelId="{43C3FB73-875B-43C9-B4E5-7DAB513400A1}" type="pres">
      <dgm:prSet presAssocID="{01FDBE7F-BFC7-406E-94BE-3625F0A1D41E}" presName="hierChild4" presStyleCnt="0"/>
      <dgm:spPr/>
    </dgm:pt>
    <dgm:pt modelId="{C0B4CA79-C467-4DB3-AA1D-FD1DD7865940}" type="pres">
      <dgm:prSet presAssocID="{01FDBE7F-BFC7-406E-94BE-3625F0A1D41E}" presName="hierChild5" presStyleCnt="0"/>
      <dgm:spPr/>
    </dgm:pt>
    <dgm:pt modelId="{B61D4764-54C4-4181-AC98-ACE28FDF9C5C}" type="pres">
      <dgm:prSet presAssocID="{A489C085-8BD0-4DE8-9635-8A14BF84FBA7}" presName="Name50" presStyleLbl="parChTrans1D2" presStyleIdx="3" presStyleCnt="10" custSzX="181867"/>
      <dgm:spPr/>
      <dgm:t>
        <a:bodyPr/>
        <a:lstStyle/>
        <a:p>
          <a:endParaRPr lang="es-EC"/>
        </a:p>
      </dgm:t>
    </dgm:pt>
    <dgm:pt modelId="{FC283BA7-6FF4-4E9F-BF92-D39632250BB3}" type="pres">
      <dgm:prSet presAssocID="{1E3D7E54-A789-46A7-AC24-F296B2695D25}" presName="hierRoot2" presStyleCnt="0">
        <dgm:presLayoutVars>
          <dgm:hierBranch val="init"/>
        </dgm:presLayoutVars>
      </dgm:prSet>
      <dgm:spPr/>
    </dgm:pt>
    <dgm:pt modelId="{49C359A8-F8B7-4E8B-9556-4398437DA8C0}" type="pres">
      <dgm:prSet presAssocID="{1E3D7E54-A789-46A7-AC24-F296B2695D25}" presName="rootComposite" presStyleCnt="0"/>
      <dgm:spPr/>
    </dgm:pt>
    <dgm:pt modelId="{FF913AC3-0F65-4AE3-86A3-F65AA6E1E7D6}" type="pres">
      <dgm:prSet presAssocID="{1E3D7E54-A789-46A7-AC24-F296B2695D25}" presName="rootText" presStyleLbl="node2" presStyleIdx="3" presStyleCnt="10" custScaleX="244034" custLinFactNeighborX="-6315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CA7B1CB-7B19-42C1-8BBF-D0AB2BB067E5}" type="pres">
      <dgm:prSet presAssocID="{1E3D7E54-A789-46A7-AC24-F296B2695D25}" presName="rootConnector" presStyleLbl="node2" presStyleIdx="3" presStyleCnt="10"/>
      <dgm:spPr/>
      <dgm:t>
        <a:bodyPr/>
        <a:lstStyle/>
        <a:p>
          <a:endParaRPr lang="es-EC"/>
        </a:p>
      </dgm:t>
    </dgm:pt>
    <dgm:pt modelId="{D55F8E7C-F4DD-43C2-9210-9014B5ADC4D8}" type="pres">
      <dgm:prSet presAssocID="{1E3D7E54-A789-46A7-AC24-F296B2695D25}" presName="hierChild4" presStyleCnt="0"/>
      <dgm:spPr/>
    </dgm:pt>
    <dgm:pt modelId="{8BDEFEEE-2BF5-4141-B090-8C40BDE9098D}" type="pres">
      <dgm:prSet presAssocID="{1E3D7E54-A789-46A7-AC24-F296B2695D25}" presName="hierChild5" presStyleCnt="0"/>
      <dgm:spPr/>
    </dgm:pt>
    <dgm:pt modelId="{6A8CCA90-4FEC-4F87-8EF7-0F677730A2D1}" type="pres">
      <dgm:prSet presAssocID="{5F6CA947-73D8-47C8-82B5-5690B91691EA}" presName="Name50" presStyleLbl="parChTrans1D2" presStyleIdx="4" presStyleCnt="10" custSzX="181867"/>
      <dgm:spPr/>
      <dgm:t>
        <a:bodyPr/>
        <a:lstStyle/>
        <a:p>
          <a:endParaRPr lang="es-EC"/>
        </a:p>
      </dgm:t>
    </dgm:pt>
    <dgm:pt modelId="{F6474491-B05E-414B-87F9-228750D38D88}" type="pres">
      <dgm:prSet presAssocID="{D829C70E-4A87-4E9F-AADE-4FB597BA5C87}" presName="hierRoot2" presStyleCnt="0">
        <dgm:presLayoutVars>
          <dgm:hierBranch val="init"/>
        </dgm:presLayoutVars>
      </dgm:prSet>
      <dgm:spPr/>
    </dgm:pt>
    <dgm:pt modelId="{ED352EE3-11AC-4257-9A30-6EC09CF66DA6}" type="pres">
      <dgm:prSet presAssocID="{D829C70E-4A87-4E9F-AADE-4FB597BA5C87}" presName="rootComposite" presStyleCnt="0"/>
      <dgm:spPr/>
    </dgm:pt>
    <dgm:pt modelId="{9EA550B7-DFB2-414B-9DA2-7E132A6045ED}" type="pres">
      <dgm:prSet presAssocID="{D829C70E-4A87-4E9F-AADE-4FB597BA5C87}" presName="rootText" presStyleLbl="node2" presStyleIdx="4" presStyleCnt="10" custScaleX="244034" custLinFactNeighborX="-6315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9B5336F-D744-4DE7-AE63-6F624AE7F36E}" type="pres">
      <dgm:prSet presAssocID="{D829C70E-4A87-4E9F-AADE-4FB597BA5C87}" presName="rootConnector" presStyleLbl="node2" presStyleIdx="4" presStyleCnt="10"/>
      <dgm:spPr/>
      <dgm:t>
        <a:bodyPr/>
        <a:lstStyle/>
        <a:p>
          <a:endParaRPr lang="es-EC"/>
        </a:p>
      </dgm:t>
    </dgm:pt>
    <dgm:pt modelId="{B1BC920D-9CA4-4703-A3F5-D766830C4A4D}" type="pres">
      <dgm:prSet presAssocID="{D829C70E-4A87-4E9F-AADE-4FB597BA5C87}" presName="hierChild4" presStyleCnt="0"/>
      <dgm:spPr/>
    </dgm:pt>
    <dgm:pt modelId="{33E85487-D955-4005-9D07-8F95C4C525EB}" type="pres">
      <dgm:prSet presAssocID="{D829C70E-4A87-4E9F-AADE-4FB597BA5C87}" presName="hierChild5" presStyleCnt="0"/>
      <dgm:spPr/>
    </dgm:pt>
    <dgm:pt modelId="{04C3A368-5765-47DE-84FA-618DE4F7B2F3}" type="pres">
      <dgm:prSet presAssocID="{4339D7FE-64E8-4232-B4F4-DD7E70B7DEE0}" presName="hierChild3" presStyleCnt="0"/>
      <dgm:spPr/>
    </dgm:pt>
    <dgm:pt modelId="{EF0D5C98-75DC-4C99-8985-1355DF5C5189}" type="pres">
      <dgm:prSet presAssocID="{42CEE7F3-7586-4A42-98E8-9A8A97A65C65}" presName="hierRoot1" presStyleCnt="0">
        <dgm:presLayoutVars>
          <dgm:hierBranch val="l"/>
        </dgm:presLayoutVars>
      </dgm:prSet>
      <dgm:spPr/>
    </dgm:pt>
    <dgm:pt modelId="{4BE54CDB-C270-4FAF-8301-8067F0EEC714}" type="pres">
      <dgm:prSet presAssocID="{42CEE7F3-7586-4A42-98E8-9A8A97A65C65}" presName="rootComposite1" presStyleCnt="0"/>
      <dgm:spPr/>
    </dgm:pt>
    <dgm:pt modelId="{AB43175C-B522-40B7-BBFB-123869D5E4C5}" type="pres">
      <dgm:prSet presAssocID="{42CEE7F3-7586-4A42-98E8-9A8A97A65C65}" presName="rootText1" presStyleLbl="node0" presStyleIdx="1" presStyleCnt="2" custScaleX="138630" custLinFactNeighborX="7943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B9EF536-4506-472F-9B48-252A2F1D307C}" type="pres">
      <dgm:prSet presAssocID="{42CEE7F3-7586-4A42-98E8-9A8A97A65C65}" presName="rootConnector1" presStyleLbl="node1" presStyleIdx="0" presStyleCnt="0"/>
      <dgm:spPr/>
      <dgm:t>
        <a:bodyPr/>
        <a:lstStyle/>
        <a:p>
          <a:endParaRPr lang="es-EC"/>
        </a:p>
      </dgm:t>
    </dgm:pt>
    <dgm:pt modelId="{9395871A-BA4E-4EB8-AA77-17D4E2520179}" type="pres">
      <dgm:prSet presAssocID="{42CEE7F3-7586-4A42-98E8-9A8A97A65C65}" presName="hierChild2" presStyleCnt="0"/>
      <dgm:spPr/>
    </dgm:pt>
    <dgm:pt modelId="{803D4009-7B5A-4325-9C86-0A8FAEBBC8DF}" type="pres">
      <dgm:prSet presAssocID="{52EB25F7-C5AA-4A41-B49B-C34E995A8344}" presName="Name50" presStyleLbl="parChTrans1D2" presStyleIdx="5" presStyleCnt="10" custSzX="181867"/>
      <dgm:spPr/>
      <dgm:t>
        <a:bodyPr/>
        <a:lstStyle/>
        <a:p>
          <a:endParaRPr lang="es-EC"/>
        </a:p>
      </dgm:t>
    </dgm:pt>
    <dgm:pt modelId="{DE92C323-F89F-4DB0-9811-E622127BDE02}" type="pres">
      <dgm:prSet presAssocID="{892492F8-F760-4562-BFD0-B516E231A987}" presName="hierRoot2" presStyleCnt="0">
        <dgm:presLayoutVars>
          <dgm:hierBranch val="init"/>
        </dgm:presLayoutVars>
      </dgm:prSet>
      <dgm:spPr/>
    </dgm:pt>
    <dgm:pt modelId="{5C4F5C91-2131-4179-B461-EE45EFB4C4C5}" type="pres">
      <dgm:prSet presAssocID="{892492F8-F760-4562-BFD0-B516E231A987}" presName="rootComposite" presStyleCnt="0"/>
      <dgm:spPr/>
    </dgm:pt>
    <dgm:pt modelId="{CA5BB05C-58B6-4738-9B86-2E76A06170F9}" type="pres">
      <dgm:prSet presAssocID="{892492F8-F760-4562-BFD0-B516E231A987}" presName="rootText" presStyleLbl="node2" presStyleIdx="5" presStyleCnt="10" custScaleX="276443" custLinFactNeighborX="6187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2DCF250-DE31-42A8-8E59-8BBA8BAF5510}" type="pres">
      <dgm:prSet presAssocID="{892492F8-F760-4562-BFD0-B516E231A987}" presName="rootConnector" presStyleLbl="node2" presStyleIdx="5" presStyleCnt="10"/>
      <dgm:spPr/>
      <dgm:t>
        <a:bodyPr/>
        <a:lstStyle/>
        <a:p>
          <a:endParaRPr lang="es-EC"/>
        </a:p>
      </dgm:t>
    </dgm:pt>
    <dgm:pt modelId="{EE52BA47-308D-404F-89A6-BB886BFF71FF}" type="pres">
      <dgm:prSet presAssocID="{892492F8-F760-4562-BFD0-B516E231A987}" presName="hierChild4" presStyleCnt="0"/>
      <dgm:spPr/>
    </dgm:pt>
    <dgm:pt modelId="{76876AB1-3B04-4611-BDF2-F5FAF6D14BB5}" type="pres">
      <dgm:prSet presAssocID="{892492F8-F760-4562-BFD0-B516E231A987}" presName="hierChild5" presStyleCnt="0"/>
      <dgm:spPr/>
    </dgm:pt>
    <dgm:pt modelId="{BA999AB1-1AD5-4488-B4F7-698F6AF392D8}" type="pres">
      <dgm:prSet presAssocID="{9CB8F87D-02DF-447F-B5F4-A455D7E9E28D}" presName="Name50" presStyleLbl="parChTrans1D2" presStyleIdx="6" presStyleCnt="10" custSzX="181867"/>
      <dgm:spPr/>
      <dgm:t>
        <a:bodyPr/>
        <a:lstStyle/>
        <a:p>
          <a:endParaRPr lang="es-EC"/>
        </a:p>
      </dgm:t>
    </dgm:pt>
    <dgm:pt modelId="{C3B0AD1D-E2E5-4B22-B639-7CF734B74691}" type="pres">
      <dgm:prSet presAssocID="{DD661506-272A-461D-A61B-6DB2E6EABF29}" presName="hierRoot2" presStyleCnt="0">
        <dgm:presLayoutVars>
          <dgm:hierBranch val="init"/>
        </dgm:presLayoutVars>
      </dgm:prSet>
      <dgm:spPr/>
    </dgm:pt>
    <dgm:pt modelId="{84479499-E7A2-45F9-8BDF-FE10019EC52D}" type="pres">
      <dgm:prSet presAssocID="{DD661506-272A-461D-A61B-6DB2E6EABF29}" presName="rootComposite" presStyleCnt="0"/>
      <dgm:spPr/>
    </dgm:pt>
    <dgm:pt modelId="{906084E9-2915-4052-A67B-C2FA7E28B598}" type="pres">
      <dgm:prSet presAssocID="{DD661506-272A-461D-A61B-6DB2E6EABF29}" presName="rootText" presStyleLbl="node2" presStyleIdx="6" presStyleCnt="10" custScaleX="276443" custLinFactNeighborX="6187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A38CD06-C564-41F7-922E-E048BD608F45}" type="pres">
      <dgm:prSet presAssocID="{DD661506-272A-461D-A61B-6DB2E6EABF29}" presName="rootConnector" presStyleLbl="node2" presStyleIdx="6" presStyleCnt="10"/>
      <dgm:spPr/>
      <dgm:t>
        <a:bodyPr/>
        <a:lstStyle/>
        <a:p>
          <a:endParaRPr lang="es-EC"/>
        </a:p>
      </dgm:t>
    </dgm:pt>
    <dgm:pt modelId="{9C00CD19-8204-4DE5-BAD7-3DB0F7632A74}" type="pres">
      <dgm:prSet presAssocID="{DD661506-272A-461D-A61B-6DB2E6EABF29}" presName="hierChild4" presStyleCnt="0"/>
      <dgm:spPr/>
    </dgm:pt>
    <dgm:pt modelId="{09CC5244-CE35-4A7D-A745-44C367F8794A}" type="pres">
      <dgm:prSet presAssocID="{DD661506-272A-461D-A61B-6DB2E6EABF29}" presName="hierChild5" presStyleCnt="0"/>
      <dgm:spPr/>
    </dgm:pt>
    <dgm:pt modelId="{C0863C59-BC66-490C-925F-DB9FA75174D2}" type="pres">
      <dgm:prSet presAssocID="{A14BBCA5-D7F6-4686-A59D-EF61B93D5DCA}" presName="Name50" presStyleLbl="parChTrans1D2" presStyleIdx="7" presStyleCnt="10" custSzX="181867"/>
      <dgm:spPr/>
      <dgm:t>
        <a:bodyPr/>
        <a:lstStyle/>
        <a:p>
          <a:endParaRPr lang="es-EC"/>
        </a:p>
      </dgm:t>
    </dgm:pt>
    <dgm:pt modelId="{C1BB4FF2-9A34-46FC-9E76-61B558DD2724}" type="pres">
      <dgm:prSet presAssocID="{D2E96E3C-5AD9-4CE9-8F57-EE1757D5C29B}" presName="hierRoot2" presStyleCnt="0">
        <dgm:presLayoutVars>
          <dgm:hierBranch val="init"/>
        </dgm:presLayoutVars>
      </dgm:prSet>
      <dgm:spPr/>
    </dgm:pt>
    <dgm:pt modelId="{F0CCDAA6-E330-4177-9C82-F7043940F669}" type="pres">
      <dgm:prSet presAssocID="{D2E96E3C-5AD9-4CE9-8F57-EE1757D5C29B}" presName="rootComposite" presStyleCnt="0"/>
      <dgm:spPr/>
    </dgm:pt>
    <dgm:pt modelId="{BA8EC436-5FBB-40E1-85D5-33F4C633E38C}" type="pres">
      <dgm:prSet presAssocID="{D2E96E3C-5AD9-4CE9-8F57-EE1757D5C29B}" presName="rootText" presStyleLbl="node2" presStyleIdx="7" presStyleCnt="10" custScaleX="276443" custLinFactNeighborX="6187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F2FA688-9A76-4B55-A8DB-E038526D83BC}" type="pres">
      <dgm:prSet presAssocID="{D2E96E3C-5AD9-4CE9-8F57-EE1757D5C29B}" presName="rootConnector" presStyleLbl="node2" presStyleIdx="7" presStyleCnt="10"/>
      <dgm:spPr/>
      <dgm:t>
        <a:bodyPr/>
        <a:lstStyle/>
        <a:p>
          <a:endParaRPr lang="es-EC"/>
        </a:p>
      </dgm:t>
    </dgm:pt>
    <dgm:pt modelId="{E0B91570-4A22-486C-B3C3-6DB3C83E49B7}" type="pres">
      <dgm:prSet presAssocID="{D2E96E3C-5AD9-4CE9-8F57-EE1757D5C29B}" presName="hierChild4" presStyleCnt="0"/>
      <dgm:spPr/>
    </dgm:pt>
    <dgm:pt modelId="{21CF7DD4-0AFD-4EEB-849E-A13D8E6ED955}" type="pres">
      <dgm:prSet presAssocID="{D2E96E3C-5AD9-4CE9-8F57-EE1757D5C29B}" presName="hierChild5" presStyleCnt="0"/>
      <dgm:spPr/>
    </dgm:pt>
    <dgm:pt modelId="{A837F5ED-F2B4-4B81-A86C-0104E4E8DE36}" type="pres">
      <dgm:prSet presAssocID="{E6D086A4-FB3D-419B-B356-6CF4814D56E3}" presName="Name50" presStyleLbl="parChTrans1D2" presStyleIdx="8" presStyleCnt="10" custSzX="181867"/>
      <dgm:spPr/>
      <dgm:t>
        <a:bodyPr/>
        <a:lstStyle/>
        <a:p>
          <a:endParaRPr lang="es-EC"/>
        </a:p>
      </dgm:t>
    </dgm:pt>
    <dgm:pt modelId="{F465E68D-569A-42DB-8E6A-91F8FBF5B4B3}" type="pres">
      <dgm:prSet presAssocID="{7E88FFD7-B5D8-485D-8A91-9053DB90E5CE}" presName="hierRoot2" presStyleCnt="0">
        <dgm:presLayoutVars>
          <dgm:hierBranch val="init"/>
        </dgm:presLayoutVars>
      </dgm:prSet>
      <dgm:spPr/>
    </dgm:pt>
    <dgm:pt modelId="{736D8152-CE1E-46E5-B91B-5E4572E2F3B7}" type="pres">
      <dgm:prSet presAssocID="{7E88FFD7-B5D8-485D-8A91-9053DB90E5CE}" presName="rootComposite" presStyleCnt="0"/>
      <dgm:spPr/>
    </dgm:pt>
    <dgm:pt modelId="{7DE3AAE1-AF9F-4F6E-ADA4-EAE143C96FFF}" type="pres">
      <dgm:prSet presAssocID="{7E88FFD7-B5D8-485D-8A91-9053DB90E5CE}" presName="rootText" presStyleLbl="node2" presStyleIdx="8" presStyleCnt="10" custScaleX="276443" custLinFactNeighborX="6187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13229FF-0C29-47DC-BC58-DFF00F702742}" type="pres">
      <dgm:prSet presAssocID="{7E88FFD7-B5D8-485D-8A91-9053DB90E5CE}" presName="rootConnector" presStyleLbl="node2" presStyleIdx="8" presStyleCnt="10"/>
      <dgm:spPr/>
      <dgm:t>
        <a:bodyPr/>
        <a:lstStyle/>
        <a:p>
          <a:endParaRPr lang="es-EC"/>
        </a:p>
      </dgm:t>
    </dgm:pt>
    <dgm:pt modelId="{27346EE5-A8F5-43B9-B837-50A779048ED8}" type="pres">
      <dgm:prSet presAssocID="{7E88FFD7-B5D8-485D-8A91-9053DB90E5CE}" presName="hierChild4" presStyleCnt="0"/>
      <dgm:spPr/>
    </dgm:pt>
    <dgm:pt modelId="{50024F8F-59F2-43E2-B6BA-CCDBF1B38B80}" type="pres">
      <dgm:prSet presAssocID="{7E88FFD7-B5D8-485D-8A91-9053DB90E5CE}" presName="hierChild5" presStyleCnt="0"/>
      <dgm:spPr/>
    </dgm:pt>
    <dgm:pt modelId="{4985D2D1-75E4-4482-AD34-A0F611578F15}" type="pres">
      <dgm:prSet presAssocID="{11ED8AA6-50A2-4970-806B-93B3B1485FD4}" presName="Name50" presStyleLbl="parChTrans1D2" presStyleIdx="9" presStyleCnt="10" custSzX="181867"/>
      <dgm:spPr/>
      <dgm:t>
        <a:bodyPr/>
        <a:lstStyle/>
        <a:p>
          <a:endParaRPr lang="es-EC"/>
        </a:p>
      </dgm:t>
    </dgm:pt>
    <dgm:pt modelId="{53EDCF16-5411-4D1D-98BD-89ACA2F4A88D}" type="pres">
      <dgm:prSet presAssocID="{9DC13FE1-60C3-4F44-8663-10B4281619F4}" presName="hierRoot2" presStyleCnt="0">
        <dgm:presLayoutVars>
          <dgm:hierBranch val="init"/>
        </dgm:presLayoutVars>
      </dgm:prSet>
      <dgm:spPr/>
    </dgm:pt>
    <dgm:pt modelId="{664DEA19-8E74-437B-A8C1-8E73BA9C3831}" type="pres">
      <dgm:prSet presAssocID="{9DC13FE1-60C3-4F44-8663-10B4281619F4}" presName="rootComposite" presStyleCnt="0"/>
      <dgm:spPr/>
    </dgm:pt>
    <dgm:pt modelId="{D948504E-8E36-47CD-B9BC-B9FDE9D7C991}" type="pres">
      <dgm:prSet presAssocID="{9DC13FE1-60C3-4F44-8663-10B4281619F4}" presName="rootText" presStyleLbl="node2" presStyleIdx="9" presStyleCnt="10" custScaleX="276443" custLinFactNeighborX="6187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E2E6736-1F42-402B-B5A9-1FA3EFCC9849}" type="pres">
      <dgm:prSet presAssocID="{9DC13FE1-60C3-4F44-8663-10B4281619F4}" presName="rootConnector" presStyleLbl="node2" presStyleIdx="9" presStyleCnt="10"/>
      <dgm:spPr/>
      <dgm:t>
        <a:bodyPr/>
        <a:lstStyle/>
        <a:p>
          <a:endParaRPr lang="es-EC"/>
        </a:p>
      </dgm:t>
    </dgm:pt>
    <dgm:pt modelId="{65FB36DE-EFA0-4FA5-9BC7-35E847711924}" type="pres">
      <dgm:prSet presAssocID="{9DC13FE1-60C3-4F44-8663-10B4281619F4}" presName="hierChild4" presStyleCnt="0"/>
      <dgm:spPr/>
    </dgm:pt>
    <dgm:pt modelId="{21A23BA9-8F85-4A04-8D51-DAFD322F4915}" type="pres">
      <dgm:prSet presAssocID="{9DC13FE1-60C3-4F44-8663-10B4281619F4}" presName="hierChild5" presStyleCnt="0"/>
      <dgm:spPr/>
    </dgm:pt>
    <dgm:pt modelId="{52428CAB-9414-4A83-90E0-4F4456B1B1CB}" type="pres">
      <dgm:prSet presAssocID="{42CEE7F3-7586-4A42-98E8-9A8A97A65C65}" presName="hierChild3" presStyleCnt="0"/>
      <dgm:spPr/>
    </dgm:pt>
  </dgm:ptLst>
  <dgm:cxnLst>
    <dgm:cxn modelId="{79465C7E-8BA1-4820-99AA-AFAB31CFBD5A}" srcId="{42CEE7F3-7586-4A42-98E8-9A8A97A65C65}" destId="{9DC13FE1-60C3-4F44-8663-10B4281619F4}" srcOrd="4" destOrd="0" parTransId="{11ED8AA6-50A2-4970-806B-93B3B1485FD4}" sibTransId="{C43CFA93-84CF-4D32-9288-485A57FF76AC}"/>
    <dgm:cxn modelId="{A662B75B-8CBC-441D-B192-EBB8B3035AD9}" srcId="{4339D7FE-64E8-4232-B4F4-DD7E70B7DEE0}" destId="{D829C70E-4A87-4E9F-AADE-4FB597BA5C87}" srcOrd="4" destOrd="0" parTransId="{5F6CA947-73D8-47C8-82B5-5690B91691EA}" sibTransId="{B842C0FC-CEA6-4C71-A519-95C9599BF396}"/>
    <dgm:cxn modelId="{9A95BC18-01B2-4836-90D4-E443FD0143C2}" type="presOf" srcId="{9CB8F87D-02DF-447F-B5F4-A455D7E9E28D}" destId="{BA999AB1-1AD5-4488-B4F7-698F6AF392D8}" srcOrd="0" destOrd="0" presId="urn:microsoft.com/office/officeart/2005/8/layout/orgChart1"/>
    <dgm:cxn modelId="{DF589227-C3BF-4DDF-9DBA-D5CBE22DC9D2}" srcId="{4339D7FE-64E8-4232-B4F4-DD7E70B7DEE0}" destId="{01FDBE7F-BFC7-406E-94BE-3625F0A1D41E}" srcOrd="2" destOrd="0" parTransId="{211A3DE6-E969-473D-9E7A-82DAE0907E22}" sibTransId="{DD6F8BD9-E1F0-45ED-B6D0-0D5CDD07F636}"/>
    <dgm:cxn modelId="{661CAAF8-B91E-4A22-8793-65D6E7EAF286}" srcId="{4339D7FE-64E8-4232-B4F4-DD7E70B7DEE0}" destId="{D0B0B2F6-AAB5-4C9D-A984-E23D50BF9171}" srcOrd="1" destOrd="0" parTransId="{EF58E3CC-77B3-4E5D-BB27-827FDEECBE39}" sibTransId="{3805DECA-5FE1-4825-8B23-DA88CF053688}"/>
    <dgm:cxn modelId="{5FF795A4-66B1-493A-A5C1-2A2C59DC0E39}" type="presOf" srcId="{7E88FFD7-B5D8-485D-8A91-9053DB90E5CE}" destId="{613229FF-0C29-47DC-BC58-DFF00F702742}" srcOrd="1" destOrd="0" presId="urn:microsoft.com/office/officeart/2005/8/layout/orgChart1"/>
    <dgm:cxn modelId="{B3198825-ED4B-4139-813C-997B7ACF7C27}" srcId="{DCC426DE-794E-4AF3-8FAD-20EE6DE3AC80}" destId="{4339D7FE-64E8-4232-B4F4-DD7E70B7DEE0}" srcOrd="0" destOrd="0" parTransId="{F6384A6E-7970-4A58-B7F9-245F823C3B8B}" sibTransId="{A9D50C6D-7A99-4F30-98F4-A2D2AAE376FF}"/>
    <dgm:cxn modelId="{20CF3D44-8103-4FF8-862A-3D727FFD869B}" type="presOf" srcId="{5F6CA947-73D8-47C8-82B5-5690B91691EA}" destId="{6A8CCA90-4FEC-4F87-8EF7-0F677730A2D1}" srcOrd="0" destOrd="0" presId="urn:microsoft.com/office/officeart/2005/8/layout/orgChart1"/>
    <dgm:cxn modelId="{E97EE5B6-9F0C-44CE-85AF-0942262DF00F}" type="presOf" srcId="{D2E96E3C-5AD9-4CE9-8F57-EE1757D5C29B}" destId="{AF2FA688-9A76-4B55-A8DB-E038526D83BC}" srcOrd="1" destOrd="0" presId="urn:microsoft.com/office/officeart/2005/8/layout/orgChart1"/>
    <dgm:cxn modelId="{D33A3B8B-243E-4E41-B3F3-BFDC92FA2C4B}" type="presOf" srcId="{42CEE7F3-7586-4A42-98E8-9A8A97A65C65}" destId="{AB43175C-B522-40B7-BBFB-123869D5E4C5}" srcOrd="0" destOrd="0" presId="urn:microsoft.com/office/officeart/2005/8/layout/orgChart1"/>
    <dgm:cxn modelId="{C2316D90-B6EE-4599-BF08-E0AE0A7094B8}" srcId="{42CEE7F3-7586-4A42-98E8-9A8A97A65C65}" destId="{DD661506-272A-461D-A61B-6DB2E6EABF29}" srcOrd="1" destOrd="0" parTransId="{9CB8F87D-02DF-447F-B5F4-A455D7E9E28D}" sibTransId="{A62DC91C-A887-4107-9DE2-9F181B9BE70B}"/>
    <dgm:cxn modelId="{ED29EF87-33F2-4138-A34D-9EFADFEF3A38}" type="presOf" srcId="{892492F8-F760-4562-BFD0-B516E231A987}" destId="{B2DCF250-DE31-42A8-8E59-8BBA8BAF5510}" srcOrd="1" destOrd="0" presId="urn:microsoft.com/office/officeart/2005/8/layout/orgChart1"/>
    <dgm:cxn modelId="{1880B497-1E6A-4498-AC71-A4BAF4F3D3BC}" type="presOf" srcId="{DD661506-272A-461D-A61B-6DB2E6EABF29}" destId="{1A38CD06-C564-41F7-922E-E048BD608F45}" srcOrd="1" destOrd="0" presId="urn:microsoft.com/office/officeart/2005/8/layout/orgChart1"/>
    <dgm:cxn modelId="{A8566D66-2E0C-4757-B663-DA2C74FD08F3}" type="presOf" srcId="{42CEE7F3-7586-4A42-98E8-9A8A97A65C65}" destId="{8B9EF536-4506-472F-9B48-252A2F1D307C}" srcOrd="1" destOrd="0" presId="urn:microsoft.com/office/officeart/2005/8/layout/orgChart1"/>
    <dgm:cxn modelId="{092FDF9F-842E-4F6D-B4CA-F1C0E2277E31}" type="presOf" srcId="{D829C70E-4A87-4E9F-AADE-4FB597BA5C87}" destId="{9EA550B7-DFB2-414B-9DA2-7E132A6045ED}" srcOrd="0" destOrd="0" presId="urn:microsoft.com/office/officeart/2005/8/layout/orgChart1"/>
    <dgm:cxn modelId="{94116E6C-A0D7-46FD-8E1E-38F59D50010C}" type="presOf" srcId="{CFDC483F-3748-4D29-900F-9B9BB702ADCE}" destId="{4BDE1415-EC11-4DFA-BDDB-2BB5BE49B1F9}" srcOrd="0" destOrd="0" presId="urn:microsoft.com/office/officeart/2005/8/layout/orgChart1"/>
    <dgm:cxn modelId="{11B239FB-9092-4411-AD30-0468BC93FB57}" type="presOf" srcId="{E6D086A4-FB3D-419B-B356-6CF4814D56E3}" destId="{A837F5ED-F2B4-4B81-A86C-0104E4E8DE36}" srcOrd="0" destOrd="0" presId="urn:microsoft.com/office/officeart/2005/8/layout/orgChart1"/>
    <dgm:cxn modelId="{BAED38E9-5693-41E7-83B8-21B8FE8155E4}" type="presOf" srcId="{01FDBE7F-BFC7-406E-94BE-3625F0A1D41E}" destId="{78178D80-3E78-4C8E-8C83-D87C58DE031B}" srcOrd="1" destOrd="0" presId="urn:microsoft.com/office/officeart/2005/8/layout/orgChart1"/>
    <dgm:cxn modelId="{8CDD7078-4230-49BF-A118-C3C27E6DF740}" type="presOf" srcId="{9DC13FE1-60C3-4F44-8663-10B4281619F4}" destId="{5E2E6736-1F42-402B-B5A9-1FA3EFCC9849}" srcOrd="1" destOrd="0" presId="urn:microsoft.com/office/officeart/2005/8/layout/orgChart1"/>
    <dgm:cxn modelId="{0B37ABD3-B495-4643-835E-ED5CCD713B2A}" type="presOf" srcId="{11ED8AA6-50A2-4970-806B-93B3B1485FD4}" destId="{4985D2D1-75E4-4482-AD34-A0F611578F15}" srcOrd="0" destOrd="0" presId="urn:microsoft.com/office/officeart/2005/8/layout/orgChart1"/>
    <dgm:cxn modelId="{3A72C8A8-7954-462B-BB3D-7F2A7B8F462B}" type="presOf" srcId="{DD661506-272A-461D-A61B-6DB2E6EABF29}" destId="{906084E9-2915-4052-A67B-C2FA7E28B598}" srcOrd="0" destOrd="0" presId="urn:microsoft.com/office/officeart/2005/8/layout/orgChart1"/>
    <dgm:cxn modelId="{0739066D-FF9C-4126-A0F6-408888F0E26D}" type="presOf" srcId="{1E3D7E54-A789-46A7-AC24-F296B2695D25}" destId="{FF913AC3-0F65-4AE3-86A3-F65AA6E1E7D6}" srcOrd="0" destOrd="0" presId="urn:microsoft.com/office/officeart/2005/8/layout/orgChart1"/>
    <dgm:cxn modelId="{28F0D70C-30CC-4D34-BB0F-F1E6B38D29E4}" srcId="{42CEE7F3-7586-4A42-98E8-9A8A97A65C65}" destId="{D2E96E3C-5AD9-4CE9-8F57-EE1757D5C29B}" srcOrd="2" destOrd="0" parTransId="{A14BBCA5-D7F6-4686-A59D-EF61B93D5DCA}" sibTransId="{483E359D-6B1E-46A0-9EBE-96FACFC1A90D}"/>
    <dgm:cxn modelId="{A6295588-B696-4161-ACAF-626C7B424A3B}" type="presOf" srcId="{9DC13FE1-60C3-4F44-8663-10B4281619F4}" destId="{D948504E-8E36-47CD-B9BC-B9FDE9D7C991}" srcOrd="0" destOrd="0" presId="urn:microsoft.com/office/officeart/2005/8/layout/orgChart1"/>
    <dgm:cxn modelId="{3A5CC5EB-AFA6-47A0-8AAD-33E9A1F130C6}" type="presOf" srcId="{EF58E3CC-77B3-4E5D-BB27-827FDEECBE39}" destId="{1D65CD5E-FCAF-4DA6-BED7-B621FFD47C4C}" srcOrd="0" destOrd="0" presId="urn:microsoft.com/office/officeart/2005/8/layout/orgChart1"/>
    <dgm:cxn modelId="{3477A87C-DB0C-4BAF-BB0D-29035ED2B22F}" type="presOf" srcId="{DCC426DE-794E-4AF3-8FAD-20EE6DE3AC80}" destId="{A18DE15E-80B9-4116-AFE0-23352E7F11BF}" srcOrd="0" destOrd="0" presId="urn:microsoft.com/office/officeart/2005/8/layout/orgChart1"/>
    <dgm:cxn modelId="{30C08573-8FCB-4455-8B19-9D8D54AECD0F}" type="presOf" srcId="{A489C085-8BD0-4DE8-9635-8A14BF84FBA7}" destId="{B61D4764-54C4-4181-AC98-ACE28FDF9C5C}" srcOrd="0" destOrd="0" presId="urn:microsoft.com/office/officeart/2005/8/layout/orgChart1"/>
    <dgm:cxn modelId="{4403627C-4476-4BD7-842A-CC6D9A06E0BA}" type="presOf" srcId="{D0B0B2F6-AAB5-4C9D-A984-E23D50BF9171}" destId="{8FCC4085-9EE2-4224-A3B3-B9C71E882557}" srcOrd="1" destOrd="0" presId="urn:microsoft.com/office/officeart/2005/8/layout/orgChart1"/>
    <dgm:cxn modelId="{CF0D9CA5-8471-4F96-BA8F-BE744B34F2D3}" srcId="{4339D7FE-64E8-4232-B4F4-DD7E70B7DEE0}" destId="{1E3D7E54-A789-46A7-AC24-F296B2695D25}" srcOrd="3" destOrd="0" parTransId="{A489C085-8BD0-4DE8-9635-8A14BF84FBA7}" sibTransId="{57E4D361-1A29-4860-805B-86C9AD853955}"/>
    <dgm:cxn modelId="{3DC8253E-9A79-4D13-ACAE-CF34BE18A2EE}" type="presOf" srcId="{4339D7FE-64E8-4232-B4F4-DD7E70B7DEE0}" destId="{BD0EF719-9C59-4C83-A39F-22765E6CB80F}" srcOrd="0" destOrd="0" presId="urn:microsoft.com/office/officeart/2005/8/layout/orgChart1"/>
    <dgm:cxn modelId="{2A256A9F-50CF-424C-BF66-75042F202EEB}" type="presOf" srcId="{7E88FFD7-B5D8-485D-8A91-9053DB90E5CE}" destId="{7DE3AAE1-AF9F-4F6E-ADA4-EAE143C96FFF}" srcOrd="0" destOrd="0" presId="urn:microsoft.com/office/officeart/2005/8/layout/orgChart1"/>
    <dgm:cxn modelId="{617D6B71-12B6-45B3-980D-6223A72CAAB9}" srcId="{42CEE7F3-7586-4A42-98E8-9A8A97A65C65}" destId="{7E88FFD7-B5D8-485D-8A91-9053DB90E5CE}" srcOrd="3" destOrd="0" parTransId="{E6D086A4-FB3D-419B-B356-6CF4814D56E3}" sibTransId="{53ADEAD8-D3BC-44F0-A15C-9E3923F79654}"/>
    <dgm:cxn modelId="{A900BE55-A060-4033-B15C-937C70654827}" type="presOf" srcId="{D0B0B2F6-AAB5-4C9D-A984-E23D50BF9171}" destId="{10CCD1FB-E36B-4CE6-B6BF-68B5E24CE6D5}" srcOrd="0" destOrd="0" presId="urn:microsoft.com/office/officeart/2005/8/layout/orgChart1"/>
    <dgm:cxn modelId="{7C114A5B-117E-4E67-B952-DA8DB9210FF1}" type="presOf" srcId="{892492F8-F760-4562-BFD0-B516E231A987}" destId="{CA5BB05C-58B6-4738-9B86-2E76A06170F9}" srcOrd="0" destOrd="0" presId="urn:microsoft.com/office/officeart/2005/8/layout/orgChart1"/>
    <dgm:cxn modelId="{67A4479E-3B64-4501-91F1-AEF32841F982}" type="presOf" srcId="{211A3DE6-E969-473D-9E7A-82DAE0907E22}" destId="{77CCB572-892E-46AA-BBB0-D0ED87037F21}" srcOrd="0" destOrd="0" presId="urn:microsoft.com/office/officeart/2005/8/layout/orgChart1"/>
    <dgm:cxn modelId="{73D7B065-399D-4594-A99F-4136E8B5B50C}" type="presOf" srcId="{D2E96E3C-5AD9-4CE9-8F57-EE1757D5C29B}" destId="{BA8EC436-5FBB-40E1-85D5-33F4C633E38C}" srcOrd="0" destOrd="0" presId="urn:microsoft.com/office/officeart/2005/8/layout/orgChart1"/>
    <dgm:cxn modelId="{5AAED3F8-9B67-4B29-B898-FEDCCF579AD3}" type="presOf" srcId="{4339D7FE-64E8-4232-B4F4-DD7E70B7DEE0}" destId="{FEB39CF7-E74A-4F87-9ECB-AC860A3EF8AD}" srcOrd="1" destOrd="0" presId="urn:microsoft.com/office/officeart/2005/8/layout/orgChart1"/>
    <dgm:cxn modelId="{037D87B4-53E0-4B61-BF3F-A8EB58B133CB}" type="presOf" srcId="{52EB25F7-C5AA-4A41-B49B-C34E995A8344}" destId="{803D4009-7B5A-4325-9C86-0A8FAEBBC8DF}" srcOrd="0" destOrd="0" presId="urn:microsoft.com/office/officeart/2005/8/layout/orgChart1"/>
    <dgm:cxn modelId="{A5301DF5-8564-4927-9605-1686362B8324}" type="presOf" srcId="{D829C70E-4A87-4E9F-AADE-4FB597BA5C87}" destId="{D9B5336F-D744-4DE7-AE63-6F624AE7F36E}" srcOrd="1" destOrd="0" presId="urn:microsoft.com/office/officeart/2005/8/layout/orgChart1"/>
    <dgm:cxn modelId="{9DFE73B9-F79F-4D4B-A981-5E17ED1F74DF}" type="presOf" srcId="{E84D01A7-D231-4CAB-B180-74CC35A926AF}" destId="{8568D6F5-4429-4893-BF0B-A89403867769}" srcOrd="0" destOrd="0" presId="urn:microsoft.com/office/officeart/2005/8/layout/orgChart1"/>
    <dgm:cxn modelId="{1B4A5D6B-B798-45FE-8573-E1F13E6B99B7}" type="presOf" srcId="{1E3D7E54-A789-46A7-AC24-F296B2695D25}" destId="{ECA7B1CB-7B19-42C1-8BBF-D0AB2BB067E5}" srcOrd="1" destOrd="0" presId="urn:microsoft.com/office/officeart/2005/8/layout/orgChart1"/>
    <dgm:cxn modelId="{8F70821A-393E-4ED7-82B0-32E2E96D601F}" srcId="{4339D7FE-64E8-4232-B4F4-DD7E70B7DEE0}" destId="{E84D01A7-D231-4CAB-B180-74CC35A926AF}" srcOrd="0" destOrd="0" parTransId="{CFDC483F-3748-4D29-900F-9B9BB702ADCE}" sibTransId="{D5131BC6-4C33-422B-BEEE-A8CD5A40057C}"/>
    <dgm:cxn modelId="{EADFCE2F-041C-4C1D-BE12-9463AEEA2DB4}" srcId="{DCC426DE-794E-4AF3-8FAD-20EE6DE3AC80}" destId="{42CEE7F3-7586-4A42-98E8-9A8A97A65C65}" srcOrd="1" destOrd="0" parTransId="{B136840C-6874-440D-A254-09FE895C82BF}" sibTransId="{CDCFB5C0-5D33-46AF-AD46-E2F2E34456C1}"/>
    <dgm:cxn modelId="{8CC17954-259E-4B2B-AC85-193DAA00EC8E}" type="presOf" srcId="{E84D01A7-D231-4CAB-B180-74CC35A926AF}" destId="{A789434A-7E56-4BC5-B1E7-009CCCDEFA9C}" srcOrd="1" destOrd="0" presId="urn:microsoft.com/office/officeart/2005/8/layout/orgChart1"/>
    <dgm:cxn modelId="{0EB37E4C-1770-4F5B-9DC0-E79CB9EDE412}" type="presOf" srcId="{A14BBCA5-D7F6-4686-A59D-EF61B93D5DCA}" destId="{C0863C59-BC66-490C-925F-DB9FA75174D2}" srcOrd="0" destOrd="0" presId="urn:microsoft.com/office/officeart/2005/8/layout/orgChart1"/>
    <dgm:cxn modelId="{90709724-5E7A-40F8-9D20-C5240AC025E8}" srcId="{42CEE7F3-7586-4A42-98E8-9A8A97A65C65}" destId="{892492F8-F760-4562-BFD0-B516E231A987}" srcOrd="0" destOrd="0" parTransId="{52EB25F7-C5AA-4A41-B49B-C34E995A8344}" sibTransId="{75C62DFB-36EB-4182-B197-55D0DB519BED}"/>
    <dgm:cxn modelId="{CE21D3CB-6A7F-433D-99E2-A170615D62CD}" type="presOf" srcId="{01FDBE7F-BFC7-406E-94BE-3625F0A1D41E}" destId="{CC1ADD85-B559-4728-8692-E398A24630F3}" srcOrd="0" destOrd="0" presId="urn:microsoft.com/office/officeart/2005/8/layout/orgChart1"/>
    <dgm:cxn modelId="{0095F3B3-7B27-40BE-9B6F-287ACD1D2CBA}" type="presParOf" srcId="{A18DE15E-80B9-4116-AFE0-23352E7F11BF}" destId="{E8CCC3B6-B170-4D92-A3DD-1B7854B2E933}" srcOrd="0" destOrd="0" presId="urn:microsoft.com/office/officeart/2005/8/layout/orgChart1"/>
    <dgm:cxn modelId="{B7380F78-4BE9-4D44-9F57-7F30B32D1A44}" type="presParOf" srcId="{E8CCC3B6-B170-4D92-A3DD-1B7854B2E933}" destId="{D1187512-AFCD-4A20-B501-4F0A0C2E0D3B}" srcOrd="0" destOrd="0" presId="urn:microsoft.com/office/officeart/2005/8/layout/orgChart1"/>
    <dgm:cxn modelId="{725A9B5A-8CA1-448D-B36E-B84C96395166}" type="presParOf" srcId="{D1187512-AFCD-4A20-B501-4F0A0C2E0D3B}" destId="{BD0EF719-9C59-4C83-A39F-22765E6CB80F}" srcOrd="0" destOrd="0" presId="urn:microsoft.com/office/officeart/2005/8/layout/orgChart1"/>
    <dgm:cxn modelId="{B0EEDE03-5088-4209-943C-A49E2F4EFC9B}" type="presParOf" srcId="{D1187512-AFCD-4A20-B501-4F0A0C2E0D3B}" destId="{FEB39CF7-E74A-4F87-9ECB-AC860A3EF8AD}" srcOrd="1" destOrd="0" presId="urn:microsoft.com/office/officeart/2005/8/layout/orgChart1"/>
    <dgm:cxn modelId="{2558A9F4-CE10-4942-BEC2-38B3F76FC971}" type="presParOf" srcId="{E8CCC3B6-B170-4D92-A3DD-1B7854B2E933}" destId="{E83FF082-E36C-47E2-BAA4-C3B9CBA86634}" srcOrd="1" destOrd="0" presId="urn:microsoft.com/office/officeart/2005/8/layout/orgChart1"/>
    <dgm:cxn modelId="{5AE67E68-BF3F-47BD-9EFA-71B7C4626793}" type="presParOf" srcId="{E83FF082-E36C-47E2-BAA4-C3B9CBA86634}" destId="{4BDE1415-EC11-4DFA-BDDB-2BB5BE49B1F9}" srcOrd="0" destOrd="0" presId="urn:microsoft.com/office/officeart/2005/8/layout/orgChart1"/>
    <dgm:cxn modelId="{C9A5618D-3086-4945-98C5-87F740CEB635}" type="presParOf" srcId="{E83FF082-E36C-47E2-BAA4-C3B9CBA86634}" destId="{1F660B31-F87E-4A48-9A61-E44F88972DE3}" srcOrd="1" destOrd="0" presId="urn:microsoft.com/office/officeart/2005/8/layout/orgChart1"/>
    <dgm:cxn modelId="{ACEA3907-7C9D-483D-9134-1C149AC284D1}" type="presParOf" srcId="{1F660B31-F87E-4A48-9A61-E44F88972DE3}" destId="{66626266-E896-4CF8-A0EE-115D8555A540}" srcOrd="0" destOrd="0" presId="urn:microsoft.com/office/officeart/2005/8/layout/orgChart1"/>
    <dgm:cxn modelId="{2D04DF51-9159-4F45-867A-F4D4F7D8CE60}" type="presParOf" srcId="{66626266-E896-4CF8-A0EE-115D8555A540}" destId="{8568D6F5-4429-4893-BF0B-A89403867769}" srcOrd="0" destOrd="0" presId="urn:microsoft.com/office/officeart/2005/8/layout/orgChart1"/>
    <dgm:cxn modelId="{1FFCD7BD-20E2-4C40-9E6F-7817225058E0}" type="presParOf" srcId="{66626266-E896-4CF8-A0EE-115D8555A540}" destId="{A789434A-7E56-4BC5-B1E7-009CCCDEFA9C}" srcOrd="1" destOrd="0" presId="urn:microsoft.com/office/officeart/2005/8/layout/orgChart1"/>
    <dgm:cxn modelId="{35C837DC-7345-4438-8D7B-B176EDFDF99F}" type="presParOf" srcId="{1F660B31-F87E-4A48-9A61-E44F88972DE3}" destId="{AB6F16F4-BD7A-4634-8527-B09F8D84BA01}" srcOrd="1" destOrd="0" presId="urn:microsoft.com/office/officeart/2005/8/layout/orgChart1"/>
    <dgm:cxn modelId="{64E3A6AF-71B5-4EFF-8A68-692AB96D05AA}" type="presParOf" srcId="{1F660B31-F87E-4A48-9A61-E44F88972DE3}" destId="{E254B3EC-0263-4656-B8D2-B73F06248480}" srcOrd="2" destOrd="0" presId="urn:microsoft.com/office/officeart/2005/8/layout/orgChart1"/>
    <dgm:cxn modelId="{7BA372FD-157B-43A3-95C6-BDF5B338918D}" type="presParOf" srcId="{E83FF082-E36C-47E2-BAA4-C3B9CBA86634}" destId="{1D65CD5E-FCAF-4DA6-BED7-B621FFD47C4C}" srcOrd="2" destOrd="0" presId="urn:microsoft.com/office/officeart/2005/8/layout/orgChart1"/>
    <dgm:cxn modelId="{B861AE0C-D0B2-4100-9DFE-48D05DFA0C00}" type="presParOf" srcId="{E83FF082-E36C-47E2-BAA4-C3B9CBA86634}" destId="{0DDDA3DE-A70C-4837-9767-402C101193B6}" srcOrd="3" destOrd="0" presId="urn:microsoft.com/office/officeart/2005/8/layout/orgChart1"/>
    <dgm:cxn modelId="{85ECD253-A354-4948-BAB5-BED7F8922585}" type="presParOf" srcId="{0DDDA3DE-A70C-4837-9767-402C101193B6}" destId="{E9352719-9879-404A-A6BB-A59FC1370775}" srcOrd="0" destOrd="0" presId="urn:microsoft.com/office/officeart/2005/8/layout/orgChart1"/>
    <dgm:cxn modelId="{4106B442-9559-4B3E-BB43-B1A60850DFD5}" type="presParOf" srcId="{E9352719-9879-404A-A6BB-A59FC1370775}" destId="{10CCD1FB-E36B-4CE6-B6BF-68B5E24CE6D5}" srcOrd="0" destOrd="0" presId="urn:microsoft.com/office/officeart/2005/8/layout/orgChart1"/>
    <dgm:cxn modelId="{38220E46-4FAA-4753-A955-8AF99508159C}" type="presParOf" srcId="{E9352719-9879-404A-A6BB-A59FC1370775}" destId="{8FCC4085-9EE2-4224-A3B3-B9C71E882557}" srcOrd="1" destOrd="0" presId="urn:microsoft.com/office/officeart/2005/8/layout/orgChart1"/>
    <dgm:cxn modelId="{FB4EF26B-BE34-43EA-B8C2-13A2C9D0FE12}" type="presParOf" srcId="{0DDDA3DE-A70C-4837-9767-402C101193B6}" destId="{CA3E5133-64D0-40F2-AD8E-2FB8F8173F5C}" srcOrd="1" destOrd="0" presId="urn:microsoft.com/office/officeart/2005/8/layout/orgChart1"/>
    <dgm:cxn modelId="{5D1E38CD-EA55-4EF8-916D-734F008FDDE3}" type="presParOf" srcId="{0DDDA3DE-A70C-4837-9767-402C101193B6}" destId="{FBE146A4-8259-4326-9C8C-F0950B3094DE}" srcOrd="2" destOrd="0" presId="urn:microsoft.com/office/officeart/2005/8/layout/orgChart1"/>
    <dgm:cxn modelId="{06F3DE1B-B801-4432-929C-2DC7328C0492}" type="presParOf" srcId="{E83FF082-E36C-47E2-BAA4-C3B9CBA86634}" destId="{77CCB572-892E-46AA-BBB0-D0ED87037F21}" srcOrd="4" destOrd="0" presId="urn:microsoft.com/office/officeart/2005/8/layout/orgChart1"/>
    <dgm:cxn modelId="{FE6A4C08-65C5-47EF-BA8C-B043F28C9B63}" type="presParOf" srcId="{E83FF082-E36C-47E2-BAA4-C3B9CBA86634}" destId="{27964691-0983-4486-90B9-8F48FD5178C4}" srcOrd="5" destOrd="0" presId="urn:microsoft.com/office/officeart/2005/8/layout/orgChart1"/>
    <dgm:cxn modelId="{B44379BB-B10A-49EC-AB79-EEE8119C0CE2}" type="presParOf" srcId="{27964691-0983-4486-90B9-8F48FD5178C4}" destId="{689B675D-031E-4678-B8D1-EFE4A24CAECB}" srcOrd="0" destOrd="0" presId="urn:microsoft.com/office/officeart/2005/8/layout/orgChart1"/>
    <dgm:cxn modelId="{2B7A7DAF-87A7-4E0A-912F-5F6043930B6D}" type="presParOf" srcId="{689B675D-031E-4678-B8D1-EFE4A24CAECB}" destId="{CC1ADD85-B559-4728-8692-E398A24630F3}" srcOrd="0" destOrd="0" presId="urn:microsoft.com/office/officeart/2005/8/layout/orgChart1"/>
    <dgm:cxn modelId="{3C0ED874-5460-4E8D-87EB-BD42452B08CE}" type="presParOf" srcId="{689B675D-031E-4678-B8D1-EFE4A24CAECB}" destId="{78178D80-3E78-4C8E-8C83-D87C58DE031B}" srcOrd="1" destOrd="0" presId="urn:microsoft.com/office/officeart/2005/8/layout/orgChart1"/>
    <dgm:cxn modelId="{9CC39F91-E71E-4015-8E52-A7AAA4770B8B}" type="presParOf" srcId="{27964691-0983-4486-90B9-8F48FD5178C4}" destId="{43C3FB73-875B-43C9-B4E5-7DAB513400A1}" srcOrd="1" destOrd="0" presId="urn:microsoft.com/office/officeart/2005/8/layout/orgChart1"/>
    <dgm:cxn modelId="{57B87C22-3968-4C6B-9A53-CF788AF9D3B1}" type="presParOf" srcId="{27964691-0983-4486-90B9-8F48FD5178C4}" destId="{C0B4CA79-C467-4DB3-AA1D-FD1DD7865940}" srcOrd="2" destOrd="0" presId="urn:microsoft.com/office/officeart/2005/8/layout/orgChart1"/>
    <dgm:cxn modelId="{98BBCA31-A121-40FF-A273-5BE9210B0211}" type="presParOf" srcId="{E83FF082-E36C-47E2-BAA4-C3B9CBA86634}" destId="{B61D4764-54C4-4181-AC98-ACE28FDF9C5C}" srcOrd="6" destOrd="0" presId="urn:microsoft.com/office/officeart/2005/8/layout/orgChart1"/>
    <dgm:cxn modelId="{18481BF5-4B57-4BC5-9466-84CF710936CC}" type="presParOf" srcId="{E83FF082-E36C-47E2-BAA4-C3B9CBA86634}" destId="{FC283BA7-6FF4-4E9F-BF92-D39632250BB3}" srcOrd="7" destOrd="0" presId="urn:microsoft.com/office/officeart/2005/8/layout/orgChart1"/>
    <dgm:cxn modelId="{AB0B9F6F-E8DE-4049-984B-848D7B00DA1E}" type="presParOf" srcId="{FC283BA7-6FF4-4E9F-BF92-D39632250BB3}" destId="{49C359A8-F8B7-4E8B-9556-4398437DA8C0}" srcOrd="0" destOrd="0" presId="urn:microsoft.com/office/officeart/2005/8/layout/orgChart1"/>
    <dgm:cxn modelId="{A982CF93-E920-473A-B361-2376EE7A72B5}" type="presParOf" srcId="{49C359A8-F8B7-4E8B-9556-4398437DA8C0}" destId="{FF913AC3-0F65-4AE3-86A3-F65AA6E1E7D6}" srcOrd="0" destOrd="0" presId="urn:microsoft.com/office/officeart/2005/8/layout/orgChart1"/>
    <dgm:cxn modelId="{867FB182-3219-4B2D-AB47-AEB3CA2FA97F}" type="presParOf" srcId="{49C359A8-F8B7-4E8B-9556-4398437DA8C0}" destId="{ECA7B1CB-7B19-42C1-8BBF-D0AB2BB067E5}" srcOrd="1" destOrd="0" presId="urn:microsoft.com/office/officeart/2005/8/layout/orgChart1"/>
    <dgm:cxn modelId="{4A63813F-D3B7-46FC-9D26-084DA1622FCD}" type="presParOf" srcId="{FC283BA7-6FF4-4E9F-BF92-D39632250BB3}" destId="{D55F8E7C-F4DD-43C2-9210-9014B5ADC4D8}" srcOrd="1" destOrd="0" presId="urn:microsoft.com/office/officeart/2005/8/layout/orgChart1"/>
    <dgm:cxn modelId="{9CAB0BAC-0C8C-4A8D-8BAE-87CEE6F4B1F0}" type="presParOf" srcId="{FC283BA7-6FF4-4E9F-BF92-D39632250BB3}" destId="{8BDEFEEE-2BF5-4141-B090-8C40BDE9098D}" srcOrd="2" destOrd="0" presId="urn:microsoft.com/office/officeart/2005/8/layout/orgChart1"/>
    <dgm:cxn modelId="{7D6C7751-857A-46B1-8401-28E41A32B02B}" type="presParOf" srcId="{E83FF082-E36C-47E2-BAA4-C3B9CBA86634}" destId="{6A8CCA90-4FEC-4F87-8EF7-0F677730A2D1}" srcOrd="8" destOrd="0" presId="urn:microsoft.com/office/officeart/2005/8/layout/orgChart1"/>
    <dgm:cxn modelId="{4A89C7EE-6529-402C-B5EB-A852ECADC308}" type="presParOf" srcId="{E83FF082-E36C-47E2-BAA4-C3B9CBA86634}" destId="{F6474491-B05E-414B-87F9-228750D38D88}" srcOrd="9" destOrd="0" presId="urn:microsoft.com/office/officeart/2005/8/layout/orgChart1"/>
    <dgm:cxn modelId="{CFFC1739-427B-4045-96FD-F79A083439F2}" type="presParOf" srcId="{F6474491-B05E-414B-87F9-228750D38D88}" destId="{ED352EE3-11AC-4257-9A30-6EC09CF66DA6}" srcOrd="0" destOrd="0" presId="urn:microsoft.com/office/officeart/2005/8/layout/orgChart1"/>
    <dgm:cxn modelId="{D0544D42-9D08-4F5A-9387-CB47530FF5B8}" type="presParOf" srcId="{ED352EE3-11AC-4257-9A30-6EC09CF66DA6}" destId="{9EA550B7-DFB2-414B-9DA2-7E132A6045ED}" srcOrd="0" destOrd="0" presId="urn:microsoft.com/office/officeart/2005/8/layout/orgChart1"/>
    <dgm:cxn modelId="{A3C9BBF7-8087-4977-AD84-8E26C2259A09}" type="presParOf" srcId="{ED352EE3-11AC-4257-9A30-6EC09CF66DA6}" destId="{D9B5336F-D744-4DE7-AE63-6F624AE7F36E}" srcOrd="1" destOrd="0" presId="urn:microsoft.com/office/officeart/2005/8/layout/orgChart1"/>
    <dgm:cxn modelId="{A39D643C-11B8-47EC-8786-9104BD4EB709}" type="presParOf" srcId="{F6474491-B05E-414B-87F9-228750D38D88}" destId="{B1BC920D-9CA4-4703-A3F5-D766830C4A4D}" srcOrd="1" destOrd="0" presId="urn:microsoft.com/office/officeart/2005/8/layout/orgChart1"/>
    <dgm:cxn modelId="{AD88BFEC-8569-4A03-83C9-15FF2D78F9EC}" type="presParOf" srcId="{F6474491-B05E-414B-87F9-228750D38D88}" destId="{33E85487-D955-4005-9D07-8F95C4C525EB}" srcOrd="2" destOrd="0" presId="urn:microsoft.com/office/officeart/2005/8/layout/orgChart1"/>
    <dgm:cxn modelId="{6A5A8997-208A-48E0-831E-3686F2BCE778}" type="presParOf" srcId="{E8CCC3B6-B170-4D92-A3DD-1B7854B2E933}" destId="{04C3A368-5765-47DE-84FA-618DE4F7B2F3}" srcOrd="2" destOrd="0" presId="urn:microsoft.com/office/officeart/2005/8/layout/orgChart1"/>
    <dgm:cxn modelId="{D73767B7-33D0-4704-A7B1-EA50FEC7D71B}" type="presParOf" srcId="{A18DE15E-80B9-4116-AFE0-23352E7F11BF}" destId="{EF0D5C98-75DC-4C99-8985-1355DF5C5189}" srcOrd="1" destOrd="0" presId="urn:microsoft.com/office/officeart/2005/8/layout/orgChart1"/>
    <dgm:cxn modelId="{BECA1064-5015-4A42-9A66-59333B6818DB}" type="presParOf" srcId="{EF0D5C98-75DC-4C99-8985-1355DF5C5189}" destId="{4BE54CDB-C270-4FAF-8301-8067F0EEC714}" srcOrd="0" destOrd="0" presId="urn:microsoft.com/office/officeart/2005/8/layout/orgChart1"/>
    <dgm:cxn modelId="{6AD59B32-E693-4DA1-B594-FC234415994B}" type="presParOf" srcId="{4BE54CDB-C270-4FAF-8301-8067F0EEC714}" destId="{AB43175C-B522-40B7-BBFB-123869D5E4C5}" srcOrd="0" destOrd="0" presId="urn:microsoft.com/office/officeart/2005/8/layout/orgChart1"/>
    <dgm:cxn modelId="{33B40A6A-7764-41DD-9C9C-ED0A60C1704B}" type="presParOf" srcId="{4BE54CDB-C270-4FAF-8301-8067F0EEC714}" destId="{8B9EF536-4506-472F-9B48-252A2F1D307C}" srcOrd="1" destOrd="0" presId="urn:microsoft.com/office/officeart/2005/8/layout/orgChart1"/>
    <dgm:cxn modelId="{CACC3A2B-01CB-4C7A-A07D-CAB187912A68}" type="presParOf" srcId="{EF0D5C98-75DC-4C99-8985-1355DF5C5189}" destId="{9395871A-BA4E-4EB8-AA77-17D4E2520179}" srcOrd="1" destOrd="0" presId="urn:microsoft.com/office/officeart/2005/8/layout/orgChart1"/>
    <dgm:cxn modelId="{AA701B4E-746F-4519-BD0D-6F556873223F}" type="presParOf" srcId="{9395871A-BA4E-4EB8-AA77-17D4E2520179}" destId="{803D4009-7B5A-4325-9C86-0A8FAEBBC8DF}" srcOrd="0" destOrd="0" presId="urn:microsoft.com/office/officeart/2005/8/layout/orgChart1"/>
    <dgm:cxn modelId="{2B30A28C-E526-4F6D-8851-EBA08FF42FF0}" type="presParOf" srcId="{9395871A-BA4E-4EB8-AA77-17D4E2520179}" destId="{DE92C323-F89F-4DB0-9811-E622127BDE02}" srcOrd="1" destOrd="0" presId="urn:microsoft.com/office/officeart/2005/8/layout/orgChart1"/>
    <dgm:cxn modelId="{6EE6CE94-2917-4B3F-81E8-52D75D55DC0B}" type="presParOf" srcId="{DE92C323-F89F-4DB0-9811-E622127BDE02}" destId="{5C4F5C91-2131-4179-B461-EE45EFB4C4C5}" srcOrd="0" destOrd="0" presId="urn:microsoft.com/office/officeart/2005/8/layout/orgChart1"/>
    <dgm:cxn modelId="{0B81D59E-E128-4E86-9AB6-B23CA173AF97}" type="presParOf" srcId="{5C4F5C91-2131-4179-B461-EE45EFB4C4C5}" destId="{CA5BB05C-58B6-4738-9B86-2E76A06170F9}" srcOrd="0" destOrd="0" presId="urn:microsoft.com/office/officeart/2005/8/layout/orgChart1"/>
    <dgm:cxn modelId="{97D1C45F-AF5C-4274-8F4A-3064DF4B1EDD}" type="presParOf" srcId="{5C4F5C91-2131-4179-B461-EE45EFB4C4C5}" destId="{B2DCF250-DE31-42A8-8E59-8BBA8BAF5510}" srcOrd="1" destOrd="0" presId="urn:microsoft.com/office/officeart/2005/8/layout/orgChart1"/>
    <dgm:cxn modelId="{B5D46741-7E85-4E05-9CFB-7A96E6EA0B39}" type="presParOf" srcId="{DE92C323-F89F-4DB0-9811-E622127BDE02}" destId="{EE52BA47-308D-404F-89A6-BB886BFF71FF}" srcOrd="1" destOrd="0" presId="urn:microsoft.com/office/officeart/2005/8/layout/orgChart1"/>
    <dgm:cxn modelId="{FC376881-B687-4009-B4A0-8BCEAC97434F}" type="presParOf" srcId="{DE92C323-F89F-4DB0-9811-E622127BDE02}" destId="{76876AB1-3B04-4611-BDF2-F5FAF6D14BB5}" srcOrd="2" destOrd="0" presId="urn:microsoft.com/office/officeart/2005/8/layout/orgChart1"/>
    <dgm:cxn modelId="{7FDA2BAF-BFE4-4385-AA34-9C5927912F60}" type="presParOf" srcId="{9395871A-BA4E-4EB8-AA77-17D4E2520179}" destId="{BA999AB1-1AD5-4488-B4F7-698F6AF392D8}" srcOrd="2" destOrd="0" presId="urn:microsoft.com/office/officeart/2005/8/layout/orgChart1"/>
    <dgm:cxn modelId="{A97CAD30-648C-4D5D-B7C0-2153FF5FFB77}" type="presParOf" srcId="{9395871A-BA4E-4EB8-AA77-17D4E2520179}" destId="{C3B0AD1D-E2E5-4B22-B639-7CF734B74691}" srcOrd="3" destOrd="0" presId="urn:microsoft.com/office/officeart/2005/8/layout/orgChart1"/>
    <dgm:cxn modelId="{1B9B689B-18A9-440C-8204-58869FA5AB37}" type="presParOf" srcId="{C3B0AD1D-E2E5-4B22-B639-7CF734B74691}" destId="{84479499-E7A2-45F9-8BDF-FE10019EC52D}" srcOrd="0" destOrd="0" presId="urn:microsoft.com/office/officeart/2005/8/layout/orgChart1"/>
    <dgm:cxn modelId="{76504C24-690F-4430-BCB4-8D74E21D586D}" type="presParOf" srcId="{84479499-E7A2-45F9-8BDF-FE10019EC52D}" destId="{906084E9-2915-4052-A67B-C2FA7E28B598}" srcOrd="0" destOrd="0" presId="urn:microsoft.com/office/officeart/2005/8/layout/orgChart1"/>
    <dgm:cxn modelId="{C4B2F278-F265-4AC4-BA68-01CAFAAACD70}" type="presParOf" srcId="{84479499-E7A2-45F9-8BDF-FE10019EC52D}" destId="{1A38CD06-C564-41F7-922E-E048BD608F45}" srcOrd="1" destOrd="0" presId="urn:microsoft.com/office/officeart/2005/8/layout/orgChart1"/>
    <dgm:cxn modelId="{6FC189DD-E207-4D37-86F6-9295B9C3E2D9}" type="presParOf" srcId="{C3B0AD1D-E2E5-4B22-B639-7CF734B74691}" destId="{9C00CD19-8204-4DE5-BAD7-3DB0F7632A74}" srcOrd="1" destOrd="0" presId="urn:microsoft.com/office/officeart/2005/8/layout/orgChart1"/>
    <dgm:cxn modelId="{35F7AEF1-AFB5-4F24-90ED-BB6B9E3E59E3}" type="presParOf" srcId="{C3B0AD1D-E2E5-4B22-B639-7CF734B74691}" destId="{09CC5244-CE35-4A7D-A745-44C367F8794A}" srcOrd="2" destOrd="0" presId="urn:microsoft.com/office/officeart/2005/8/layout/orgChart1"/>
    <dgm:cxn modelId="{6624F174-E18A-4C9E-B066-C5802D3E4219}" type="presParOf" srcId="{9395871A-BA4E-4EB8-AA77-17D4E2520179}" destId="{C0863C59-BC66-490C-925F-DB9FA75174D2}" srcOrd="4" destOrd="0" presId="urn:microsoft.com/office/officeart/2005/8/layout/orgChart1"/>
    <dgm:cxn modelId="{9C053AC6-3063-41D0-9279-F86C675B89C7}" type="presParOf" srcId="{9395871A-BA4E-4EB8-AA77-17D4E2520179}" destId="{C1BB4FF2-9A34-46FC-9E76-61B558DD2724}" srcOrd="5" destOrd="0" presId="urn:microsoft.com/office/officeart/2005/8/layout/orgChart1"/>
    <dgm:cxn modelId="{2588B22F-EBBE-4881-8039-FC7CB4412718}" type="presParOf" srcId="{C1BB4FF2-9A34-46FC-9E76-61B558DD2724}" destId="{F0CCDAA6-E330-4177-9C82-F7043940F669}" srcOrd="0" destOrd="0" presId="urn:microsoft.com/office/officeart/2005/8/layout/orgChart1"/>
    <dgm:cxn modelId="{BFF61C62-D277-46E3-9672-FC59F003CB0E}" type="presParOf" srcId="{F0CCDAA6-E330-4177-9C82-F7043940F669}" destId="{BA8EC436-5FBB-40E1-85D5-33F4C633E38C}" srcOrd="0" destOrd="0" presId="urn:microsoft.com/office/officeart/2005/8/layout/orgChart1"/>
    <dgm:cxn modelId="{BF033330-0F48-4DED-A862-549642E9DB49}" type="presParOf" srcId="{F0CCDAA6-E330-4177-9C82-F7043940F669}" destId="{AF2FA688-9A76-4B55-A8DB-E038526D83BC}" srcOrd="1" destOrd="0" presId="urn:microsoft.com/office/officeart/2005/8/layout/orgChart1"/>
    <dgm:cxn modelId="{D6C5F60D-380E-469D-BD74-9AA0B5C8314C}" type="presParOf" srcId="{C1BB4FF2-9A34-46FC-9E76-61B558DD2724}" destId="{E0B91570-4A22-486C-B3C3-6DB3C83E49B7}" srcOrd="1" destOrd="0" presId="urn:microsoft.com/office/officeart/2005/8/layout/orgChart1"/>
    <dgm:cxn modelId="{6AB36618-7999-4EC3-9EFB-66118F506D5A}" type="presParOf" srcId="{C1BB4FF2-9A34-46FC-9E76-61B558DD2724}" destId="{21CF7DD4-0AFD-4EEB-849E-A13D8E6ED955}" srcOrd="2" destOrd="0" presId="urn:microsoft.com/office/officeart/2005/8/layout/orgChart1"/>
    <dgm:cxn modelId="{73C2C5BD-2A41-4928-AE9C-AAB01BF33FB8}" type="presParOf" srcId="{9395871A-BA4E-4EB8-AA77-17D4E2520179}" destId="{A837F5ED-F2B4-4B81-A86C-0104E4E8DE36}" srcOrd="6" destOrd="0" presId="urn:microsoft.com/office/officeart/2005/8/layout/orgChart1"/>
    <dgm:cxn modelId="{FFC577F2-383E-400B-B633-8E1CCA342F92}" type="presParOf" srcId="{9395871A-BA4E-4EB8-AA77-17D4E2520179}" destId="{F465E68D-569A-42DB-8E6A-91F8FBF5B4B3}" srcOrd="7" destOrd="0" presId="urn:microsoft.com/office/officeart/2005/8/layout/orgChart1"/>
    <dgm:cxn modelId="{55AB3B02-11AB-470F-8177-D1C771D3C3F0}" type="presParOf" srcId="{F465E68D-569A-42DB-8E6A-91F8FBF5B4B3}" destId="{736D8152-CE1E-46E5-B91B-5E4572E2F3B7}" srcOrd="0" destOrd="0" presId="urn:microsoft.com/office/officeart/2005/8/layout/orgChart1"/>
    <dgm:cxn modelId="{6B978BE1-AB47-4751-86AD-A3529755F013}" type="presParOf" srcId="{736D8152-CE1E-46E5-B91B-5E4572E2F3B7}" destId="{7DE3AAE1-AF9F-4F6E-ADA4-EAE143C96FFF}" srcOrd="0" destOrd="0" presId="urn:microsoft.com/office/officeart/2005/8/layout/orgChart1"/>
    <dgm:cxn modelId="{6FA133B5-ADB3-4930-8E1A-BA076949EA9E}" type="presParOf" srcId="{736D8152-CE1E-46E5-B91B-5E4572E2F3B7}" destId="{613229FF-0C29-47DC-BC58-DFF00F702742}" srcOrd="1" destOrd="0" presId="urn:microsoft.com/office/officeart/2005/8/layout/orgChart1"/>
    <dgm:cxn modelId="{C4AADD6B-2C15-4DEC-91E0-3E7098BF16DA}" type="presParOf" srcId="{F465E68D-569A-42DB-8E6A-91F8FBF5B4B3}" destId="{27346EE5-A8F5-43B9-B837-50A779048ED8}" srcOrd="1" destOrd="0" presId="urn:microsoft.com/office/officeart/2005/8/layout/orgChart1"/>
    <dgm:cxn modelId="{072C2505-A9A1-4A9F-9453-5F0B959B3259}" type="presParOf" srcId="{F465E68D-569A-42DB-8E6A-91F8FBF5B4B3}" destId="{50024F8F-59F2-43E2-B6BA-CCDBF1B38B80}" srcOrd="2" destOrd="0" presId="urn:microsoft.com/office/officeart/2005/8/layout/orgChart1"/>
    <dgm:cxn modelId="{E89BE01A-1E85-46B7-A8E7-A41676E0880E}" type="presParOf" srcId="{9395871A-BA4E-4EB8-AA77-17D4E2520179}" destId="{4985D2D1-75E4-4482-AD34-A0F611578F15}" srcOrd="8" destOrd="0" presId="urn:microsoft.com/office/officeart/2005/8/layout/orgChart1"/>
    <dgm:cxn modelId="{210727AB-0220-4FED-9878-B806D4413A1B}" type="presParOf" srcId="{9395871A-BA4E-4EB8-AA77-17D4E2520179}" destId="{53EDCF16-5411-4D1D-98BD-89ACA2F4A88D}" srcOrd="9" destOrd="0" presId="urn:microsoft.com/office/officeart/2005/8/layout/orgChart1"/>
    <dgm:cxn modelId="{1AD2E6B0-2645-4855-87F7-7F7BA98B8261}" type="presParOf" srcId="{53EDCF16-5411-4D1D-98BD-89ACA2F4A88D}" destId="{664DEA19-8E74-437B-A8C1-8E73BA9C3831}" srcOrd="0" destOrd="0" presId="urn:microsoft.com/office/officeart/2005/8/layout/orgChart1"/>
    <dgm:cxn modelId="{138646F3-9A45-4937-899D-F64BE2CE93F0}" type="presParOf" srcId="{664DEA19-8E74-437B-A8C1-8E73BA9C3831}" destId="{D948504E-8E36-47CD-B9BC-B9FDE9D7C991}" srcOrd="0" destOrd="0" presId="urn:microsoft.com/office/officeart/2005/8/layout/orgChart1"/>
    <dgm:cxn modelId="{DE5F62E1-EF9F-4018-BDB0-14C49FE4D9AB}" type="presParOf" srcId="{664DEA19-8E74-437B-A8C1-8E73BA9C3831}" destId="{5E2E6736-1F42-402B-B5A9-1FA3EFCC9849}" srcOrd="1" destOrd="0" presId="urn:microsoft.com/office/officeart/2005/8/layout/orgChart1"/>
    <dgm:cxn modelId="{C786524A-1D98-4A2E-B502-96D620EC0FD8}" type="presParOf" srcId="{53EDCF16-5411-4D1D-98BD-89ACA2F4A88D}" destId="{65FB36DE-EFA0-4FA5-9BC7-35E847711924}" srcOrd="1" destOrd="0" presId="urn:microsoft.com/office/officeart/2005/8/layout/orgChart1"/>
    <dgm:cxn modelId="{2369F160-8866-4F32-B2B9-6844CB32305C}" type="presParOf" srcId="{53EDCF16-5411-4D1D-98BD-89ACA2F4A88D}" destId="{21A23BA9-8F85-4A04-8D51-DAFD322F4915}" srcOrd="2" destOrd="0" presId="urn:microsoft.com/office/officeart/2005/8/layout/orgChart1"/>
    <dgm:cxn modelId="{0477D15F-AC1E-428E-9291-03A8D6D781A6}" type="presParOf" srcId="{EF0D5C98-75DC-4C99-8985-1355DF5C5189}" destId="{52428CAB-9414-4A83-90E0-4F4456B1B1C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306285EF-A3DC-452D-9986-262DCB727FBE}" type="doc">
      <dgm:prSet loTypeId="urn:microsoft.com/office/officeart/2005/8/layout/hList2" loCatId="relationship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3683FD65-BC3D-4CC0-B4F5-F35625E42FEC}">
      <dgm:prSet phldrT="[Texto]"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600" b="1" i="0" cap="small" baseline="0" smtClean="0">
              <a:solidFill>
                <a:schemeClr val="tx1"/>
              </a:solidFill>
              <a:latin typeface="Georgia" panose="02040502050405020303" pitchFamily="18" charset="0"/>
            </a:rPr>
            <a:t>Análisis Interno</a:t>
          </a:r>
          <a:r>
            <a:rPr lang="es-EC" sz="1600" b="1" i="0" smtClean="0">
              <a:solidFill>
                <a:schemeClr val="tx1"/>
              </a:solidFill>
              <a:latin typeface="Georgia" panose="02040502050405020303" pitchFamily="18" charset="0"/>
            </a:rPr>
            <a:t>	</a:t>
          </a:r>
          <a:endParaRPr lang="es-EC" sz="1600" b="1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32D731B-AAB2-43C5-85C3-3D196FFAAF9B}" type="parTrans" cxnId="{B4233E88-DC8A-43F7-A37E-20EC8C8464C7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32EB1AA-12CE-456C-BE19-8C863122B835}" type="sibTrans" cxnId="{B4233E88-DC8A-43F7-A37E-20EC8C8464C7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5BEE4EA-746D-4188-93F6-ADA7FA0C83A9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Árbol de Procesos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07171470-DA2F-47A5-85DC-75DE99EAE9A9}" type="parTrans" cxnId="{D9608423-3F0B-42AF-875E-FD68C92E56F8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EA12339-DDC2-427A-A1F3-147C0B74E718}" type="sibTrans" cxnId="{D9608423-3F0B-42AF-875E-FD68C92E56F8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B8C1056-C93C-4C73-81F8-DF79F2E87736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Caracterización de Procesos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49A22DCF-2E5E-4496-BD90-EE369CFCC783}" type="parTrans" cxnId="{C11EC2A9-225D-41B3-8749-693516FCEC54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A21BF9C-9006-4553-B9BE-515120CC6576}" type="sibTrans" cxnId="{C11EC2A9-225D-41B3-8749-693516FCEC54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DDB4D20-9CF7-4ACE-8FB2-1AD3DD5016B4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600" b="1" i="0" cap="small" baseline="0" smtClean="0">
              <a:solidFill>
                <a:schemeClr val="tx1"/>
              </a:solidFill>
              <a:latin typeface="Georgia" panose="02040502050405020303" pitchFamily="18" charset="0"/>
            </a:rPr>
            <a:t>Análisis del Microambiente</a:t>
          </a:r>
          <a:r>
            <a:rPr lang="es-EC" sz="1600" b="1" i="0" smtClean="0">
              <a:solidFill>
                <a:schemeClr val="tx1"/>
              </a:solidFill>
              <a:latin typeface="Georgia" panose="02040502050405020303" pitchFamily="18" charset="0"/>
            </a:rPr>
            <a:t>	</a:t>
          </a:r>
          <a:endParaRPr lang="es-EC" sz="1600" b="1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C857D012-89BF-451D-AEBC-5015EEA489B2}" type="parTrans" cxnId="{F7C5280C-0852-45FB-8B9F-D27AB4718CDE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7523A9F-8C19-45FF-8982-CE73629A2F54}" type="sibTrans" cxnId="{F7C5280C-0852-45FB-8B9F-D27AB4718CDE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EC7C529-69BF-46EB-A72D-0C343035FDA8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600" b="1" i="0" cap="small" baseline="0" smtClean="0">
              <a:solidFill>
                <a:schemeClr val="tx1"/>
              </a:solidFill>
              <a:latin typeface="Georgia" panose="02040502050405020303" pitchFamily="18" charset="0"/>
            </a:rPr>
            <a:t>Análisis del macroambiente</a:t>
          </a:r>
          <a:endParaRPr lang="es-EC" sz="1600" b="1" i="0" cap="small" baseline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96D1CB6F-7D9F-455C-8D9E-C3107DA111BE}" type="parTrans" cxnId="{326FE39F-E1CA-44C5-83A2-8271AA3548E5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A7C2942-C801-4F69-B16B-2B45B2F914A4}" type="sibTrans" cxnId="{326FE39F-E1CA-44C5-83A2-8271AA3548E5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C1A4C55-4EC9-4FF2-8DED-3015A0409528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dirty="0" smtClean="0">
              <a:solidFill>
                <a:schemeClr val="tx1"/>
              </a:solidFill>
              <a:latin typeface="Georgia" panose="02040502050405020303" pitchFamily="18" charset="0"/>
            </a:rPr>
            <a:t>Factor Político - Legal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574194E9-81BB-4F41-BEDF-CA41CBEBA143}" type="parTrans" cxnId="{EE573866-F9E0-49FC-9450-AE439ACC7BC2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72E0A23-11C7-430E-8973-2CFED4D9C704}" type="sibTrans" cxnId="{EE573866-F9E0-49FC-9450-AE439ACC7BC2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A2A81A4-59A2-44CE-834A-B593E733EA1D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Factor Social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7032DFA9-39FF-4D09-BA0D-D7C9419A275C}" type="parTrans" cxnId="{30A81EAC-3ABF-4982-8B47-446A55E62C6B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346DCF0-35ED-4C89-B40F-83173DE56AC8}" type="sibTrans" cxnId="{30A81EAC-3ABF-4982-8B47-446A55E62C6B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8239F03-81FB-4F26-87A7-3E386386D01D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Factor Tecnológico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099C5BDB-8293-4021-A985-E7728B6C9716}" type="parTrans" cxnId="{7CFF2064-9146-4041-9C0A-2B634CCF72B1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68FCFF0-B9B9-4245-B766-D16911CA013F}" type="sibTrans" cxnId="{7CFF2064-9146-4041-9C0A-2B634CCF72B1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08F6CC4-D6C4-4987-A038-BEF6337248F9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600" b="1" i="0" cap="small" baseline="0" smtClean="0">
              <a:solidFill>
                <a:schemeClr val="tx1"/>
              </a:solidFill>
              <a:latin typeface="Georgia" panose="02040502050405020303" pitchFamily="18" charset="0"/>
            </a:rPr>
            <a:t>Análisis</a:t>
          </a:r>
          <a:r>
            <a:rPr lang="es-EC" sz="1600" b="1" i="0" smtClean="0">
              <a:solidFill>
                <a:schemeClr val="tx1"/>
              </a:solidFill>
              <a:latin typeface="Georgia" panose="02040502050405020303" pitchFamily="18" charset="0"/>
            </a:rPr>
            <a:t> F.O.D.A.</a:t>
          </a:r>
          <a:endParaRPr lang="es-EC" sz="1600" b="1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ED5172B5-DE80-4D24-AC1E-F9389D433831}" type="parTrans" cxnId="{AD888D3C-880F-45FF-AF1E-6357B82A5F66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8B0D2AB-DB1E-4B7B-A8AA-B83BBC7B3EE6}" type="sibTrans" cxnId="{AD888D3C-880F-45FF-AF1E-6357B82A5F66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94FC420-785A-4B2A-A13D-D14C95EB495B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Matriz Interna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32CF7475-F2CD-4CA1-94FE-4EC6BBD4A792}" type="parTrans" cxnId="{8C3416F0-CF8B-4296-A18A-0E0BFB989711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E482BE9-8C4A-4BED-893D-AB8204EC834D}" type="sibTrans" cxnId="{8C3416F0-CF8B-4296-A18A-0E0BFB989711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1AB7347-2602-4901-A398-AF08A7CCF265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pt-BR" sz="1300" i="0" smtClean="0">
              <a:solidFill>
                <a:schemeClr val="tx1"/>
              </a:solidFill>
              <a:latin typeface="Georgia" panose="02040502050405020303" pitchFamily="18" charset="0"/>
            </a:rPr>
            <a:t>Matrices de Áreas Ofensivas de Iniciativa Estratégica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0640D067-5B60-4709-95E4-74FBF97D795A}" type="parTrans" cxnId="{2A2E97A1-C1B4-4D9F-B7C1-EA446B1D2AF5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E876DD4-B7CD-48DE-9BCB-1E6AF7AD0D8C}" type="sibTrans" cxnId="{2A2E97A1-C1B4-4D9F-B7C1-EA446B1D2AF5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0027A7A-9840-40A9-A88A-D07C44963256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pt-BR" sz="1300" i="0" smtClean="0">
              <a:solidFill>
                <a:schemeClr val="tx1"/>
              </a:solidFill>
              <a:latin typeface="Georgia" panose="02040502050405020303" pitchFamily="18" charset="0"/>
            </a:rPr>
            <a:t>Matrices de Áreas Defensivas de Iniciativa Estratégica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4944E6C8-C422-45F2-A34E-3AA14DF79F4C}" type="parTrans" cxnId="{C8EEF83B-49A4-4664-BE5E-4817DBEF798C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414ECFE-B90A-46D6-B03F-4DC36D38396B}" type="sibTrans" cxnId="{C8EEF83B-49A4-4664-BE5E-4817DBEF798C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D4412FD-C719-422D-BCD4-AC87B0B1B1F5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pt-BR" sz="1300" i="0" smtClean="0">
              <a:solidFill>
                <a:schemeClr val="tx1"/>
              </a:solidFill>
              <a:latin typeface="Georgia" panose="02040502050405020303" pitchFamily="18" charset="0"/>
            </a:rPr>
            <a:t>Matriz de Resumen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0F658225-290A-400B-BF16-70ABDA02B8DE}" type="parTrans" cxnId="{FC6E6D83-D0B7-4B4D-9F55-A9D57C574830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B9C374E-57F9-4E02-AB66-77D8F6937025}" type="sibTrans" cxnId="{FC6E6D83-D0B7-4B4D-9F55-A9D57C574830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B23E6D8-197E-42D5-BF4C-8D97B7290F54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dirty="0" smtClean="0">
              <a:solidFill>
                <a:schemeClr val="tx1"/>
              </a:solidFill>
              <a:latin typeface="Georgia" panose="02040502050405020303" pitchFamily="18" charset="0"/>
            </a:rPr>
            <a:t>Matriz de Síntesis Estratégica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2BD45B78-06AB-4333-93B1-92E06CF08B37}" type="parTrans" cxnId="{17698551-1CBA-4F22-A46C-B5AD2B0055CF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97BA61A-D8DE-4405-8A23-D6F81444C9F9}" type="sibTrans" cxnId="{17698551-1CBA-4F22-A46C-B5AD2B0055CF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700FEAB-202C-4CDA-B818-BC255FBB7CB9}">
      <dgm:prSet phldrT="[Texto]"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dirty="0" smtClean="0">
              <a:solidFill>
                <a:schemeClr val="tx1"/>
              </a:solidFill>
              <a:latin typeface="Georgia" panose="02040502050405020303" pitchFamily="18" charset="0"/>
            </a:rPr>
            <a:t>Mapa de Procesos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CAE3560-AEA0-4E58-8E41-B9B181D3E32C}" type="parTrans" cxnId="{5AD2CDF2-2F5C-437D-B18E-F494EEFC6E5D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A5308BC-03D8-4B80-9AF1-F2F376A5169A}" type="sibTrans" cxnId="{5AD2CDF2-2F5C-437D-B18E-F494EEFC6E5D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02B4754-EB29-42D5-8FF2-097E95F9AD60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Factor Económico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9DF6B076-4EDA-439B-83FF-6AF2034F8014}" type="parTrans" cxnId="{A71B1CDF-07FB-4E7F-836E-87D26616F4B0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39D8807-7667-4A3B-98E3-F61B2A137A9D}" type="sibTrans" cxnId="{A71B1CDF-07FB-4E7F-836E-87D26616F4B0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B31B7B2-975D-45C0-898C-CACE1EE758BD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Intermediarios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72C9C866-0A81-413F-A593-4372A705F63D}" type="parTrans" cxnId="{B40B7B93-AFAE-4FBF-9B20-6F91D27DD5CB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69D8909-BF7F-4F59-B959-3F70C24AB075}" type="sibTrans" cxnId="{B40B7B93-AFAE-4FBF-9B20-6F91D27DD5CB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AD76F8C-B19D-4581-A336-A9B6F7CE9E4F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Proveedores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938B0FF4-CA24-4314-94E3-CF8FC49C7D39}" type="parTrans" cxnId="{A8908CA1-48CA-4AC0-AEA4-FFE7D19D77C9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43F4BC6-25B5-4DEF-B12B-F7E913499473}" type="sibTrans" cxnId="{A8908CA1-48CA-4AC0-AEA4-FFE7D19D77C9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CCF80C6-CA9E-450E-8CA2-70B72399928D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Competidores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85917FB4-4D49-4AEA-ABA0-16F4789ECF47}" type="parTrans" cxnId="{79BFC4F2-18B6-4F76-9995-34BA8477D013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D49793C-355A-4E8B-9857-646C0E016849}" type="sibTrans" cxnId="{79BFC4F2-18B6-4F76-9995-34BA8477D013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A1708A5-BAE8-492D-B6EA-7952D24AF94A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Clientes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06FC2E20-FE18-41F0-8E33-98244CA2B754}" type="parTrans" cxnId="{F0409F76-AC1C-42E0-B8CE-1E44911C88ED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7DC7F0D-5AFC-44E4-AE6C-5BD889CA05FF}" type="sibTrans" cxnId="{F0409F76-AC1C-42E0-B8CE-1E44911C88ED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928572B-C5AE-427A-9499-D1E107103C19}">
      <dgm:prSet custT="1"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r>
            <a:rPr lang="es-EC" sz="1300" i="0" smtClean="0">
              <a:solidFill>
                <a:schemeClr val="tx1"/>
              </a:solidFill>
              <a:latin typeface="Georgia" panose="02040502050405020303" pitchFamily="18" charset="0"/>
            </a:rPr>
            <a:t>Matriz Externa</a:t>
          </a:r>
          <a:endParaRPr lang="es-EC" sz="1300" i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gm:t>
    </dgm:pt>
    <dgm:pt modelId="{46B07194-3D50-47EE-8B16-92D179D72963}" type="parTrans" cxnId="{9B16B704-937F-487D-B540-5A7260750FA9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462E55A-B568-4EDD-AC69-62369543392D}" type="sibTrans" cxnId="{9B16B704-937F-487D-B540-5A7260750FA9}">
      <dgm:prSet/>
      <dgm:spPr/>
      <dgm:t>
        <a:bodyPr/>
        <a:lstStyle/>
        <a:p>
          <a:pPr algn="l">
            <a:spcBef>
              <a:spcPts val="0"/>
            </a:spcBef>
            <a:spcAft>
              <a:spcPts val="1200"/>
            </a:spcAft>
          </a:pPr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535E002-0F29-4DDA-A02C-CAC4AF7110ED}" type="pres">
      <dgm:prSet presAssocID="{306285EF-A3DC-452D-9986-262DCB727FBE}" presName="linearFlow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7B70BBED-B259-46A8-BAAA-4F90E7E9D516}" type="pres">
      <dgm:prSet presAssocID="{3683FD65-BC3D-4CC0-B4F5-F35625E42FEC}" presName="compositeNode" presStyleCnt="0">
        <dgm:presLayoutVars>
          <dgm:bulletEnabled val="1"/>
        </dgm:presLayoutVars>
      </dgm:prSet>
      <dgm:spPr/>
    </dgm:pt>
    <dgm:pt modelId="{A01A34FB-BCA4-4F3B-BC45-C50AD10FF355}" type="pres">
      <dgm:prSet presAssocID="{3683FD65-BC3D-4CC0-B4F5-F35625E42FEC}" presName="image" presStyleLbl="fgImgPlace1" presStyleIdx="0" presStyleCnt="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9988A385-551C-4B17-97D4-A51DB5DDC5A7}" type="pres">
      <dgm:prSet presAssocID="{3683FD65-BC3D-4CC0-B4F5-F35625E42FEC}" presName="childNode" presStyleLbl="node1" presStyleIdx="0" presStyleCnt="4" custScaleX="123477" custLinFactNeighborX="118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C028E41-646F-471A-A96D-3FB8854B753B}" type="pres">
      <dgm:prSet presAssocID="{3683FD65-BC3D-4CC0-B4F5-F35625E42FEC}" presName="parentNode" presStyleLbl="revTx" presStyleIdx="0" presStyleCnt="4" custLinFactNeighborX="-68437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AD00DAD-797D-41D2-8132-6397A5C70748}" type="pres">
      <dgm:prSet presAssocID="{532EB1AA-12CE-456C-BE19-8C863122B835}" presName="sibTrans" presStyleCnt="0"/>
      <dgm:spPr/>
    </dgm:pt>
    <dgm:pt modelId="{A3E79133-33EE-4AF8-BE20-8FA905450A0C}" type="pres">
      <dgm:prSet presAssocID="{0DDB4D20-9CF7-4ACE-8FB2-1AD3DD5016B4}" presName="compositeNode" presStyleCnt="0">
        <dgm:presLayoutVars>
          <dgm:bulletEnabled val="1"/>
        </dgm:presLayoutVars>
      </dgm:prSet>
      <dgm:spPr/>
    </dgm:pt>
    <dgm:pt modelId="{E13070B5-098F-452F-A55A-CEBB4C10E786}" type="pres">
      <dgm:prSet presAssocID="{0DDB4D20-9CF7-4ACE-8FB2-1AD3DD5016B4}" presName="image" presStyleLbl="fgImgPlace1" presStyleIdx="1" presStyleCnt="4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F8F9A8D7-02D4-4AB5-AD98-D4734DA89847}" type="pres">
      <dgm:prSet presAssocID="{0DDB4D20-9CF7-4ACE-8FB2-1AD3DD5016B4}" presName="childNode" presStyleLbl="node1" presStyleIdx="1" presStyleCnt="4" custScaleX="119136" custLinFactNeighborX="607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578BE6-1471-410B-9A16-BDD8E8991293}" type="pres">
      <dgm:prSet presAssocID="{0DDB4D20-9CF7-4ACE-8FB2-1AD3DD5016B4}" presName="parentNode" presStyleLbl="revTx" presStyleIdx="1" presStyleCnt="4" custLinFactNeighborX="-1742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A612727-AB51-4ACA-8963-8081FB943E10}" type="pres">
      <dgm:prSet presAssocID="{57523A9F-8C19-45FF-8982-CE73629A2F54}" presName="sibTrans" presStyleCnt="0"/>
      <dgm:spPr/>
    </dgm:pt>
    <dgm:pt modelId="{C56EAC40-A9C0-4450-8EA4-221C8B50295A}" type="pres">
      <dgm:prSet presAssocID="{BEC7C529-69BF-46EB-A72D-0C343035FDA8}" presName="compositeNode" presStyleCnt="0">
        <dgm:presLayoutVars>
          <dgm:bulletEnabled val="1"/>
        </dgm:presLayoutVars>
      </dgm:prSet>
      <dgm:spPr/>
    </dgm:pt>
    <dgm:pt modelId="{FE78CB32-32A1-4C62-B568-990AD7CE2F02}" type="pres">
      <dgm:prSet presAssocID="{BEC7C529-69BF-46EB-A72D-0C343035FDA8}" presName="image" presStyleLbl="fgImgPlace1" presStyleIdx="2" presStyleCnt="4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C48648D7-5956-4693-A6C4-A944C19FB1F8}" type="pres">
      <dgm:prSet presAssocID="{BEC7C529-69BF-46EB-A72D-0C343035FDA8}" presName="childNode" presStyleLbl="node1" presStyleIdx="2" presStyleCnt="4" custLinFactNeighborX="529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F7FF810-4068-4887-82FF-1C62DCA9FC7A}" type="pres">
      <dgm:prSet presAssocID="{BEC7C529-69BF-46EB-A72D-0C343035FDA8}" presName="parentNode" presStyleLbl="revTx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FA3E0DB-08DD-4ACD-A95D-100197DA8BF6}" type="pres">
      <dgm:prSet presAssocID="{8A7C2942-C801-4F69-B16B-2B45B2F914A4}" presName="sibTrans" presStyleCnt="0"/>
      <dgm:spPr/>
    </dgm:pt>
    <dgm:pt modelId="{000E77F0-A0A7-4C32-9772-3CD12279F437}" type="pres">
      <dgm:prSet presAssocID="{908F6CC4-D6C4-4987-A038-BEF6337248F9}" presName="compositeNode" presStyleCnt="0">
        <dgm:presLayoutVars>
          <dgm:bulletEnabled val="1"/>
        </dgm:presLayoutVars>
      </dgm:prSet>
      <dgm:spPr/>
    </dgm:pt>
    <dgm:pt modelId="{22A175CE-A705-4D0F-8DAF-B086AFC0FAD8}" type="pres">
      <dgm:prSet presAssocID="{908F6CC4-D6C4-4987-A038-BEF6337248F9}" presName="image" presStyleLbl="fgImgPlace1" presStyleIdx="3" presStyleCnt="4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6BEB138D-9744-4498-AA7D-690772022FBA}" type="pres">
      <dgm:prSet presAssocID="{908F6CC4-D6C4-4987-A038-BEF6337248F9}" presName="childNode" presStyleLbl="node1" presStyleIdx="3" presStyleCnt="4" custScaleX="132009" custLinFactNeighborX="1374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F6E063C-9478-403E-8A4E-46075D0CF5D8}" type="pres">
      <dgm:prSet presAssocID="{908F6CC4-D6C4-4987-A038-BEF6337248F9}" presName="parentNode" presStyleLbl="revTx" presStyleIdx="3" presStyleCnt="4" custLinFactNeighborX="-26179" custLinFactNeighborY="539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A32FB77-1A48-48C1-8325-608AD979E6AD}" type="presOf" srcId="{6A2A81A4-59A2-44CE-834A-B593E733EA1D}" destId="{C48648D7-5956-4693-A6C4-A944C19FB1F8}" srcOrd="0" destOrd="2" presId="urn:microsoft.com/office/officeart/2005/8/layout/hList2"/>
    <dgm:cxn modelId="{0793BCE6-4533-4A4B-A2D4-6877EACE1EB6}" type="presOf" srcId="{306285EF-A3DC-452D-9986-262DCB727FBE}" destId="{5535E002-0F29-4DDA-A02C-CAC4AF7110ED}" srcOrd="0" destOrd="0" presId="urn:microsoft.com/office/officeart/2005/8/layout/hList2"/>
    <dgm:cxn modelId="{79BFC4F2-18B6-4F76-9995-34BA8477D013}" srcId="{0DDB4D20-9CF7-4ACE-8FB2-1AD3DD5016B4}" destId="{0CCF80C6-CA9E-450E-8CA2-70B72399928D}" srcOrd="1" destOrd="0" parTransId="{85917FB4-4D49-4AEA-ABA0-16F4789ECF47}" sibTransId="{0D49793C-355A-4E8B-9857-646C0E016849}"/>
    <dgm:cxn modelId="{B40B7B93-AFAE-4FBF-9B20-6F91D27DD5CB}" srcId="{0DDB4D20-9CF7-4ACE-8FB2-1AD3DD5016B4}" destId="{BB31B7B2-975D-45C0-898C-CACE1EE758BD}" srcOrd="3" destOrd="0" parTransId="{72C9C866-0A81-413F-A593-4372A705F63D}" sibTransId="{169D8909-BF7F-4F59-B959-3F70C24AB075}"/>
    <dgm:cxn modelId="{C60C3CB2-AE2D-4927-9FA7-A76068E03A01}" type="presOf" srcId="{C02B4754-EB29-42D5-8FF2-097E95F9AD60}" destId="{C48648D7-5956-4693-A6C4-A944C19FB1F8}" srcOrd="0" destOrd="1" presId="urn:microsoft.com/office/officeart/2005/8/layout/hList2"/>
    <dgm:cxn modelId="{795DFD4F-137D-45A0-86B8-F0D087018842}" type="presOf" srcId="{80027A7A-9840-40A9-A88A-D07C44963256}" destId="{6BEB138D-9744-4498-AA7D-690772022FBA}" srcOrd="0" destOrd="3" presId="urn:microsoft.com/office/officeart/2005/8/layout/hList2"/>
    <dgm:cxn modelId="{CC729330-937A-473C-A3EF-544187961B02}" type="presOf" srcId="{4700FEAB-202C-4CDA-B818-BC255FBB7CB9}" destId="{9988A385-551C-4B17-97D4-A51DB5DDC5A7}" srcOrd="0" destOrd="0" presId="urn:microsoft.com/office/officeart/2005/8/layout/hList2"/>
    <dgm:cxn modelId="{642A6DC1-F04B-45F9-9CEA-00D8473D23FD}" type="presOf" srcId="{3683FD65-BC3D-4CC0-B4F5-F35625E42FEC}" destId="{6C028E41-646F-471A-A96D-3FB8854B753B}" srcOrd="0" destOrd="0" presId="urn:microsoft.com/office/officeart/2005/8/layout/hList2"/>
    <dgm:cxn modelId="{326FE39F-E1CA-44C5-83A2-8271AA3548E5}" srcId="{306285EF-A3DC-452D-9986-262DCB727FBE}" destId="{BEC7C529-69BF-46EB-A72D-0C343035FDA8}" srcOrd="2" destOrd="0" parTransId="{96D1CB6F-7D9F-455C-8D9E-C3107DA111BE}" sibTransId="{8A7C2942-C801-4F69-B16B-2B45B2F914A4}"/>
    <dgm:cxn modelId="{8C3416F0-CF8B-4296-A18A-0E0BFB989711}" srcId="{908F6CC4-D6C4-4987-A038-BEF6337248F9}" destId="{D94FC420-785A-4B2A-A13D-D14C95EB495B}" srcOrd="1" destOrd="0" parTransId="{32CF7475-F2CD-4CA1-94FE-4EC6BBD4A792}" sibTransId="{1E482BE9-8C4A-4BED-893D-AB8204EC834D}"/>
    <dgm:cxn modelId="{9C74F21C-248B-4688-95DD-54AFA96434B1}" type="presOf" srcId="{BEC7C529-69BF-46EB-A72D-0C343035FDA8}" destId="{2F7FF810-4068-4887-82FF-1C62DCA9FC7A}" srcOrd="0" destOrd="0" presId="urn:microsoft.com/office/officeart/2005/8/layout/hList2"/>
    <dgm:cxn modelId="{AD888D3C-880F-45FF-AF1E-6357B82A5F66}" srcId="{306285EF-A3DC-452D-9986-262DCB727FBE}" destId="{908F6CC4-D6C4-4987-A038-BEF6337248F9}" srcOrd="3" destOrd="0" parTransId="{ED5172B5-DE80-4D24-AC1E-F9389D433831}" sibTransId="{98B0D2AB-DB1E-4B7B-A8AA-B83BBC7B3EE6}"/>
    <dgm:cxn modelId="{70E97BF8-A83C-46DB-835B-90739A83C9E3}" type="presOf" srcId="{D1AB7347-2602-4901-A398-AF08A7CCF265}" destId="{6BEB138D-9744-4498-AA7D-690772022FBA}" srcOrd="0" destOrd="2" presId="urn:microsoft.com/office/officeart/2005/8/layout/hList2"/>
    <dgm:cxn modelId="{EBFAFE45-1796-426A-8F23-DD7206B51394}" type="presOf" srcId="{FAD76F8C-B19D-4581-A336-A9B6F7CE9E4F}" destId="{F8F9A8D7-02D4-4AB5-AD98-D4734DA89847}" srcOrd="0" destOrd="2" presId="urn:microsoft.com/office/officeart/2005/8/layout/hList2"/>
    <dgm:cxn modelId="{FC6E6D83-D0B7-4B4D-9F55-A9D57C574830}" srcId="{908F6CC4-D6C4-4987-A038-BEF6337248F9}" destId="{3D4412FD-C719-422D-BCD4-AC87B0B1B1F5}" srcOrd="4" destOrd="0" parTransId="{0F658225-290A-400B-BF16-70ABDA02B8DE}" sibTransId="{8B9C374E-57F9-4E02-AB66-77D8F6937025}"/>
    <dgm:cxn modelId="{A8908CA1-48CA-4AC0-AEA4-FFE7D19D77C9}" srcId="{0DDB4D20-9CF7-4ACE-8FB2-1AD3DD5016B4}" destId="{FAD76F8C-B19D-4581-A336-A9B6F7CE9E4F}" srcOrd="2" destOrd="0" parTransId="{938B0FF4-CA24-4314-94E3-CF8FC49C7D39}" sibTransId="{943F4BC6-25B5-4DEF-B12B-F7E913499473}"/>
    <dgm:cxn modelId="{F115ED96-2DAB-4D57-965C-9345AD0A733C}" type="presOf" srcId="{908F6CC4-D6C4-4987-A038-BEF6337248F9}" destId="{1F6E063C-9478-403E-8A4E-46075D0CF5D8}" srcOrd="0" destOrd="0" presId="urn:microsoft.com/office/officeart/2005/8/layout/hList2"/>
    <dgm:cxn modelId="{9B16B704-937F-487D-B540-5A7260750FA9}" srcId="{908F6CC4-D6C4-4987-A038-BEF6337248F9}" destId="{E928572B-C5AE-427A-9499-D1E107103C19}" srcOrd="0" destOrd="0" parTransId="{46B07194-3D50-47EE-8B16-92D179D72963}" sibTransId="{A462E55A-B568-4EDD-AC69-62369543392D}"/>
    <dgm:cxn modelId="{EE573866-F9E0-49FC-9450-AE439ACC7BC2}" srcId="{BEC7C529-69BF-46EB-A72D-0C343035FDA8}" destId="{2C1A4C55-4EC9-4FF2-8DED-3015A0409528}" srcOrd="0" destOrd="0" parTransId="{574194E9-81BB-4F41-BEDF-CA41CBEBA143}" sibTransId="{E72E0A23-11C7-430E-8973-2CFED4D9C704}"/>
    <dgm:cxn modelId="{C8EEF83B-49A4-4664-BE5E-4817DBEF798C}" srcId="{908F6CC4-D6C4-4987-A038-BEF6337248F9}" destId="{80027A7A-9840-40A9-A88A-D07C44963256}" srcOrd="3" destOrd="0" parTransId="{4944E6C8-C422-45F2-A34E-3AA14DF79F4C}" sibTransId="{A414ECFE-B90A-46D6-B03F-4DC36D38396B}"/>
    <dgm:cxn modelId="{FE1FC29B-F438-42A9-92C9-C47AAAA84D4F}" type="presOf" srcId="{88239F03-81FB-4F26-87A7-3E386386D01D}" destId="{C48648D7-5956-4693-A6C4-A944C19FB1F8}" srcOrd="0" destOrd="3" presId="urn:microsoft.com/office/officeart/2005/8/layout/hList2"/>
    <dgm:cxn modelId="{F7C5280C-0852-45FB-8B9F-D27AB4718CDE}" srcId="{306285EF-A3DC-452D-9986-262DCB727FBE}" destId="{0DDB4D20-9CF7-4ACE-8FB2-1AD3DD5016B4}" srcOrd="1" destOrd="0" parTransId="{C857D012-89BF-451D-AEBC-5015EEA489B2}" sibTransId="{57523A9F-8C19-45FF-8982-CE73629A2F54}"/>
    <dgm:cxn modelId="{4AB0EEFA-4771-4C42-B4A2-3D5B1A1087DB}" type="presOf" srcId="{E928572B-C5AE-427A-9499-D1E107103C19}" destId="{6BEB138D-9744-4498-AA7D-690772022FBA}" srcOrd="0" destOrd="0" presId="urn:microsoft.com/office/officeart/2005/8/layout/hList2"/>
    <dgm:cxn modelId="{2F014E89-1EFA-4C7E-82B9-C57611DDDB64}" type="presOf" srcId="{7A1708A5-BAE8-492D-B6EA-7952D24AF94A}" destId="{F8F9A8D7-02D4-4AB5-AD98-D4734DA89847}" srcOrd="0" destOrd="0" presId="urn:microsoft.com/office/officeart/2005/8/layout/hList2"/>
    <dgm:cxn modelId="{C124997E-0889-4CEB-A95A-0E1345811F0A}" type="presOf" srcId="{0CCF80C6-CA9E-450E-8CA2-70B72399928D}" destId="{F8F9A8D7-02D4-4AB5-AD98-D4734DA89847}" srcOrd="0" destOrd="1" presId="urn:microsoft.com/office/officeart/2005/8/layout/hList2"/>
    <dgm:cxn modelId="{F0A52863-86E4-4A66-96B4-F6E14230F38B}" type="presOf" srcId="{2C1A4C55-4EC9-4FF2-8DED-3015A0409528}" destId="{C48648D7-5956-4693-A6C4-A944C19FB1F8}" srcOrd="0" destOrd="0" presId="urn:microsoft.com/office/officeart/2005/8/layout/hList2"/>
    <dgm:cxn modelId="{A71B1CDF-07FB-4E7F-836E-87D26616F4B0}" srcId="{BEC7C529-69BF-46EB-A72D-0C343035FDA8}" destId="{C02B4754-EB29-42D5-8FF2-097E95F9AD60}" srcOrd="1" destOrd="0" parTransId="{9DF6B076-4EDA-439B-83FF-6AF2034F8014}" sibTransId="{939D8807-7667-4A3B-98E3-F61B2A137A9D}"/>
    <dgm:cxn modelId="{E3CEE469-6F15-4161-B0CE-70BF0127DEE0}" type="presOf" srcId="{0DDB4D20-9CF7-4ACE-8FB2-1AD3DD5016B4}" destId="{23578BE6-1471-410B-9A16-BDD8E8991293}" srcOrd="0" destOrd="0" presId="urn:microsoft.com/office/officeart/2005/8/layout/hList2"/>
    <dgm:cxn modelId="{F0409F76-AC1C-42E0-B8CE-1E44911C88ED}" srcId="{0DDB4D20-9CF7-4ACE-8FB2-1AD3DD5016B4}" destId="{7A1708A5-BAE8-492D-B6EA-7952D24AF94A}" srcOrd="0" destOrd="0" parTransId="{06FC2E20-FE18-41F0-8E33-98244CA2B754}" sibTransId="{27DC7F0D-5AFC-44E4-AE6C-5BD889CA05FF}"/>
    <dgm:cxn modelId="{D9608423-3F0B-42AF-875E-FD68C92E56F8}" srcId="{3683FD65-BC3D-4CC0-B4F5-F35625E42FEC}" destId="{35BEE4EA-746D-4188-93F6-ADA7FA0C83A9}" srcOrd="1" destOrd="0" parTransId="{07171470-DA2F-47A5-85DC-75DE99EAE9A9}" sibTransId="{6EA12339-DDC2-427A-A1F3-147C0B74E718}"/>
    <dgm:cxn modelId="{59AABEC9-4EA1-4037-A859-88882DD53731}" type="presOf" srcId="{BB31B7B2-975D-45C0-898C-CACE1EE758BD}" destId="{F8F9A8D7-02D4-4AB5-AD98-D4734DA89847}" srcOrd="0" destOrd="3" presId="urn:microsoft.com/office/officeart/2005/8/layout/hList2"/>
    <dgm:cxn modelId="{FC3A1CB3-B34F-4344-99F4-5E54CBFD22FF}" type="presOf" srcId="{3D4412FD-C719-422D-BCD4-AC87B0B1B1F5}" destId="{6BEB138D-9744-4498-AA7D-690772022FBA}" srcOrd="0" destOrd="4" presId="urn:microsoft.com/office/officeart/2005/8/layout/hList2"/>
    <dgm:cxn modelId="{B92B4593-E26B-4E97-8F60-3DFB5E74C63B}" type="presOf" srcId="{CB8C1056-C93C-4C73-81F8-DF79F2E87736}" destId="{9988A385-551C-4B17-97D4-A51DB5DDC5A7}" srcOrd="0" destOrd="2" presId="urn:microsoft.com/office/officeart/2005/8/layout/hList2"/>
    <dgm:cxn modelId="{C11EC2A9-225D-41B3-8749-693516FCEC54}" srcId="{3683FD65-BC3D-4CC0-B4F5-F35625E42FEC}" destId="{CB8C1056-C93C-4C73-81F8-DF79F2E87736}" srcOrd="2" destOrd="0" parTransId="{49A22DCF-2E5E-4496-BD90-EE369CFCC783}" sibTransId="{FA21BF9C-9006-4553-B9BE-515120CC6576}"/>
    <dgm:cxn modelId="{1A7514FD-8BC3-45D8-A61B-5F6DDCC81699}" type="presOf" srcId="{0B23E6D8-197E-42D5-BF4C-8D97B7290F54}" destId="{6BEB138D-9744-4498-AA7D-690772022FBA}" srcOrd="0" destOrd="5" presId="urn:microsoft.com/office/officeart/2005/8/layout/hList2"/>
    <dgm:cxn modelId="{EB54D0EF-6306-4FD3-982F-39F4128ABEA6}" type="presOf" srcId="{D94FC420-785A-4B2A-A13D-D14C95EB495B}" destId="{6BEB138D-9744-4498-AA7D-690772022FBA}" srcOrd="0" destOrd="1" presId="urn:microsoft.com/office/officeart/2005/8/layout/hList2"/>
    <dgm:cxn modelId="{7CFF2064-9146-4041-9C0A-2B634CCF72B1}" srcId="{BEC7C529-69BF-46EB-A72D-0C343035FDA8}" destId="{88239F03-81FB-4F26-87A7-3E386386D01D}" srcOrd="3" destOrd="0" parTransId="{099C5BDB-8293-4021-A985-E7728B6C9716}" sibTransId="{C68FCFF0-B9B9-4245-B766-D16911CA013F}"/>
    <dgm:cxn modelId="{30A81EAC-3ABF-4982-8B47-446A55E62C6B}" srcId="{BEC7C529-69BF-46EB-A72D-0C343035FDA8}" destId="{6A2A81A4-59A2-44CE-834A-B593E733EA1D}" srcOrd="2" destOrd="0" parTransId="{7032DFA9-39FF-4D09-BA0D-D7C9419A275C}" sibTransId="{C346DCF0-35ED-4C89-B40F-83173DE56AC8}"/>
    <dgm:cxn modelId="{17698551-1CBA-4F22-A46C-B5AD2B0055CF}" srcId="{908F6CC4-D6C4-4987-A038-BEF6337248F9}" destId="{0B23E6D8-197E-42D5-BF4C-8D97B7290F54}" srcOrd="5" destOrd="0" parTransId="{2BD45B78-06AB-4333-93B1-92E06CF08B37}" sibTransId="{197BA61A-D8DE-4405-8A23-D6F81444C9F9}"/>
    <dgm:cxn modelId="{5AD2CDF2-2F5C-437D-B18E-F494EEFC6E5D}" srcId="{3683FD65-BC3D-4CC0-B4F5-F35625E42FEC}" destId="{4700FEAB-202C-4CDA-B818-BC255FBB7CB9}" srcOrd="0" destOrd="0" parTransId="{2CAE3560-AEA0-4E58-8E41-B9B181D3E32C}" sibTransId="{4A5308BC-03D8-4B80-9AF1-F2F376A5169A}"/>
    <dgm:cxn modelId="{2A2E97A1-C1B4-4D9F-B7C1-EA446B1D2AF5}" srcId="{908F6CC4-D6C4-4987-A038-BEF6337248F9}" destId="{D1AB7347-2602-4901-A398-AF08A7CCF265}" srcOrd="2" destOrd="0" parTransId="{0640D067-5B60-4709-95E4-74FBF97D795A}" sibTransId="{7E876DD4-B7CD-48DE-9BCB-1E6AF7AD0D8C}"/>
    <dgm:cxn modelId="{CA8E8257-3272-4E31-915E-22B8D603ABB1}" type="presOf" srcId="{35BEE4EA-746D-4188-93F6-ADA7FA0C83A9}" destId="{9988A385-551C-4B17-97D4-A51DB5DDC5A7}" srcOrd="0" destOrd="1" presId="urn:microsoft.com/office/officeart/2005/8/layout/hList2"/>
    <dgm:cxn modelId="{B4233E88-DC8A-43F7-A37E-20EC8C8464C7}" srcId="{306285EF-A3DC-452D-9986-262DCB727FBE}" destId="{3683FD65-BC3D-4CC0-B4F5-F35625E42FEC}" srcOrd="0" destOrd="0" parTransId="{232D731B-AAB2-43C5-85C3-3D196FFAAF9B}" sibTransId="{532EB1AA-12CE-456C-BE19-8C863122B835}"/>
    <dgm:cxn modelId="{B85698A6-4AC0-465B-A296-8D00CEFBB0E5}" type="presParOf" srcId="{5535E002-0F29-4DDA-A02C-CAC4AF7110ED}" destId="{7B70BBED-B259-46A8-BAAA-4F90E7E9D516}" srcOrd="0" destOrd="0" presId="urn:microsoft.com/office/officeart/2005/8/layout/hList2"/>
    <dgm:cxn modelId="{94ECC4E1-CBDC-4D39-8417-49494CEFE115}" type="presParOf" srcId="{7B70BBED-B259-46A8-BAAA-4F90E7E9D516}" destId="{A01A34FB-BCA4-4F3B-BC45-C50AD10FF355}" srcOrd="0" destOrd="0" presId="urn:microsoft.com/office/officeart/2005/8/layout/hList2"/>
    <dgm:cxn modelId="{531A26FC-C34B-45B9-8B84-3F03BCD1B3CB}" type="presParOf" srcId="{7B70BBED-B259-46A8-BAAA-4F90E7E9D516}" destId="{9988A385-551C-4B17-97D4-A51DB5DDC5A7}" srcOrd="1" destOrd="0" presId="urn:microsoft.com/office/officeart/2005/8/layout/hList2"/>
    <dgm:cxn modelId="{3C02106B-6F6C-401A-8FF0-160A682B3908}" type="presParOf" srcId="{7B70BBED-B259-46A8-BAAA-4F90E7E9D516}" destId="{6C028E41-646F-471A-A96D-3FB8854B753B}" srcOrd="2" destOrd="0" presId="urn:microsoft.com/office/officeart/2005/8/layout/hList2"/>
    <dgm:cxn modelId="{457AF6ED-57C2-4180-AC4A-87846F723D6E}" type="presParOf" srcId="{5535E002-0F29-4DDA-A02C-CAC4AF7110ED}" destId="{3AD00DAD-797D-41D2-8132-6397A5C70748}" srcOrd="1" destOrd="0" presId="urn:microsoft.com/office/officeart/2005/8/layout/hList2"/>
    <dgm:cxn modelId="{320681C6-6C6B-480D-AEDC-87BE4E5E6506}" type="presParOf" srcId="{5535E002-0F29-4DDA-A02C-CAC4AF7110ED}" destId="{A3E79133-33EE-4AF8-BE20-8FA905450A0C}" srcOrd="2" destOrd="0" presId="urn:microsoft.com/office/officeart/2005/8/layout/hList2"/>
    <dgm:cxn modelId="{E621D09C-F113-450D-9207-B8A8712A1107}" type="presParOf" srcId="{A3E79133-33EE-4AF8-BE20-8FA905450A0C}" destId="{E13070B5-098F-452F-A55A-CEBB4C10E786}" srcOrd="0" destOrd="0" presId="urn:microsoft.com/office/officeart/2005/8/layout/hList2"/>
    <dgm:cxn modelId="{FA40CD27-58A1-4C48-9484-B16647322F07}" type="presParOf" srcId="{A3E79133-33EE-4AF8-BE20-8FA905450A0C}" destId="{F8F9A8D7-02D4-4AB5-AD98-D4734DA89847}" srcOrd="1" destOrd="0" presId="urn:microsoft.com/office/officeart/2005/8/layout/hList2"/>
    <dgm:cxn modelId="{89D019D9-F126-4D32-BF87-B0FAA71DC069}" type="presParOf" srcId="{A3E79133-33EE-4AF8-BE20-8FA905450A0C}" destId="{23578BE6-1471-410B-9A16-BDD8E8991293}" srcOrd="2" destOrd="0" presId="urn:microsoft.com/office/officeart/2005/8/layout/hList2"/>
    <dgm:cxn modelId="{8CA38CC3-F6DB-4EF4-BAF7-AEC5DF7B9CD2}" type="presParOf" srcId="{5535E002-0F29-4DDA-A02C-CAC4AF7110ED}" destId="{EA612727-AB51-4ACA-8963-8081FB943E10}" srcOrd="3" destOrd="0" presId="urn:microsoft.com/office/officeart/2005/8/layout/hList2"/>
    <dgm:cxn modelId="{1AE44FFD-086D-4748-8813-F671CD729DB7}" type="presParOf" srcId="{5535E002-0F29-4DDA-A02C-CAC4AF7110ED}" destId="{C56EAC40-A9C0-4450-8EA4-221C8B50295A}" srcOrd="4" destOrd="0" presId="urn:microsoft.com/office/officeart/2005/8/layout/hList2"/>
    <dgm:cxn modelId="{7BE75F04-862B-4E26-9817-494ADA52A1CD}" type="presParOf" srcId="{C56EAC40-A9C0-4450-8EA4-221C8B50295A}" destId="{FE78CB32-32A1-4C62-B568-990AD7CE2F02}" srcOrd="0" destOrd="0" presId="urn:microsoft.com/office/officeart/2005/8/layout/hList2"/>
    <dgm:cxn modelId="{22280BAD-5F35-4704-89BE-674A46A974B2}" type="presParOf" srcId="{C56EAC40-A9C0-4450-8EA4-221C8B50295A}" destId="{C48648D7-5956-4693-A6C4-A944C19FB1F8}" srcOrd="1" destOrd="0" presId="urn:microsoft.com/office/officeart/2005/8/layout/hList2"/>
    <dgm:cxn modelId="{AB143530-4A06-4ECA-B718-BD21DF67BE4F}" type="presParOf" srcId="{C56EAC40-A9C0-4450-8EA4-221C8B50295A}" destId="{2F7FF810-4068-4887-82FF-1C62DCA9FC7A}" srcOrd="2" destOrd="0" presId="urn:microsoft.com/office/officeart/2005/8/layout/hList2"/>
    <dgm:cxn modelId="{BCD5FE3D-B03C-4146-A1A7-D54567E8EA00}" type="presParOf" srcId="{5535E002-0F29-4DDA-A02C-CAC4AF7110ED}" destId="{FFA3E0DB-08DD-4ACD-A95D-100197DA8BF6}" srcOrd="5" destOrd="0" presId="urn:microsoft.com/office/officeart/2005/8/layout/hList2"/>
    <dgm:cxn modelId="{9BB2E406-A51A-40D4-9D79-2D3BE0A94238}" type="presParOf" srcId="{5535E002-0F29-4DDA-A02C-CAC4AF7110ED}" destId="{000E77F0-A0A7-4C32-9772-3CD12279F437}" srcOrd="6" destOrd="0" presId="urn:microsoft.com/office/officeart/2005/8/layout/hList2"/>
    <dgm:cxn modelId="{831C2B42-E60B-4F1D-8252-011B17860809}" type="presParOf" srcId="{000E77F0-A0A7-4C32-9772-3CD12279F437}" destId="{22A175CE-A705-4D0F-8DAF-B086AFC0FAD8}" srcOrd="0" destOrd="0" presId="urn:microsoft.com/office/officeart/2005/8/layout/hList2"/>
    <dgm:cxn modelId="{8C740AF2-D945-4DC1-98F3-C10086403CB3}" type="presParOf" srcId="{000E77F0-A0A7-4C32-9772-3CD12279F437}" destId="{6BEB138D-9744-4498-AA7D-690772022FBA}" srcOrd="1" destOrd="0" presId="urn:microsoft.com/office/officeart/2005/8/layout/hList2"/>
    <dgm:cxn modelId="{47C47D49-9ACE-4ED7-B5C9-D9853B640123}" type="presParOf" srcId="{000E77F0-A0A7-4C32-9772-3CD12279F437}" destId="{1F6E063C-9478-403E-8A4E-46075D0CF5D8}" srcOrd="2" destOrd="0" presId="urn:microsoft.com/office/officeart/2005/8/layout/h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A09D3B3F-F02D-4382-AA12-2C41E9F1957B}" type="doc">
      <dgm:prSet loTypeId="urn:microsoft.com/office/officeart/2008/layout/AlternatingHexagons" loCatId="list" qsTypeId="urn:microsoft.com/office/officeart/2005/8/quickstyle/3d4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0D9C6C04-1BC3-4B1B-B56C-E73E03AF4F02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Herramienta que permite evidenciar interacción entre actividades y procesos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F951EA2-875A-46E9-94BA-D8DA61E44059}" type="parTrans" cxnId="{A0A0B840-D84C-4AB2-9C8D-791665B0C12C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F72BDB4-387A-40BF-B607-D4970C84F0BB}" type="sibTrans" cxnId="{A0A0B840-D84C-4AB2-9C8D-791665B0C12C}">
      <dgm:prSet custT="1"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44B9382-8B9E-4DCF-8C18-75C3B9C0F1FF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Incluye: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335E8CE-22DF-45B8-9F78-499ED3EC3BB8}" type="parTrans" cxnId="{318811F5-0FE4-48C6-BA6B-4BFDE802D5FA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0650C1F-4573-42DB-AC24-1C10729DFEF2}" type="sibTrans" cxnId="{318811F5-0FE4-48C6-BA6B-4BFDE802D5FA}">
      <dgm:prSet custT="1"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6F2802D-7BF6-4763-8DA9-1004FA1D4E36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Nombre (</a:t>
          </a:r>
          <a:r>
            <a:rPr lang="es-EC" sz="1200" dirty="0" err="1" smtClean="0">
              <a:solidFill>
                <a:schemeClr val="tx1"/>
              </a:solidFill>
              <a:latin typeface="Georgia" panose="02040502050405020303" pitchFamily="18" charset="0"/>
            </a:rPr>
            <a:t>Cod</a:t>
          </a: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) y </a:t>
          </a:r>
          <a:r>
            <a:rPr lang="es-EC" sz="1200" dirty="0" err="1" smtClean="0">
              <a:solidFill>
                <a:schemeClr val="tx1"/>
              </a:solidFill>
              <a:latin typeface="Georgia" panose="02040502050405020303" pitchFamily="18" charset="0"/>
            </a:rPr>
            <a:t>obj</a:t>
          </a: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.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5E1F5B4-6E22-4AF1-AD7D-F4745DCF93A1}" type="parTrans" cxnId="{815DF7B1-2329-4E37-9DA6-7F46587530C0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0A1DD40-2821-4BB1-8210-C56CC21847A4}" type="sibTrans" cxnId="{815DF7B1-2329-4E37-9DA6-7F46587530C0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ACB4662-C56B-443C-8001-24A0E3CF0697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Identifica las características de los procesos dentro del SGC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4ECCC97-A4E3-4DEA-81E4-CDAAF69B0196}" type="parTrans" cxnId="{F3C0F472-BA06-49EF-9580-E94E980D6E56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42B49CF-F856-4810-8A51-0F0754E2ABD6}" type="sibTrans" cxnId="{F3C0F472-BA06-49EF-9580-E94E980D6E56}">
      <dgm:prSet custT="1"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72DB07F-42FE-4A5C-BCAA-086F67D7230D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P-H-V-A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4B65599-603D-40A4-9DF5-F66B4BF2DDCD}" type="parTrans" cxnId="{7137A53B-2917-40D1-9D9D-9651CC550D57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61B5F75-B81A-4FBB-916E-DBA79D1EB7A6}" type="sibTrans" cxnId="{7137A53B-2917-40D1-9D9D-9651CC550D57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6163310-5205-4015-A363-8E1833DB9BC4}">
      <dgm:prSet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Alcance, responsable, normatividad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4DE267A-7D00-4564-A926-E1458EC0761D}" type="parTrans" cxnId="{8E4FCC55-38E7-4C4F-A39A-2B8CAB1DC7A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7210E99-E4E9-43B4-B46B-0887DEE64858}" type="sibTrans" cxnId="{8E4FCC55-38E7-4C4F-A39A-2B8CAB1DC7A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6C96746-56CD-454B-9B56-77FE10BB0AD6}">
      <dgm:prSet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Actividades en cada fase del ciclo Deming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D5853FD-822E-431A-A92E-33CFB96A916A}" type="parTrans" cxnId="{C28C2A08-85D6-46FD-B144-F626418F0D6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D80439A-F806-4E24-824C-38E72EA55177}" type="sibTrans" cxnId="{C28C2A08-85D6-46FD-B144-F626418F0D6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15321A8-6C4B-4559-AB8C-86104577ACFE}">
      <dgm:prSet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Indicadores de desempeño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972D014-2A90-44F9-9E0D-99AA05A71BFF}" type="parTrans" cxnId="{9AB99082-34F8-4A58-A2AF-EBE9540A4B34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E2A1853-04BC-4C4C-93DA-56C4C864FA4F}" type="sibTrans" cxnId="{9AB99082-34F8-4A58-A2AF-EBE9540A4B34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87BDE82-4BB0-43DD-88B8-BCE83198DFF6}">
      <dgm:prSet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Entradas, salidas y recursos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3EC9A3A-DDF9-4F6C-A09B-2E87695F93BF}" type="parTrans" cxnId="{7EE55A1B-F509-42F6-B094-38A344061615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E454C17-6F4F-40B9-A7F2-75518041F37A}" type="sibTrans" cxnId="{7EE55A1B-F509-42F6-B094-38A344061615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B8FBCAC-4FCC-48DB-BD84-D494F51B7E3E}">
      <dgm:prSet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Control de documentos y registros generados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ACF9E5F-7676-4E86-BF1B-1110324D1FD4}" type="parTrans" cxnId="{EA9F5B76-C487-47A8-A649-C1C0228B8E76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0CB4DD5-7253-4C84-B6B1-E448D8D968EB}" type="sibTrans" cxnId="{EA9F5B76-C487-47A8-A649-C1C0228B8E76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A7743EF-A2F1-47E0-A67A-E0B44D5DD9CA}" type="pres">
      <dgm:prSet presAssocID="{A09D3B3F-F02D-4382-AA12-2C41E9F1957B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10BA3833-D6E0-49FB-8DE1-51C1DBA00163}" type="pres">
      <dgm:prSet presAssocID="{0D9C6C04-1BC3-4B1B-B56C-E73E03AF4F02}" presName="composite" presStyleCnt="0"/>
      <dgm:spPr/>
    </dgm:pt>
    <dgm:pt modelId="{FAF21686-78A4-4918-ABE1-F82FB401B526}" type="pres">
      <dgm:prSet presAssocID="{0D9C6C04-1BC3-4B1B-B56C-E73E03AF4F02}" presName="Parent1" presStyleLbl="node1" presStyleIdx="0" presStyleCnt="6" custLinFactNeighborX="-7752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E32ABBC-62F9-46F4-A003-D07DD364A3FB}" type="pres">
      <dgm:prSet presAssocID="{0D9C6C04-1BC3-4B1B-B56C-E73E03AF4F02}" presName="Childtext1" presStyleLbl="revTx" presStyleIdx="0" presStyleCnt="3" custLinFactNeighborX="-60435">
        <dgm:presLayoutVars>
          <dgm:chMax val="0"/>
          <dgm:chPref val="0"/>
          <dgm:bulletEnabled val="1"/>
        </dgm:presLayoutVars>
      </dgm:prSet>
      <dgm:spPr/>
    </dgm:pt>
    <dgm:pt modelId="{D649E881-6751-4060-B4DF-1401470CA339}" type="pres">
      <dgm:prSet presAssocID="{0D9C6C04-1BC3-4B1B-B56C-E73E03AF4F02}" presName="BalanceSpacing" presStyleCnt="0"/>
      <dgm:spPr/>
    </dgm:pt>
    <dgm:pt modelId="{47366C4A-03D7-423D-B566-EB2BDD90DD3C}" type="pres">
      <dgm:prSet presAssocID="{0D9C6C04-1BC3-4B1B-B56C-E73E03AF4F02}" presName="BalanceSpacing1" presStyleCnt="0"/>
      <dgm:spPr/>
    </dgm:pt>
    <dgm:pt modelId="{6027882B-3482-43B4-92C7-BB7EEEBEF708}" type="pres">
      <dgm:prSet presAssocID="{5F72BDB4-387A-40BF-B607-D4970C84F0BB}" presName="Accent1Text" presStyleLbl="node1" presStyleIdx="1" presStyleCnt="6" custLinFactNeighborX="-77524"/>
      <dgm:spPr/>
      <dgm:t>
        <a:bodyPr/>
        <a:lstStyle/>
        <a:p>
          <a:endParaRPr lang="es-EC"/>
        </a:p>
      </dgm:t>
    </dgm:pt>
    <dgm:pt modelId="{D20F63CF-06F9-45E9-BCCF-0D0875DA7ACD}" type="pres">
      <dgm:prSet presAssocID="{5F72BDB4-387A-40BF-B607-D4970C84F0BB}" presName="spaceBetweenRectangles" presStyleCnt="0"/>
      <dgm:spPr/>
    </dgm:pt>
    <dgm:pt modelId="{9BAAF35D-ECFA-4E30-A580-23CA5F77D511}" type="pres">
      <dgm:prSet presAssocID="{AACB4662-C56B-443C-8001-24A0E3CF0697}" presName="composite" presStyleCnt="0"/>
      <dgm:spPr/>
    </dgm:pt>
    <dgm:pt modelId="{298DF042-DCDB-4A28-A14F-B8A828213D22}" type="pres">
      <dgm:prSet presAssocID="{AACB4662-C56B-443C-8001-24A0E3CF0697}" presName="Parent1" presStyleLbl="node1" presStyleIdx="2" presStyleCnt="6" custLinFactNeighborX="-78851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E7BE582-8E7A-47D7-BD2B-2B6E6BED894A}" type="pres">
      <dgm:prSet presAssocID="{AACB4662-C56B-443C-8001-24A0E3CF0697}" presName="Childtext1" presStyleLbl="revTx" presStyleIdx="1" presStyleCnt="3" custScaleX="43789" custLinFactNeighborX="-35128" custLinFactNeighborY="82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7870B4-0E82-4537-8845-D9E4D32A457D}" type="pres">
      <dgm:prSet presAssocID="{AACB4662-C56B-443C-8001-24A0E3CF0697}" presName="BalanceSpacing" presStyleCnt="0"/>
      <dgm:spPr/>
    </dgm:pt>
    <dgm:pt modelId="{9C0DBE17-4D19-4D6D-90F6-EC00C3DA5BB4}" type="pres">
      <dgm:prSet presAssocID="{AACB4662-C56B-443C-8001-24A0E3CF0697}" presName="BalanceSpacing1" presStyleCnt="0"/>
      <dgm:spPr/>
    </dgm:pt>
    <dgm:pt modelId="{5B94E1A8-5B7A-4054-BD7F-94DCB0673ABF}" type="pres">
      <dgm:prSet presAssocID="{E42B49CF-F856-4810-8A51-0F0754E2ABD6}" presName="Accent1Text" presStyleLbl="node1" presStyleIdx="3" presStyleCnt="6" custLinFactNeighborX="-77524"/>
      <dgm:spPr/>
      <dgm:t>
        <a:bodyPr/>
        <a:lstStyle/>
        <a:p>
          <a:endParaRPr lang="es-EC"/>
        </a:p>
      </dgm:t>
    </dgm:pt>
    <dgm:pt modelId="{DD24C775-E977-4BBD-BD71-FF71CA4D6CC9}" type="pres">
      <dgm:prSet presAssocID="{E42B49CF-F856-4810-8A51-0F0754E2ABD6}" presName="spaceBetweenRectangles" presStyleCnt="0"/>
      <dgm:spPr/>
    </dgm:pt>
    <dgm:pt modelId="{CBB98DEC-75FB-4A7B-B4BF-592709086833}" type="pres">
      <dgm:prSet presAssocID="{544B9382-8B9E-4DCF-8C18-75C3B9C0F1FF}" presName="composite" presStyleCnt="0"/>
      <dgm:spPr/>
    </dgm:pt>
    <dgm:pt modelId="{4A90A5A0-D58B-41BB-92D3-4B12C7100C8F}" type="pres">
      <dgm:prSet presAssocID="{544B9382-8B9E-4DCF-8C18-75C3B9C0F1FF}" presName="Parent1" presStyleLbl="node1" presStyleIdx="4" presStyleCnt="6" custScaleX="74429" custScaleY="63018" custLinFactNeighborX="-71471" custLinFactNeighborY="-1543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337CD0-41FA-49A6-B965-99EC39918620}" type="pres">
      <dgm:prSet presAssocID="{544B9382-8B9E-4DCF-8C18-75C3B9C0F1FF}" presName="Childtext1" presStyleLbl="revTx" presStyleIdx="2" presStyleCnt="3" custScaleX="165715" custScaleY="125790" custLinFactNeighborX="-32296" custLinFactNeighborY="573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0D985F6-4FE0-4C9D-B96A-62AEA52939AA}" type="pres">
      <dgm:prSet presAssocID="{544B9382-8B9E-4DCF-8C18-75C3B9C0F1FF}" presName="BalanceSpacing" presStyleCnt="0"/>
      <dgm:spPr/>
    </dgm:pt>
    <dgm:pt modelId="{A81DCF9F-868F-4624-9B20-3115AFFBA824}" type="pres">
      <dgm:prSet presAssocID="{544B9382-8B9E-4DCF-8C18-75C3B9C0F1FF}" presName="BalanceSpacing1" presStyleCnt="0"/>
      <dgm:spPr/>
    </dgm:pt>
    <dgm:pt modelId="{0F6772BF-E43C-48D2-934E-1E8371EC4978}" type="pres">
      <dgm:prSet presAssocID="{30650C1F-4573-42DB-AC24-1C10729DFEF2}" presName="Accent1Text" presStyleLbl="node1" presStyleIdx="5" presStyleCnt="6" custLinFactNeighborX="-55531"/>
      <dgm:spPr/>
      <dgm:t>
        <a:bodyPr/>
        <a:lstStyle/>
        <a:p>
          <a:endParaRPr lang="es-EC"/>
        </a:p>
      </dgm:t>
    </dgm:pt>
  </dgm:ptLst>
  <dgm:cxnLst>
    <dgm:cxn modelId="{7EE55A1B-F509-42F6-B094-38A344061615}" srcId="{544B9382-8B9E-4DCF-8C18-75C3B9C0F1FF}" destId="{387BDE82-4BB0-43DD-88B8-BCE83198DFF6}" srcOrd="3" destOrd="0" parTransId="{93EC9A3A-DDF9-4F6C-A09B-2E87695F93BF}" sibTransId="{EE454C17-6F4F-40B9-A7F2-75518041F37A}"/>
    <dgm:cxn modelId="{6E2107F6-24B6-4B40-B457-03DC1059A603}" type="presOf" srcId="{C6C96746-56CD-454B-9B56-77FE10BB0AD6}" destId="{DC337CD0-41FA-49A6-B965-99EC39918620}" srcOrd="0" destOrd="2" presId="urn:microsoft.com/office/officeart/2008/layout/AlternatingHexagons"/>
    <dgm:cxn modelId="{12FE2272-263A-4064-9621-5A004AB509E8}" type="presOf" srcId="{387BDE82-4BB0-43DD-88B8-BCE83198DFF6}" destId="{DC337CD0-41FA-49A6-B965-99EC39918620}" srcOrd="0" destOrd="3" presId="urn:microsoft.com/office/officeart/2008/layout/AlternatingHexagons"/>
    <dgm:cxn modelId="{CFBEC477-1907-4688-B486-DFC6A2CCB952}" type="presOf" srcId="{26F2802D-7BF6-4763-8DA9-1004FA1D4E36}" destId="{DC337CD0-41FA-49A6-B965-99EC39918620}" srcOrd="0" destOrd="0" presId="urn:microsoft.com/office/officeart/2008/layout/AlternatingHexagons"/>
    <dgm:cxn modelId="{264CEB60-333C-491E-986A-FB24D0C24734}" type="presOf" srcId="{30650C1F-4573-42DB-AC24-1C10729DFEF2}" destId="{0F6772BF-E43C-48D2-934E-1E8371EC4978}" srcOrd="0" destOrd="0" presId="urn:microsoft.com/office/officeart/2008/layout/AlternatingHexagons"/>
    <dgm:cxn modelId="{3CB31774-A8D1-4ECF-8603-F53A8C8440E0}" type="presOf" srcId="{0D9C6C04-1BC3-4B1B-B56C-E73E03AF4F02}" destId="{FAF21686-78A4-4918-ABE1-F82FB401B526}" srcOrd="0" destOrd="0" presId="urn:microsoft.com/office/officeart/2008/layout/AlternatingHexagons"/>
    <dgm:cxn modelId="{DA4776AA-FE30-4F36-8C19-69570E1553ED}" type="presOf" srcId="{A72DB07F-42FE-4A5C-BCAA-086F67D7230D}" destId="{BE7BE582-8E7A-47D7-BD2B-2B6E6BED894A}" srcOrd="0" destOrd="0" presId="urn:microsoft.com/office/officeart/2008/layout/AlternatingHexagons"/>
    <dgm:cxn modelId="{E839693C-7E66-4774-BCBB-7FAD988047AE}" type="presOf" srcId="{C15321A8-6C4B-4559-AB8C-86104577ACFE}" destId="{DC337CD0-41FA-49A6-B965-99EC39918620}" srcOrd="0" destOrd="4" presId="urn:microsoft.com/office/officeart/2008/layout/AlternatingHexagons"/>
    <dgm:cxn modelId="{9AB99082-34F8-4A58-A2AF-EBE9540A4B34}" srcId="{544B9382-8B9E-4DCF-8C18-75C3B9C0F1FF}" destId="{C15321A8-6C4B-4559-AB8C-86104577ACFE}" srcOrd="4" destOrd="0" parTransId="{2972D014-2A90-44F9-9E0D-99AA05A71BFF}" sibTransId="{8E2A1853-04BC-4C4C-93DA-56C4C864FA4F}"/>
    <dgm:cxn modelId="{F3C0F472-BA06-49EF-9580-E94E980D6E56}" srcId="{A09D3B3F-F02D-4382-AA12-2C41E9F1957B}" destId="{AACB4662-C56B-443C-8001-24A0E3CF0697}" srcOrd="1" destOrd="0" parTransId="{A4ECCC97-A4E3-4DEA-81E4-CDAAF69B0196}" sibTransId="{E42B49CF-F856-4810-8A51-0F0754E2ABD6}"/>
    <dgm:cxn modelId="{EA9F5B76-C487-47A8-A649-C1C0228B8E76}" srcId="{544B9382-8B9E-4DCF-8C18-75C3B9C0F1FF}" destId="{CB8FBCAC-4FCC-48DB-BD84-D494F51B7E3E}" srcOrd="5" destOrd="0" parTransId="{1ACF9E5F-7676-4E86-BF1B-1110324D1FD4}" sibTransId="{50CB4DD5-7253-4C84-B6B1-E448D8D968EB}"/>
    <dgm:cxn modelId="{19D0A678-8D48-44EF-A364-3232533E8CCE}" type="presOf" srcId="{E42B49CF-F856-4810-8A51-0F0754E2ABD6}" destId="{5B94E1A8-5B7A-4054-BD7F-94DCB0673ABF}" srcOrd="0" destOrd="0" presId="urn:microsoft.com/office/officeart/2008/layout/AlternatingHexagons"/>
    <dgm:cxn modelId="{C28C2A08-85D6-46FD-B144-F626418F0D6B}" srcId="{544B9382-8B9E-4DCF-8C18-75C3B9C0F1FF}" destId="{C6C96746-56CD-454B-9B56-77FE10BB0AD6}" srcOrd="2" destOrd="0" parTransId="{BD5853FD-822E-431A-A92E-33CFB96A916A}" sibTransId="{FD80439A-F806-4E24-824C-38E72EA55177}"/>
    <dgm:cxn modelId="{3A5954EE-9389-4D2B-88E8-6A8D59A02D0B}" type="presOf" srcId="{544B9382-8B9E-4DCF-8C18-75C3B9C0F1FF}" destId="{4A90A5A0-D58B-41BB-92D3-4B12C7100C8F}" srcOrd="0" destOrd="0" presId="urn:microsoft.com/office/officeart/2008/layout/AlternatingHexagons"/>
    <dgm:cxn modelId="{7137A53B-2917-40D1-9D9D-9651CC550D57}" srcId="{AACB4662-C56B-443C-8001-24A0E3CF0697}" destId="{A72DB07F-42FE-4A5C-BCAA-086F67D7230D}" srcOrd="0" destOrd="0" parTransId="{E4B65599-603D-40A4-9DF5-F66B4BF2DDCD}" sibTransId="{161B5F75-B81A-4FBB-916E-DBA79D1EB7A6}"/>
    <dgm:cxn modelId="{815DF7B1-2329-4E37-9DA6-7F46587530C0}" srcId="{544B9382-8B9E-4DCF-8C18-75C3B9C0F1FF}" destId="{26F2802D-7BF6-4763-8DA9-1004FA1D4E36}" srcOrd="0" destOrd="0" parTransId="{95E1F5B4-6E22-4AF1-AD7D-F4745DCF93A1}" sibTransId="{90A1DD40-2821-4BB1-8210-C56CC21847A4}"/>
    <dgm:cxn modelId="{63F56034-30DE-4A61-BCDD-14173D63DB4A}" type="presOf" srcId="{AACB4662-C56B-443C-8001-24A0E3CF0697}" destId="{298DF042-DCDB-4A28-A14F-B8A828213D22}" srcOrd="0" destOrd="0" presId="urn:microsoft.com/office/officeart/2008/layout/AlternatingHexagons"/>
    <dgm:cxn modelId="{FA19EA7F-5A2E-42EB-BAB6-5A827DF384CC}" type="presOf" srcId="{A09D3B3F-F02D-4382-AA12-2C41E9F1957B}" destId="{4A7743EF-A2F1-47E0-A67A-E0B44D5DD9CA}" srcOrd="0" destOrd="0" presId="urn:microsoft.com/office/officeart/2008/layout/AlternatingHexagons"/>
    <dgm:cxn modelId="{A0A0B840-D84C-4AB2-9C8D-791665B0C12C}" srcId="{A09D3B3F-F02D-4382-AA12-2C41E9F1957B}" destId="{0D9C6C04-1BC3-4B1B-B56C-E73E03AF4F02}" srcOrd="0" destOrd="0" parTransId="{2F951EA2-875A-46E9-94BA-D8DA61E44059}" sibTransId="{5F72BDB4-387A-40BF-B607-D4970C84F0BB}"/>
    <dgm:cxn modelId="{C6E852F4-DBC1-43E4-A2A8-3AFA71DEBEDA}" type="presOf" srcId="{CB8FBCAC-4FCC-48DB-BD84-D494F51B7E3E}" destId="{DC337CD0-41FA-49A6-B965-99EC39918620}" srcOrd="0" destOrd="5" presId="urn:microsoft.com/office/officeart/2008/layout/AlternatingHexagons"/>
    <dgm:cxn modelId="{422399E8-B1B2-4A5E-8E93-807E15AB7882}" type="presOf" srcId="{5F72BDB4-387A-40BF-B607-D4970C84F0BB}" destId="{6027882B-3482-43B4-92C7-BB7EEEBEF708}" srcOrd="0" destOrd="0" presId="urn:microsoft.com/office/officeart/2008/layout/AlternatingHexagons"/>
    <dgm:cxn modelId="{67704FC0-1C61-442B-BC7B-6CE1CCA24EFA}" type="presOf" srcId="{56163310-5205-4015-A363-8E1833DB9BC4}" destId="{DC337CD0-41FA-49A6-B965-99EC39918620}" srcOrd="0" destOrd="1" presId="urn:microsoft.com/office/officeart/2008/layout/AlternatingHexagons"/>
    <dgm:cxn modelId="{318811F5-0FE4-48C6-BA6B-4BFDE802D5FA}" srcId="{A09D3B3F-F02D-4382-AA12-2C41E9F1957B}" destId="{544B9382-8B9E-4DCF-8C18-75C3B9C0F1FF}" srcOrd="2" destOrd="0" parTransId="{4335E8CE-22DF-45B8-9F78-499ED3EC3BB8}" sibTransId="{30650C1F-4573-42DB-AC24-1C10729DFEF2}"/>
    <dgm:cxn modelId="{8E4FCC55-38E7-4C4F-A39A-2B8CAB1DC7AB}" srcId="{544B9382-8B9E-4DCF-8C18-75C3B9C0F1FF}" destId="{56163310-5205-4015-A363-8E1833DB9BC4}" srcOrd="1" destOrd="0" parTransId="{C4DE267A-7D00-4564-A926-E1458EC0761D}" sibTransId="{97210E99-E4E9-43B4-B46B-0887DEE64858}"/>
    <dgm:cxn modelId="{94BA2CEB-FEE4-426B-98DF-10E2EB8D6387}" type="presParOf" srcId="{4A7743EF-A2F1-47E0-A67A-E0B44D5DD9CA}" destId="{10BA3833-D6E0-49FB-8DE1-51C1DBA00163}" srcOrd="0" destOrd="0" presId="urn:microsoft.com/office/officeart/2008/layout/AlternatingHexagons"/>
    <dgm:cxn modelId="{AC46ADAC-0329-4A32-84FF-6E4D8ADFF53A}" type="presParOf" srcId="{10BA3833-D6E0-49FB-8DE1-51C1DBA00163}" destId="{FAF21686-78A4-4918-ABE1-F82FB401B526}" srcOrd="0" destOrd="0" presId="urn:microsoft.com/office/officeart/2008/layout/AlternatingHexagons"/>
    <dgm:cxn modelId="{ED08DEDF-A474-4C16-AD5D-934B9BABC305}" type="presParOf" srcId="{10BA3833-D6E0-49FB-8DE1-51C1DBA00163}" destId="{DE32ABBC-62F9-46F4-A003-D07DD364A3FB}" srcOrd="1" destOrd="0" presId="urn:microsoft.com/office/officeart/2008/layout/AlternatingHexagons"/>
    <dgm:cxn modelId="{5C608CD4-78B7-482D-A5D4-07C8FAF87400}" type="presParOf" srcId="{10BA3833-D6E0-49FB-8DE1-51C1DBA00163}" destId="{D649E881-6751-4060-B4DF-1401470CA339}" srcOrd="2" destOrd="0" presId="urn:microsoft.com/office/officeart/2008/layout/AlternatingHexagons"/>
    <dgm:cxn modelId="{CAEB6FB7-1E32-4F6F-BB93-226042E6D53A}" type="presParOf" srcId="{10BA3833-D6E0-49FB-8DE1-51C1DBA00163}" destId="{47366C4A-03D7-423D-B566-EB2BDD90DD3C}" srcOrd="3" destOrd="0" presId="urn:microsoft.com/office/officeart/2008/layout/AlternatingHexagons"/>
    <dgm:cxn modelId="{821CD745-D3EA-4BBE-8C21-6ADCD18535B3}" type="presParOf" srcId="{10BA3833-D6E0-49FB-8DE1-51C1DBA00163}" destId="{6027882B-3482-43B4-92C7-BB7EEEBEF708}" srcOrd="4" destOrd="0" presId="urn:microsoft.com/office/officeart/2008/layout/AlternatingHexagons"/>
    <dgm:cxn modelId="{22D7BFB7-FD19-4834-9E6F-FFAF0BD55C76}" type="presParOf" srcId="{4A7743EF-A2F1-47E0-A67A-E0B44D5DD9CA}" destId="{D20F63CF-06F9-45E9-BCCF-0D0875DA7ACD}" srcOrd="1" destOrd="0" presId="urn:microsoft.com/office/officeart/2008/layout/AlternatingHexagons"/>
    <dgm:cxn modelId="{C17E8050-42FF-4CEB-86E2-330ED6C09B53}" type="presParOf" srcId="{4A7743EF-A2F1-47E0-A67A-E0B44D5DD9CA}" destId="{9BAAF35D-ECFA-4E30-A580-23CA5F77D511}" srcOrd="2" destOrd="0" presId="urn:microsoft.com/office/officeart/2008/layout/AlternatingHexagons"/>
    <dgm:cxn modelId="{BEAFA063-1FAE-4F82-A88E-518C7E9CAE79}" type="presParOf" srcId="{9BAAF35D-ECFA-4E30-A580-23CA5F77D511}" destId="{298DF042-DCDB-4A28-A14F-B8A828213D22}" srcOrd="0" destOrd="0" presId="urn:microsoft.com/office/officeart/2008/layout/AlternatingHexagons"/>
    <dgm:cxn modelId="{5D947AF4-3EBA-432E-AE95-7EEDAEB0720C}" type="presParOf" srcId="{9BAAF35D-ECFA-4E30-A580-23CA5F77D511}" destId="{BE7BE582-8E7A-47D7-BD2B-2B6E6BED894A}" srcOrd="1" destOrd="0" presId="urn:microsoft.com/office/officeart/2008/layout/AlternatingHexagons"/>
    <dgm:cxn modelId="{CB706D08-6A30-41F5-8A9E-D7903D7C51E4}" type="presParOf" srcId="{9BAAF35D-ECFA-4E30-A580-23CA5F77D511}" destId="{157870B4-0E82-4537-8845-D9E4D32A457D}" srcOrd="2" destOrd="0" presId="urn:microsoft.com/office/officeart/2008/layout/AlternatingHexagons"/>
    <dgm:cxn modelId="{6AB25A18-5E12-4DFC-A5BE-BB66B42BEDDC}" type="presParOf" srcId="{9BAAF35D-ECFA-4E30-A580-23CA5F77D511}" destId="{9C0DBE17-4D19-4D6D-90F6-EC00C3DA5BB4}" srcOrd="3" destOrd="0" presId="urn:microsoft.com/office/officeart/2008/layout/AlternatingHexagons"/>
    <dgm:cxn modelId="{CA09516B-0E53-46F2-B995-9659CC55A847}" type="presParOf" srcId="{9BAAF35D-ECFA-4E30-A580-23CA5F77D511}" destId="{5B94E1A8-5B7A-4054-BD7F-94DCB0673ABF}" srcOrd="4" destOrd="0" presId="urn:microsoft.com/office/officeart/2008/layout/AlternatingHexagons"/>
    <dgm:cxn modelId="{C4C17D33-E6ED-4D1D-B480-89BE40D3A7A2}" type="presParOf" srcId="{4A7743EF-A2F1-47E0-A67A-E0B44D5DD9CA}" destId="{DD24C775-E977-4BBD-BD71-FF71CA4D6CC9}" srcOrd="3" destOrd="0" presId="urn:microsoft.com/office/officeart/2008/layout/AlternatingHexagons"/>
    <dgm:cxn modelId="{C2F651DC-3D40-411F-ACB9-41956CCC61B1}" type="presParOf" srcId="{4A7743EF-A2F1-47E0-A67A-E0B44D5DD9CA}" destId="{CBB98DEC-75FB-4A7B-B4BF-592709086833}" srcOrd="4" destOrd="0" presId="urn:microsoft.com/office/officeart/2008/layout/AlternatingHexagons"/>
    <dgm:cxn modelId="{85FDA8E6-1D77-4E51-8AD2-636FC50810CD}" type="presParOf" srcId="{CBB98DEC-75FB-4A7B-B4BF-592709086833}" destId="{4A90A5A0-D58B-41BB-92D3-4B12C7100C8F}" srcOrd="0" destOrd="0" presId="urn:microsoft.com/office/officeart/2008/layout/AlternatingHexagons"/>
    <dgm:cxn modelId="{426D2DC2-419C-4018-81D6-564B808507A0}" type="presParOf" srcId="{CBB98DEC-75FB-4A7B-B4BF-592709086833}" destId="{DC337CD0-41FA-49A6-B965-99EC39918620}" srcOrd="1" destOrd="0" presId="urn:microsoft.com/office/officeart/2008/layout/AlternatingHexagons"/>
    <dgm:cxn modelId="{10252A59-F9B8-4924-B6B3-9842998EB6EA}" type="presParOf" srcId="{CBB98DEC-75FB-4A7B-B4BF-592709086833}" destId="{E0D985F6-4FE0-4C9D-B96A-62AEA52939AA}" srcOrd="2" destOrd="0" presId="urn:microsoft.com/office/officeart/2008/layout/AlternatingHexagons"/>
    <dgm:cxn modelId="{49601315-5467-402B-BE77-3BB489E8F1ED}" type="presParOf" srcId="{CBB98DEC-75FB-4A7B-B4BF-592709086833}" destId="{A81DCF9F-868F-4624-9B20-3115AFFBA824}" srcOrd="3" destOrd="0" presId="urn:microsoft.com/office/officeart/2008/layout/AlternatingHexagons"/>
    <dgm:cxn modelId="{B09CC168-39A5-4B7A-AE4A-41E4B0C86B7D}" type="presParOf" srcId="{CBB98DEC-75FB-4A7B-B4BF-592709086833}" destId="{0F6772BF-E43C-48D2-934E-1E8371EC4978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8C3B444F-0D5B-4540-A2A4-DC892D983F95}" type="doc">
      <dgm:prSet loTypeId="urn:microsoft.com/office/officeart/2005/8/layout/lProcess2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7C831E49-BADC-44AF-8581-BEF1F72FF656}">
      <dgm:prSet phldrT="[Texto]" custT="1"/>
      <dgm:spPr/>
      <dgm:t>
        <a:bodyPr/>
        <a:lstStyle/>
        <a:p>
          <a:r>
            <a:rPr lang="es-EC" sz="20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Clientes</a:t>
          </a:r>
        </a:p>
        <a:p>
          <a:endParaRPr lang="es-EC" sz="2000" cap="small" baseline="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endParaRPr lang="es-EC" sz="20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EF28ECF-7821-4F09-B2A2-DD292B9F280C}" type="parTrans" cxnId="{8DA4488D-EFAA-4D1B-A061-97ED26BEDE27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BA8B80E-A3BB-4E6F-80E6-FE3D7372CCD7}" type="sibTrans" cxnId="{8DA4488D-EFAA-4D1B-A061-97ED26BEDE27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F871D2D-49A6-4195-A636-117B54227284}">
      <dgm:prSet phldrT="[Texto]" custT="1"/>
      <dgm:spPr/>
      <dgm:t>
        <a:bodyPr/>
        <a:lstStyle/>
        <a:p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PN o PJ que compra productos ofertados por ECUAKIMIPOL</a:t>
          </a:r>
          <a:endParaRPr lang="es-EC" sz="105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13AA0EA-EE77-4984-9B9F-4A1D4C6054AE}" type="parTrans" cxnId="{154BD912-BFE8-43CC-82D7-8DF843AFB91B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EC997ED-E688-406F-8CDD-F9A3CD60D9A2}" type="sibTrans" cxnId="{154BD912-BFE8-43CC-82D7-8DF843AFB91B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C701B3D-3C97-4687-9AB0-807FD48E91B1}">
      <dgm:prSet phldrT="[Texto]" custT="1"/>
      <dgm:spPr/>
      <dgm:t>
        <a:bodyPr/>
        <a:lstStyle/>
        <a:p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Único cliente: Alfombras Industriales ALFINSA S.A., que se dedica a la fabricación y comercialización de cubrimientos para pisos de materiales textiles</a:t>
          </a:r>
          <a:endParaRPr lang="es-EC" sz="105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6774706-F151-4F9B-8D71-181592B1E3A8}" type="parTrans" cxnId="{7DA82DC1-EF0C-410F-9DDB-53D5BF8F468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D846B73-9D86-44BC-B2C7-2F52D5FAB488}" type="sibTrans" cxnId="{7DA82DC1-EF0C-410F-9DDB-53D5BF8F468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577388B-05B7-4F5A-A483-B26B7E544FB2}">
      <dgm:prSet phldrT="[Texto]" custT="1"/>
      <dgm:spPr/>
      <dgm:t>
        <a:bodyPr/>
        <a:lstStyle/>
        <a:p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No pelea para abrir su segmento. Riesgo ↓</a:t>
          </a:r>
          <a:b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Contrato asegura producción para los próximos 5 años</a:t>
          </a:r>
          <a:endParaRPr lang="es-EC" sz="105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F52E570-80D5-4B25-91AD-8F993A50283F}" type="parTrans" cxnId="{A0A9ED4D-88D6-4674-A571-429EFC31D43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8B47A1C-472C-4BFB-91BE-5526856C201A}" type="sibTrans" cxnId="{A0A9ED4D-88D6-4674-A571-429EFC31D43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0B511FD-F2EE-4615-9EFE-48AFAD3AB23F}">
      <dgm:prSet phldrT="[Texto]" custT="1"/>
      <dgm:spPr/>
      <dgm:t>
        <a:bodyPr/>
        <a:lstStyle/>
        <a:p>
          <a:r>
            <a:rPr lang="es-EC" sz="20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Proveedores</a:t>
          </a:r>
        </a:p>
        <a:p>
          <a:endParaRPr lang="es-EC" sz="2000" cap="small" baseline="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endParaRPr lang="es-EC" sz="20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5950821-31CC-42C3-88E5-741D45434A51}" type="parTrans" cxnId="{831AE5A2-9CEF-4387-BDA1-CA8A45C76767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3633418-4DCD-4156-B5E9-809ECEE5113D}" type="sibTrans" cxnId="{831AE5A2-9CEF-4387-BDA1-CA8A45C76767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E1475E2-6758-44B1-B1C1-F4423DD1CEE3}">
      <dgm:prSet phldrT="[Texto]" custT="1"/>
      <dgm:spPr/>
      <dgm:t>
        <a:bodyPr/>
        <a:lstStyle/>
        <a:p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Proveen inputs para la producción (MP, maquinaria, servicios técnicos)</a:t>
          </a:r>
          <a:b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Son determinantes para la calidad del producto</a:t>
          </a:r>
          <a:endParaRPr lang="es-EC" sz="105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14FDD74-390A-400C-9A17-E008DB82FEC8}" type="parTrans" cxnId="{5B86F9D8-50E5-4B8C-91CB-58677974566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946A7C1-07FD-4A8E-A3CC-624DF51D0182}" type="sibTrans" cxnId="{5B86F9D8-50E5-4B8C-91CB-58677974566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29A6F67-1E1F-4DDD-B93D-09A4CCA061AF}">
      <dgm:prSet phldrT="[Texto]" custT="1"/>
      <dgm:spPr/>
      <dgm:t>
        <a:bodyPr/>
        <a:lstStyle/>
        <a:p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Lista de proveedores aprobados (10)</a:t>
          </a:r>
          <a:b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Son evaluados de acuerdo a la calidad, entrega a tiempo, costos bajos y stock oportuno</a:t>
          </a:r>
          <a:endParaRPr lang="es-EC" sz="105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4071B3C-7DEA-44F1-B781-597438F97009}" type="parTrans" cxnId="{DA0FF85B-889A-4F15-B2FF-8CD6CF3F650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1B0A381-C721-4F94-8129-9539419F1C68}" type="sibTrans" cxnId="{DA0FF85B-889A-4F15-B2FF-8CD6CF3F650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D1A7A12-F3B1-4F56-A6FA-1CD4054E4302}">
      <dgm:prSet phldrT="[Texto]" custT="1"/>
      <dgm:spPr/>
      <dgm:t>
        <a:bodyPr/>
        <a:lstStyle/>
        <a:p>
          <a:r>
            <a:rPr lang="es-EC" sz="20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Intermediarios</a:t>
          </a:r>
        </a:p>
        <a:p>
          <a:endParaRPr lang="es-EC" sz="2000" cap="small" baseline="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endParaRPr lang="es-EC" sz="20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A79BDA4-8581-4830-B8EA-3AD54AE20514}" type="parTrans" cxnId="{0B922C3E-0CC4-4F1C-8F39-02A59BD24F18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ADE1FAA-B383-4769-8826-B7835CBD2D03}" type="sibTrans" cxnId="{0B922C3E-0CC4-4F1C-8F39-02A59BD24F18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0EE1826-98EF-4D89-AB05-E8359DDD458A}">
      <dgm:prSet phldrT="[Texto]" custT="1"/>
      <dgm:spPr/>
      <dgm:t>
        <a:bodyPr/>
        <a:lstStyle/>
        <a:p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El único intermediario es ALFINSA quien establece el precio de </a:t>
          </a:r>
          <a:r>
            <a:rPr lang="es-EC" sz="1050" dirty="0" err="1" smtClean="0">
              <a:solidFill>
                <a:schemeClr val="tx1"/>
              </a:solidFill>
              <a:latin typeface="Georgia" panose="02040502050405020303" pitchFamily="18" charset="0"/>
            </a:rPr>
            <a:t>de</a:t>
          </a:r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 compra para obtener un margen</a:t>
          </a:r>
          <a:endParaRPr lang="es-EC" sz="105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6F22318-2888-4F8A-8517-C1BD1C6F2E70}" type="parTrans" cxnId="{298D14D9-F0E1-4912-AC24-E99D7D87DBD6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7DDDDE3-071D-4750-A1FB-B6D713BAA0B5}" type="sibTrans" cxnId="{298D14D9-F0E1-4912-AC24-E99D7D87DBD6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F73F9A9-FE99-4D83-9B9D-01AF84C2DFE9}">
      <dgm:prSet phldrT="[Texto]" custT="1"/>
      <dgm:spPr/>
      <dgm:t>
        <a:bodyPr/>
        <a:lstStyle/>
        <a:p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Distribuidores entre productor (ECUAKIMIPOL) y consumidor final (AYMESA, MAVESA, GM)</a:t>
          </a:r>
          <a:endParaRPr lang="es-EC" sz="105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6921E9F-1369-4E37-980C-0355EA4ED5A1}" type="parTrans" cxnId="{A208771D-D5F6-4311-9C68-90EF388AC05F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50DF90D-7F01-440A-B57C-48184DB7A8C2}" type="sibTrans" cxnId="{A208771D-D5F6-4311-9C68-90EF388AC05F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9D93032-0713-4A1F-B716-357E03DBC07E}">
      <dgm:prSet phldrT="[Texto]" custT="1"/>
      <dgm:spPr/>
      <dgm:t>
        <a:bodyPr/>
        <a:lstStyle/>
        <a:p>
          <a:r>
            <a:rPr lang="es-EC" sz="20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Competidores</a:t>
          </a:r>
        </a:p>
        <a:p>
          <a:endParaRPr lang="es-EC" sz="2000" cap="small" baseline="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endParaRPr lang="es-EC" sz="20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0355596-A2E8-4D89-8CFA-EDDE7A906854}" type="parTrans" cxnId="{C5EBB7DB-627F-4A9C-9720-6C634C785C15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F8874D0-8D95-4348-A643-A32E2E3AA1CD}" type="sibTrans" cxnId="{C5EBB7DB-627F-4A9C-9720-6C634C785C15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F4F5E68-7F53-4E47-8C0C-529662795F09}">
      <dgm:prSet phldrT="[Texto]" custT="1"/>
      <dgm:spPr/>
      <dgm:t>
        <a:bodyPr/>
        <a:lstStyle/>
        <a:p>
          <a:r>
            <a:rPr lang="es-EC" sz="1050" dirty="0" smtClean="0">
              <a:solidFill>
                <a:schemeClr val="tx1"/>
              </a:solidFill>
              <a:latin typeface="Georgia" panose="02040502050405020303" pitchFamily="18" charset="0"/>
            </a:rPr>
            <a:t>Para motivos de análisis, se busco en SC empresas con la misma actividad. Tiene 26 competidores indirectos</a:t>
          </a:r>
          <a:endParaRPr lang="es-EC" sz="105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B0B3D99-5D17-4BAD-9DA2-5C4BA5C6B76A}" type="parTrans" cxnId="{EBAAA5D3-A262-4F93-97CE-F30B0BAD577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AEC6F35-698C-4369-984A-C0F3AF17531D}" type="sibTrans" cxnId="{EBAAA5D3-A262-4F93-97CE-F30B0BAD577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C608EB2-668F-471A-A16A-3081C446C4BB}" type="pres">
      <dgm:prSet presAssocID="{8C3B444F-0D5B-4540-A2A4-DC892D983F95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2D6C610-7A28-4420-86CB-69143C69A530}" type="pres">
      <dgm:prSet presAssocID="{7C831E49-BADC-44AF-8581-BEF1F72FF656}" presName="compNode" presStyleCnt="0"/>
      <dgm:spPr/>
    </dgm:pt>
    <dgm:pt modelId="{DACC8787-F00B-494B-B0D7-9D6B2B244877}" type="pres">
      <dgm:prSet presAssocID="{7C831E49-BADC-44AF-8581-BEF1F72FF656}" presName="aNode" presStyleLbl="bgShp" presStyleIdx="0" presStyleCnt="4" custLinFactNeighborX="-61698" custLinFactNeighborY="683"/>
      <dgm:spPr/>
      <dgm:t>
        <a:bodyPr/>
        <a:lstStyle/>
        <a:p>
          <a:endParaRPr lang="es-EC"/>
        </a:p>
      </dgm:t>
    </dgm:pt>
    <dgm:pt modelId="{C31CD982-37FC-44B8-87D0-0A235B9675B7}" type="pres">
      <dgm:prSet presAssocID="{7C831E49-BADC-44AF-8581-BEF1F72FF656}" presName="textNode" presStyleLbl="bgShp" presStyleIdx="0" presStyleCnt="4"/>
      <dgm:spPr/>
      <dgm:t>
        <a:bodyPr/>
        <a:lstStyle/>
        <a:p>
          <a:endParaRPr lang="es-EC"/>
        </a:p>
      </dgm:t>
    </dgm:pt>
    <dgm:pt modelId="{4F035FB6-1A8C-4B43-ACE4-2FDBDF47C990}" type="pres">
      <dgm:prSet presAssocID="{7C831E49-BADC-44AF-8581-BEF1F72FF656}" presName="compChildNode" presStyleCnt="0"/>
      <dgm:spPr/>
    </dgm:pt>
    <dgm:pt modelId="{572E094A-63B8-4778-8923-7719F4205BF8}" type="pres">
      <dgm:prSet presAssocID="{7C831E49-BADC-44AF-8581-BEF1F72FF656}" presName="theInnerList" presStyleCnt="0"/>
      <dgm:spPr/>
    </dgm:pt>
    <dgm:pt modelId="{CF79B5CF-CFAC-476A-BA76-1B6FB2079F9C}" type="pres">
      <dgm:prSet presAssocID="{7F871D2D-49A6-4195-A636-117B54227284}" presName="child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51B0ADE-3134-4D48-B604-C38DAC356F8F}" type="pres">
      <dgm:prSet presAssocID="{7F871D2D-49A6-4195-A636-117B54227284}" presName="aSpace2" presStyleCnt="0"/>
      <dgm:spPr/>
    </dgm:pt>
    <dgm:pt modelId="{529E2CEB-F464-49B6-A2D9-008D3A6A7EF2}" type="pres">
      <dgm:prSet presAssocID="{FC701B3D-3C97-4687-9AB0-807FD48E91B1}" presName="child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C081752-F38E-4D64-9550-78D31BCAF2E8}" type="pres">
      <dgm:prSet presAssocID="{7C831E49-BADC-44AF-8581-BEF1F72FF656}" presName="aSpace" presStyleCnt="0"/>
      <dgm:spPr/>
    </dgm:pt>
    <dgm:pt modelId="{4FA4FC2A-8912-43C8-8956-8C23148BFA36}" type="pres">
      <dgm:prSet presAssocID="{39D93032-0713-4A1F-B716-357E03DBC07E}" presName="compNode" presStyleCnt="0"/>
      <dgm:spPr/>
    </dgm:pt>
    <dgm:pt modelId="{B0E45B2E-69F5-4309-92E0-7AD4A7C00D07}" type="pres">
      <dgm:prSet presAssocID="{39D93032-0713-4A1F-B716-357E03DBC07E}" presName="aNode" presStyleLbl="bgShp" presStyleIdx="1" presStyleCnt="4"/>
      <dgm:spPr/>
      <dgm:t>
        <a:bodyPr/>
        <a:lstStyle/>
        <a:p>
          <a:endParaRPr lang="es-EC"/>
        </a:p>
      </dgm:t>
    </dgm:pt>
    <dgm:pt modelId="{2F5FA62A-FDAE-4620-BEBF-38C24B8D7F7C}" type="pres">
      <dgm:prSet presAssocID="{39D93032-0713-4A1F-B716-357E03DBC07E}" presName="textNode" presStyleLbl="bgShp" presStyleIdx="1" presStyleCnt="4"/>
      <dgm:spPr/>
      <dgm:t>
        <a:bodyPr/>
        <a:lstStyle/>
        <a:p>
          <a:endParaRPr lang="es-EC"/>
        </a:p>
      </dgm:t>
    </dgm:pt>
    <dgm:pt modelId="{986B2149-A903-4D4E-9CA7-FA10E11E78E8}" type="pres">
      <dgm:prSet presAssocID="{39D93032-0713-4A1F-B716-357E03DBC07E}" presName="compChildNode" presStyleCnt="0"/>
      <dgm:spPr/>
    </dgm:pt>
    <dgm:pt modelId="{29589776-FB04-4E68-A7DC-DD8A8B00CBAB}" type="pres">
      <dgm:prSet presAssocID="{39D93032-0713-4A1F-B716-357E03DBC07E}" presName="theInnerList" presStyleCnt="0"/>
      <dgm:spPr/>
    </dgm:pt>
    <dgm:pt modelId="{7FB1D199-2580-4343-8504-3674B7869500}" type="pres">
      <dgm:prSet presAssocID="{1577388B-05B7-4F5A-A483-B26B7E544FB2}" presName="child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44DC7D1-20E4-45C4-8115-5FD546A72342}" type="pres">
      <dgm:prSet presAssocID="{1577388B-05B7-4F5A-A483-B26B7E544FB2}" presName="aSpace2" presStyleCnt="0"/>
      <dgm:spPr/>
    </dgm:pt>
    <dgm:pt modelId="{E4F7197E-0D3E-43FD-9B70-E9F3CFAEEBD8}" type="pres">
      <dgm:prSet presAssocID="{7F4F5E68-7F53-4E47-8C0C-529662795F09}" presName="child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F050857-A7FA-4985-99B2-40AC1B8EA3FC}" type="pres">
      <dgm:prSet presAssocID="{39D93032-0713-4A1F-B716-357E03DBC07E}" presName="aSpace" presStyleCnt="0"/>
      <dgm:spPr/>
    </dgm:pt>
    <dgm:pt modelId="{B39F6671-7B62-4CFD-958C-B4FF73191114}" type="pres">
      <dgm:prSet presAssocID="{E0B511FD-F2EE-4615-9EFE-48AFAD3AB23F}" presName="compNode" presStyleCnt="0"/>
      <dgm:spPr/>
    </dgm:pt>
    <dgm:pt modelId="{1DB458DF-FCFF-4B07-913E-3F881DE2A301}" type="pres">
      <dgm:prSet presAssocID="{E0B511FD-F2EE-4615-9EFE-48AFAD3AB23F}" presName="aNode" presStyleLbl="bgShp" presStyleIdx="2" presStyleCnt="4"/>
      <dgm:spPr/>
      <dgm:t>
        <a:bodyPr/>
        <a:lstStyle/>
        <a:p>
          <a:endParaRPr lang="es-EC"/>
        </a:p>
      </dgm:t>
    </dgm:pt>
    <dgm:pt modelId="{AA183FC6-51CB-4C97-AD6A-0EEF82C3AC20}" type="pres">
      <dgm:prSet presAssocID="{E0B511FD-F2EE-4615-9EFE-48AFAD3AB23F}" presName="textNode" presStyleLbl="bgShp" presStyleIdx="2" presStyleCnt="4"/>
      <dgm:spPr/>
      <dgm:t>
        <a:bodyPr/>
        <a:lstStyle/>
        <a:p>
          <a:endParaRPr lang="es-EC"/>
        </a:p>
      </dgm:t>
    </dgm:pt>
    <dgm:pt modelId="{1D9D4B63-3BB3-4C2D-9E12-CED654D02A5D}" type="pres">
      <dgm:prSet presAssocID="{E0B511FD-F2EE-4615-9EFE-48AFAD3AB23F}" presName="compChildNode" presStyleCnt="0"/>
      <dgm:spPr/>
    </dgm:pt>
    <dgm:pt modelId="{1FCF5930-9DDE-46A7-A76D-1B0D4FAEC035}" type="pres">
      <dgm:prSet presAssocID="{E0B511FD-F2EE-4615-9EFE-48AFAD3AB23F}" presName="theInnerList" presStyleCnt="0"/>
      <dgm:spPr/>
    </dgm:pt>
    <dgm:pt modelId="{1E77986E-A379-4358-B2E0-99D2456E6076}" type="pres">
      <dgm:prSet presAssocID="{7E1475E2-6758-44B1-B1C1-F4423DD1CEE3}" presName="child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AB050B8-D8A4-49C5-B26B-7B85AD77A074}" type="pres">
      <dgm:prSet presAssocID="{7E1475E2-6758-44B1-B1C1-F4423DD1CEE3}" presName="aSpace2" presStyleCnt="0"/>
      <dgm:spPr/>
    </dgm:pt>
    <dgm:pt modelId="{011B77E3-3CDD-4759-9C31-52EF7B2AE40C}" type="pres">
      <dgm:prSet presAssocID="{529A6F67-1E1F-4DDD-B93D-09A4CCA061AF}" presName="child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73C90A8-0164-4A75-9EB4-9D7CEBA448DA}" type="pres">
      <dgm:prSet presAssocID="{E0B511FD-F2EE-4615-9EFE-48AFAD3AB23F}" presName="aSpace" presStyleCnt="0"/>
      <dgm:spPr/>
    </dgm:pt>
    <dgm:pt modelId="{A2034E28-1D25-4722-BAD1-83DAFE572246}" type="pres">
      <dgm:prSet presAssocID="{AD1A7A12-F3B1-4F56-A6FA-1CD4054E4302}" presName="compNode" presStyleCnt="0"/>
      <dgm:spPr/>
    </dgm:pt>
    <dgm:pt modelId="{01A9A329-08FD-4A53-9E4A-60908E91C3D4}" type="pres">
      <dgm:prSet presAssocID="{AD1A7A12-F3B1-4F56-A6FA-1CD4054E4302}" presName="aNode" presStyleLbl="bgShp" presStyleIdx="3" presStyleCnt="4" custScaleX="109798"/>
      <dgm:spPr/>
      <dgm:t>
        <a:bodyPr/>
        <a:lstStyle/>
        <a:p>
          <a:endParaRPr lang="es-EC"/>
        </a:p>
      </dgm:t>
    </dgm:pt>
    <dgm:pt modelId="{DAC5CB49-9261-43E8-9178-48E9DE0BAF43}" type="pres">
      <dgm:prSet presAssocID="{AD1A7A12-F3B1-4F56-A6FA-1CD4054E4302}" presName="textNode" presStyleLbl="bgShp" presStyleIdx="3" presStyleCnt="4"/>
      <dgm:spPr/>
      <dgm:t>
        <a:bodyPr/>
        <a:lstStyle/>
        <a:p>
          <a:endParaRPr lang="es-EC"/>
        </a:p>
      </dgm:t>
    </dgm:pt>
    <dgm:pt modelId="{8F17D343-0A8A-4528-B9F4-B718C58406C5}" type="pres">
      <dgm:prSet presAssocID="{AD1A7A12-F3B1-4F56-A6FA-1CD4054E4302}" presName="compChildNode" presStyleCnt="0"/>
      <dgm:spPr/>
    </dgm:pt>
    <dgm:pt modelId="{F97E3E24-B603-4BA5-9418-C683FD8545C5}" type="pres">
      <dgm:prSet presAssocID="{AD1A7A12-F3B1-4F56-A6FA-1CD4054E4302}" presName="theInnerList" presStyleCnt="0"/>
      <dgm:spPr/>
    </dgm:pt>
    <dgm:pt modelId="{CA8B41D7-DD1D-4F3B-BD34-1EC9D0028814}" type="pres">
      <dgm:prSet presAssocID="{1F73F9A9-FE99-4D83-9B9D-01AF84C2DFE9}" presName="child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BF426A4-6AB4-4499-8A03-8EA6C9D8B92B}" type="pres">
      <dgm:prSet presAssocID="{1F73F9A9-FE99-4D83-9B9D-01AF84C2DFE9}" presName="aSpace2" presStyleCnt="0"/>
      <dgm:spPr/>
    </dgm:pt>
    <dgm:pt modelId="{8BC27966-885A-41D0-989A-E93C04B8A790}" type="pres">
      <dgm:prSet presAssocID="{B0EE1826-98EF-4D89-AB05-E8359DDD458A}" presName="child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54BD912-BFE8-43CC-82D7-8DF843AFB91B}" srcId="{7C831E49-BADC-44AF-8581-BEF1F72FF656}" destId="{7F871D2D-49A6-4195-A636-117B54227284}" srcOrd="0" destOrd="0" parTransId="{213AA0EA-EE77-4984-9B9F-4A1D4C6054AE}" sibTransId="{FEC997ED-E688-406F-8CDD-F9A3CD60D9A2}"/>
    <dgm:cxn modelId="{23FD93C2-E14F-4CFF-9EBC-B4119F8C0066}" type="presOf" srcId="{E0B511FD-F2EE-4615-9EFE-48AFAD3AB23F}" destId="{1DB458DF-FCFF-4B07-913E-3F881DE2A301}" srcOrd="0" destOrd="0" presId="urn:microsoft.com/office/officeart/2005/8/layout/lProcess2"/>
    <dgm:cxn modelId="{EBAAA5D3-A262-4F93-97CE-F30B0BAD5774}" srcId="{39D93032-0713-4A1F-B716-357E03DBC07E}" destId="{7F4F5E68-7F53-4E47-8C0C-529662795F09}" srcOrd="1" destOrd="0" parTransId="{DB0B3D99-5D17-4BAD-9DA2-5C4BA5C6B76A}" sibTransId="{CAEC6F35-698C-4369-984A-C0F3AF17531D}"/>
    <dgm:cxn modelId="{831AE5A2-9CEF-4387-BDA1-CA8A45C76767}" srcId="{8C3B444F-0D5B-4540-A2A4-DC892D983F95}" destId="{E0B511FD-F2EE-4615-9EFE-48AFAD3AB23F}" srcOrd="2" destOrd="0" parTransId="{B5950821-31CC-42C3-88E5-741D45434A51}" sibTransId="{53633418-4DCD-4156-B5E9-809ECEE5113D}"/>
    <dgm:cxn modelId="{35190888-0342-4DC8-8A12-2AB7A2BD8A44}" type="presOf" srcId="{39D93032-0713-4A1F-B716-357E03DBC07E}" destId="{2F5FA62A-FDAE-4620-BEBF-38C24B8D7F7C}" srcOrd="1" destOrd="0" presId="urn:microsoft.com/office/officeart/2005/8/layout/lProcess2"/>
    <dgm:cxn modelId="{A9548A43-13F7-478C-8F35-41B595E3332E}" type="presOf" srcId="{7C831E49-BADC-44AF-8581-BEF1F72FF656}" destId="{DACC8787-F00B-494B-B0D7-9D6B2B244877}" srcOrd="0" destOrd="0" presId="urn:microsoft.com/office/officeart/2005/8/layout/lProcess2"/>
    <dgm:cxn modelId="{A208771D-D5F6-4311-9C68-90EF388AC05F}" srcId="{AD1A7A12-F3B1-4F56-A6FA-1CD4054E4302}" destId="{1F73F9A9-FE99-4D83-9B9D-01AF84C2DFE9}" srcOrd="0" destOrd="0" parTransId="{26921E9F-1369-4E37-980C-0355EA4ED5A1}" sibTransId="{B50DF90D-7F01-440A-B57C-48184DB7A8C2}"/>
    <dgm:cxn modelId="{664B43DB-AA8A-4BCF-9300-91A3D2FF3752}" type="presOf" srcId="{AD1A7A12-F3B1-4F56-A6FA-1CD4054E4302}" destId="{01A9A329-08FD-4A53-9E4A-60908E91C3D4}" srcOrd="0" destOrd="0" presId="urn:microsoft.com/office/officeart/2005/8/layout/lProcess2"/>
    <dgm:cxn modelId="{7DA82DC1-EF0C-410F-9DDB-53D5BF8F4684}" srcId="{7C831E49-BADC-44AF-8581-BEF1F72FF656}" destId="{FC701B3D-3C97-4687-9AB0-807FD48E91B1}" srcOrd="1" destOrd="0" parTransId="{C6774706-F151-4F9B-8D71-181592B1E3A8}" sibTransId="{0D846B73-9D86-44BC-B2C7-2F52D5FAB488}"/>
    <dgm:cxn modelId="{DA0FF85B-889A-4F15-B2FF-8CD6CF3F6509}" srcId="{E0B511FD-F2EE-4615-9EFE-48AFAD3AB23F}" destId="{529A6F67-1E1F-4DDD-B93D-09A4CCA061AF}" srcOrd="1" destOrd="0" parTransId="{14071B3C-7DEA-44F1-B781-597438F97009}" sibTransId="{D1B0A381-C721-4F94-8129-9539419F1C68}"/>
    <dgm:cxn modelId="{BD8F31DE-9E89-400C-89C3-EA11AB3EE94D}" type="presOf" srcId="{7F871D2D-49A6-4195-A636-117B54227284}" destId="{CF79B5CF-CFAC-476A-BA76-1B6FB2079F9C}" srcOrd="0" destOrd="0" presId="urn:microsoft.com/office/officeart/2005/8/layout/lProcess2"/>
    <dgm:cxn modelId="{DFCB3A20-E519-444B-AA8E-9AEA7EE9CDA9}" type="presOf" srcId="{529A6F67-1E1F-4DDD-B93D-09A4CCA061AF}" destId="{011B77E3-3CDD-4759-9C31-52EF7B2AE40C}" srcOrd="0" destOrd="0" presId="urn:microsoft.com/office/officeart/2005/8/layout/lProcess2"/>
    <dgm:cxn modelId="{EDECFA1D-3873-4A60-AD06-B54C303F0286}" type="presOf" srcId="{B0EE1826-98EF-4D89-AB05-E8359DDD458A}" destId="{8BC27966-885A-41D0-989A-E93C04B8A790}" srcOrd="0" destOrd="0" presId="urn:microsoft.com/office/officeart/2005/8/layout/lProcess2"/>
    <dgm:cxn modelId="{A0A9ED4D-88D6-4674-A571-429EFC31D439}" srcId="{39D93032-0713-4A1F-B716-357E03DBC07E}" destId="{1577388B-05B7-4F5A-A483-B26B7E544FB2}" srcOrd="0" destOrd="0" parTransId="{6F52E570-80D5-4B25-91AD-8F993A50283F}" sibTransId="{48B47A1C-472C-4BFB-91BE-5526856C201A}"/>
    <dgm:cxn modelId="{C2DEBBEF-8837-49CA-943F-B205C9DAA1F3}" type="presOf" srcId="{8C3B444F-0D5B-4540-A2A4-DC892D983F95}" destId="{3C608EB2-668F-471A-A16A-3081C446C4BB}" srcOrd="0" destOrd="0" presId="urn:microsoft.com/office/officeart/2005/8/layout/lProcess2"/>
    <dgm:cxn modelId="{C95E16DA-6542-4BD5-9377-B0DEAB426B56}" type="presOf" srcId="{E0B511FD-F2EE-4615-9EFE-48AFAD3AB23F}" destId="{AA183FC6-51CB-4C97-AD6A-0EEF82C3AC20}" srcOrd="1" destOrd="0" presId="urn:microsoft.com/office/officeart/2005/8/layout/lProcess2"/>
    <dgm:cxn modelId="{678BEC73-5BC6-4295-83DD-4F5FE093B992}" type="presOf" srcId="{39D93032-0713-4A1F-B716-357E03DBC07E}" destId="{B0E45B2E-69F5-4309-92E0-7AD4A7C00D07}" srcOrd="0" destOrd="0" presId="urn:microsoft.com/office/officeart/2005/8/layout/lProcess2"/>
    <dgm:cxn modelId="{AE766C04-17F5-463D-946F-8DF063B6AA15}" type="presOf" srcId="{AD1A7A12-F3B1-4F56-A6FA-1CD4054E4302}" destId="{DAC5CB49-9261-43E8-9178-48E9DE0BAF43}" srcOrd="1" destOrd="0" presId="urn:microsoft.com/office/officeart/2005/8/layout/lProcess2"/>
    <dgm:cxn modelId="{298D14D9-F0E1-4912-AC24-E99D7D87DBD6}" srcId="{AD1A7A12-F3B1-4F56-A6FA-1CD4054E4302}" destId="{B0EE1826-98EF-4D89-AB05-E8359DDD458A}" srcOrd="1" destOrd="0" parTransId="{D6F22318-2888-4F8A-8517-C1BD1C6F2E70}" sibTransId="{67DDDDE3-071D-4750-A1FB-B6D713BAA0B5}"/>
    <dgm:cxn modelId="{820A9D89-5A36-4D15-87A1-44B1BF44CDD1}" type="presOf" srcId="{1577388B-05B7-4F5A-A483-B26B7E544FB2}" destId="{7FB1D199-2580-4343-8504-3674B7869500}" srcOrd="0" destOrd="0" presId="urn:microsoft.com/office/officeart/2005/8/layout/lProcess2"/>
    <dgm:cxn modelId="{3024B706-395A-4F42-B676-6515AFF79709}" type="presOf" srcId="{1F73F9A9-FE99-4D83-9B9D-01AF84C2DFE9}" destId="{CA8B41D7-DD1D-4F3B-BD34-1EC9D0028814}" srcOrd="0" destOrd="0" presId="urn:microsoft.com/office/officeart/2005/8/layout/lProcess2"/>
    <dgm:cxn modelId="{2DD1AC40-3214-4832-BC6B-86BB6D257387}" type="presOf" srcId="{7F4F5E68-7F53-4E47-8C0C-529662795F09}" destId="{E4F7197E-0D3E-43FD-9B70-E9F3CFAEEBD8}" srcOrd="0" destOrd="0" presId="urn:microsoft.com/office/officeart/2005/8/layout/lProcess2"/>
    <dgm:cxn modelId="{0B922C3E-0CC4-4F1C-8F39-02A59BD24F18}" srcId="{8C3B444F-0D5B-4540-A2A4-DC892D983F95}" destId="{AD1A7A12-F3B1-4F56-A6FA-1CD4054E4302}" srcOrd="3" destOrd="0" parTransId="{9A79BDA4-8581-4830-B8EA-3AD54AE20514}" sibTransId="{FADE1FAA-B383-4769-8826-B7835CBD2D03}"/>
    <dgm:cxn modelId="{8DA4488D-EFAA-4D1B-A061-97ED26BEDE27}" srcId="{8C3B444F-0D5B-4540-A2A4-DC892D983F95}" destId="{7C831E49-BADC-44AF-8581-BEF1F72FF656}" srcOrd="0" destOrd="0" parTransId="{AEF28ECF-7821-4F09-B2A2-DD292B9F280C}" sibTransId="{1BA8B80E-A3BB-4E6F-80E6-FE3D7372CCD7}"/>
    <dgm:cxn modelId="{C5EBB7DB-627F-4A9C-9720-6C634C785C15}" srcId="{8C3B444F-0D5B-4540-A2A4-DC892D983F95}" destId="{39D93032-0713-4A1F-B716-357E03DBC07E}" srcOrd="1" destOrd="0" parTransId="{40355596-A2E8-4D89-8CFA-EDDE7A906854}" sibTransId="{FF8874D0-8D95-4348-A643-A32E2E3AA1CD}"/>
    <dgm:cxn modelId="{25DCB222-9D63-4D36-A29B-94469480A30B}" type="presOf" srcId="{FC701B3D-3C97-4687-9AB0-807FD48E91B1}" destId="{529E2CEB-F464-49B6-A2D9-008D3A6A7EF2}" srcOrd="0" destOrd="0" presId="urn:microsoft.com/office/officeart/2005/8/layout/lProcess2"/>
    <dgm:cxn modelId="{2630E7CB-0C42-4CD6-A230-96A5D3F5C2C8}" type="presOf" srcId="{7C831E49-BADC-44AF-8581-BEF1F72FF656}" destId="{C31CD982-37FC-44B8-87D0-0A235B9675B7}" srcOrd="1" destOrd="0" presId="urn:microsoft.com/office/officeart/2005/8/layout/lProcess2"/>
    <dgm:cxn modelId="{5B86F9D8-50E5-4B8C-91CB-586779745662}" srcId="{E0B511FD-F2EE-4615-9EFE-48AFAD3AB23F}" destId="{7E1475E2-6758-44B1-B1C1-F4423DD1CEE3}" srcOrd="0" destOrd="0" parTransId="{B14FDD74-390A-400C-9A17-E008DB82FEC8}" sibTransId="{0946A7C1-07FD-4A8E-A3CC-624DF51D0182}"/>
    <dgm:cxn modelId="{AB408357-D1AA-4685-9EBD-C875A183DA43}" type="presOf" srcId="{7E1475E2-6758-44B1-B1C1-F4423DD1CEE3}" destId="{1E77986E-A379-4358-B2E0-99D2456E6076}" srcOrd="0" destOrd="0" presId="urn:microsoft.com/office/officeart/2005/8/layout/lProcess2"/>
    <dgm:cxn modelId="{2AA7316A-A0BB-42C8-A093-FD832CA76B39}" type="presParOf" srcId="{3C608EB2-668F-471A-A16A-3081C446C4BB}" destId="{F2D6C610-7A28-4420-86CB-69143C69A530}" srcOrd="0" destOrd="0" presId="urn:microsoft.com/office/officeart/2005/8/layout/lProcess2"/>
    <dgm:cxn modelId="{9C6093CC-0C6F-4791-987D-B07B26BD9D34}" type="presParOf" srcId="{F2D6C610-7A28-4420-86CB-69143C69A530}" destId="{DACC8787-F00B-494B-B0D7-9D6B2B244877}" srcOrd="0" destOrd="0" presId="urn:microsoft.com/office/officeart/2005/8/layout/lProcess2"/>
    <dgm:cxn modelId="{9C46E46A-A834-4D02-8427-9BD98B15C99A}" type="presParOf" srcId="{F2D6C610-7A28-4420-86CB-69143C69A530}" destId="{C31CD982-37FC-44B8-87D0-0A235B9675B7}" srcOrd="1" destOrd="0" presId="urn:microsoft.com/office/officeart/2005/8/layout/lProcess2"/>
    <dgm:cxn modelId="{4C951F24-BFE3-44A1-B879-01EB3DE578F9}" type="presParOf" srcId="{F2D6C610-7A28-4420-86CB-69143C69A530}" destId="{4F035FB6-1A8C-4B43-ACE4-2FDBDF47C990}" srcOrd="2" destOrd="0" presId="urn:microsoft.com/office/officeart/2005/8/layout/lProcess2"/>
    <dgm:cxn modelId="{63FE6355-13B7-43B1-BE54-7AAD4A07DBE4}" type="presParOf" srcId="{4F035FB6-1A8C-4B43-ACE4-2FDBDF47C990}" destId="{572E094A-63B8-4778-8923-7719F4205BF8}" srcOrd="0" destOrd="0" presId="urn:microsoft.com/office/officeart/2005/8/layout/lProcess2"/>
    <dgm:cxn modelId="{3449B841-E5D0-4E54-B668-31DE47FF7EB8}" type="presParOf" srcId="{572E094A-63B8-4778-8923-7719F4205BF8}" destId="{CF79B5CF-CFAC-476A-BA76-1B6FB2079F9C}" srcOrd="0" destOrd="0" presId="urn:microsoft.com/office/officeart/2005/8/layout/lProcess2"/>
    <dgm:cxn modelId="{28EF3173-69C8-4C45-A916-F406A714C615}" type="presParOf" srcId="{572E094A-63B8-4778-8923-7719F4205BF8}" destId="{E51B0ADE-3134-4D48-B604-C38DAC356F8F}" srcOrd="1" destOrd="0" presId="urn:microsoft.com/office/officeart/2005/8/layout/lProcess2"/>
    <dgm:cxn modelId="{48B10DFD-A7D4-4114-B52E-49BDC762F465}" type="presParOf" srcId="{572E094A-63B8-4778-8923-7719F4205BF8}" destId="{529E2CEB-F464-49B6-A2D9-008D3A6A7EF2}" srcOrd="2" destOrd="0" presId="urn:microsoft.com/office/officeart/2005/8/layout/lProcess2"/>
    <dgm:cxn modelId="{12039B66-03EF-4CCE-9279-0758EE1AB652}" type="presParOf" srcId="{3C608EB2-668F-471A-A16A-3081C446C4BB}" destId="{6C081752-F38E-4D64-9550-78D31BCAF2E8}" srcOrd="1" destOrd="0" presId="urn:microsoft.com/office/officeart/2005/8/layout/lProcess2"/>
    <dgm:cxn modelId="{FB1AF739-6176-4C17-A66E-2D51F9538AEE}" type="presParOf" srcId="{3C608EB2-668F-471A-A16A-3081C446C4BB}" destId="{4FA4FC2A-8912-43C8-8956-8C23148BFA36}" srcOrd="2" destOrd="0" presId="urn:microsoft.com/office/officeart/2005/8/layout/lProcess2"/>
    <dgm:cxn modelId="{8BB3BB12-2E71-4299-B0CB-9B11102802E7}" type="presParOf" srcId="{4FA4FC2A-8912-43C8-8956-8C23148BFA36}" destId="{B0E45B2E-69F5-4309-92E0-7AD4A7C00D07}" srcOrd="0" destOrd="0" presId="urn:microsoft.com/office/officeart/2005/8/layout/lProcess2"/>
    <dgm:cxn modelId="{47F944CF-0624-4BB5-B9A7-E6273EC27E71}" type="presParOf" srcId="{4FA4FC2A-8912-43C8-8956-8C23148BFA36}" destId="{2F5FA62A-FDAE-4620-BEBF-38C24B8D7F7C}" srcOrd="1" destOrd="0" presId="urn:microsoft.com/office/officeart/2005/8/layout/lProcess2"/>
    <dgm:cxn modelId="{2953A2A4-298F-4968-AEE6-AD54BA93092E}" type="presParOf" srcId="{4FA4FC2A-8912-43C8-8956-8C23148BFA36}" destId="{986B2149-A903-4D4E-9CA7-FA10E11E78E8}" srcOrd="2" destOrd="0" presId="urn:microsoft.com/office/officeart/2005/8/layout/lProcess2"/>
    <dgm:cxn modelId="{93761CFA-4595-4FA2-BF6D-D57579D03BD7}" type="presParOf" srcId="{986B2149-A903-4D4E-9CA7-FA10E11E78E8}" destId="{29589776-FB04-4E68-A7DC-DD8A8B00CBAB}" srcOrd="0" destOrd="0" presId="urn:microsoft.com/office/officeart/2005/8/layout/lProcess2"/>
    <dgm:cxn modelId="{98A6F4EF-BDF1-4B0E-95C5-82B95A67A370}" type="presParOf" srcId="{29589776-FB04-4E68-A7DC-DD8A8B00CBAB}" destId="{7FB1D199-2580-4343-8504-3674B7869500}" srcOrd="0" destOrd="0" presId="urn:microsoft.com/office/officeart/2005/8/layout/lProcess2"/>
    <dgm:cxn modelId="{8853DDF2-71C9-4450-A2B4-1B5C76282094}" type="presParOf" srcId="{29589776-FB04-4E68-A7DC-DD8A8B00CBAB}" destId="{644DC7D1-20E4-45C4-8115-5FD546A72342}" srcOrd="1" destOrd="0" presId="urn:microsoft.com/office/officeart/2005/8/layout/lProcess2"/>
    <dgm:cxn modelId="{0ED01DF6-06D6-4C4C-A172-695A1F58C613}" type="presParOf" srcId="{29589776-FB04-4E68-A7DC-DD8A8B00CBAB}" destId="{E4F7197E-0D3E-43FD-9B70-E9F3CFAEEBD8}" srcOrd="2" destOrd="0" presId="urn:microsoft.com/office/officeart/2005/8/layout/lProcess2"/>
    <dgm:cxn modelId="{E65CB519-235E-4190-A011-2DD3A711211E}" type="presParOf" srcId="{3C608EB2-668F-471A-A16A-3081C446C4BB}" destId="{BF050857-A7FA-4985-99B2-40AC1B8EA3FC}" srcOrd="3" destOrd="0" presId="urn:microsoft.com/office/officeart/2005/8/layout/lProcess2"/>
    <dgm:cxn modelId="{463497BD-A8B7-40D9-B729-AED726FC3ED0}" type="presParOf" srcId="{3C608EB2-668F-471A-A16A-3081C446C4BB}" destId="{B39F6671-7B62-4CFD-958C-B4FF73191114}" srcOrd="4" destOrd="0" presId="urn:microsoft.com/office/officeart/2005/8/layout/lProcess2"/>
    <dgm:cxn modelId="{EB561A05-210A-445D-9640-CE267B60A73A}" type="presParOf" srcId="{B39F6671-7B62-4CFD-958C-B4FF73191114}" destId="{1DB458DF-FCFF-4B07-913E-3F881DE2A301}" srcOrd="0" destOrd="0" presId="urn:microsoft.com/office/officeart/2005/8/layout/lProcess2"/>
    <dgm:cxn modelId="{93C25F36-C807-4049-9A5F-5E629E57CFA9}" type="presParOf" srcId="{B39F6671-7B62-4CFD-958C-B4FF73191114}" destId="{AA183FC6-51CB-4C97-AD6A-0EEF82C3AC20}" srcOrd="1" destOrd="0" presId="urn:microsoft.com/office/officeart/2005/8/layout/lProcess2"/>
    <dgm:cxn modelId="{27EE2F16-D36A-4172-8390-48FE59BEA263}" type="presParOf" srcId="{B39F6671-7B62-4CFD-958C-B4FF73191114}" destId="{1D9D4B63-3BB3-4C2D-9E12-CED654D02A5D}" srcOrd="2" destOrd="0" presId="urn:microsoft.com/office/officeart/2005/8/layout/lProcess2"/>
    <dgm:cxn modelId="{AA374546-387A-4E64-836B-E0B77BACE3CE}" type="presParOf" srcId="{1D9D4B63-3BB3-4C2D-9E12-CED654D02A5D}" destId="{1FCF5930-9DDE-46A7-A76D-1B0D4FAEC035}" srcOrd="0" destOrd="0" presId="urn:microsoft.com/office/officeart/2005/8/layout/lProcess2"/>
    <dgm:cxn modelId="{9DF93882-0041-4B2C-8553-66C5C5C38DC8}" type="presParOf" srcId="{1FCF5930-9DDE-46A7-A76D-1B0D4FAEC035}" destId="{1E77986E-A379-4358-B2E0-99D2456E6076}" srcOrd="0" destOrd="0" presId="urn:microsoft.com/office/officeart/2005/8/layout/lProcess2"/>
    <dgm:cxn modelId="{D391397C-9955-4E43-A3D2-46B4A0560E6B}" type="presParOf" srcId="{1FCF5930-9DDE-46A7-A76D-1B0D4FAEC035}" destId="{4AB050B8-D8A4-49C5-B26B-7B85AD77A074}" srcOrd="1" destOrd="0" presId="urn:microsoft.com/office/officeart/2005/8/layout/lProcess2"/>
    <dgm:cxn modelId="{85A607EE-91CC-4341-83CC-10213CAEF77C}" type="presParOf" srcId="{1FCF5930-9DDE-46A7-A76D-1B0D4FAEC035}" destId="{011B77E3-3CDD-4759-9C31-52EF7B2AE40C}" srcOrd="2" destOrd="0" presId="urn:microsoft.com/office/officeart/2005/8/layout/lProcess2"/>
    <dgm:cxn modelId="{16DC35C7-1C52-4730-83E8-E009F2C8297D}" type="presParOf" srcId="{3C608EB2-668F-471A-A16A-3081C446C4BB}" destId="{673C90A8-0164-4A75-9EB4-9D7CEBA448DA}" srcOrd="5" destOrd="0" presId="urn:microsoft.com/office/officeart/2005/8/layout/lProcess2"/>
    <dgm:cxn modelId="{080E1D7D-1059-4C8A-B41D-EB2CDFBA996B}" type="presParOf" srcId="{3C608EB2-668F-471A-A16A-3081C446C4BB}" destId="{A2034E28-1D25-4722-BAD1-83DAFE572246}" srcOrd="6" destOrd="0" presId="urn:microsoft.com/office/officeart/2005/8/layout/lProcess2"/>
    <dgm:cxn modelId="{3E926632-9DFE-4BF6-804B-B25F382EBA41}" type="presParOf" srcId="{A2034E28-1D25-4722-BAD1-83DAFE572246}" destId="{01A9A329-08FD-4A53-9E4A-60908E91C3D4}" srcOrd="0" destOrd="0" presId="urn:microsoft.com/office/officeart/2005/8/layout/lProcess2"/>
    <dgm:cxn modelId="{312E5713-37C2-426A-9B00-A29A105FF960}" type="presParOf" srcId="{A2034E28-1D25-4722-BAD1-83DAFE572246}" destId="{DAC5CB49-9261-43E8-9178-48E9DE0BAF43}" srcOrd="1" destOrd="0" presId="urn:microsoft.com/office/officeart/2005/8/layout/lProcess2"/>
    <dgm:cxn modelId="{5789A8C0-34A0-4D8D-AF5E-A6BD6E7C3464}" type="presParOf" srcId="{A2034E28-1D25-4722-BAD1-83DAFE572246}" destId="{8F17D343-0A8A-4528-B9F4-B718C58406C5}" srcOrd="2" destOrd="0" presId="urn:microsoft.com/office/officeart/2005/8/layout/lProcess2"/>
    <dgm:cxn modelId="{0FB696F2-FE05-4683-A226-22235FC84B80}" type="presParOf" srcId="{8F17D343-0A8A-4528-B9F4-B718C58406C5}" destId="{F97E3E24-B603-4BA5-9418-C683FD8545C5}" srcOrd="0" destOrd="0" presId="urn:microsoft.com/office/officeart/2005/8/layout/lProcess2"/>
    <dgm:cxn modelId="{5631F2E5-CBBD-4498-8C8B-CDD6F98AED31}" type="presParOf" srcId="{F97E3E24-B603-4BA5-9418-C683FD8545C5}" destId="{CA8B41D7-DD1D-4F3B-BD34-1EC9D0028814}" srcOrd="0" destOrd="0" presId="urn:microsoft.com/office/officeart/2005/8/layout/lProcess2"/>
    <dgm:cxn modelId="{230CB5EB-FD94-4B5E-A148-C57A659A5464}" type="presParOf" srcId="{F97E3E24-B603-4BA5-9418-C683FD8545C5}" destId="{ABF426A4-6AB4-4499-8A03-8EA6C9D8B92B}" srcOrd="1" destOrd="0" presId="urn:microsoft.com/office/officeart/2005/8/layout/lProcess2"/>
    <dgm:cxn modelId="{C1B77508-2976-4583-A4E8-6B41D3D50DBD}" type="presParOf" srcId="{F97E3E24-B603-4BA5-9418-C683FD8545C5}" destId="{8BC27966-885A-41D0-989A-E93C04B8A790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92A6A8C0-1B8A-487D-93FF-DBAB8EF3CDE4}" type="doc">
      <dgm:prSet loTypeId="urn:microsoft.com/office/officeart/2005/8/layout/StepDownProcess" loCatId="process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BEFCE553-0234-48E7-BF31-B712D71CD1F3}">
      <dgm:prSet phldrT="[Texto]" custT="1"/>
      <dgm:spPr/>
      <dgm:t>
        <a:bodyPr/>
        <a:lstStyle/>
        <a:p>
          <a:r>
            <a:rPr lang="es-EC" sz="1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Ecuador requiere política comercial estratégica</a:t>
          </a:r>
          <a:endParaRPr lang="es-EC" sz="1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DCBC63B0-4922-4C5F-BCD9-46B12784E631}" type="parTrans" cxnId="{256DC878-1199-4C61-A3DD-BFDAA4ADB3B0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92705E4E-9873-48D2-9CAE-A1602F082563}" type="sibTrans" cxnId="{256DC878-1199-4C61-A3DD-BFDAA4ADB3B0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83F96D8A-F00A-4CDC-9D80-DE49941E2F8A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 Nuevos mercados</a:t>
          </a:r>
          <a:endParaRPr lang="es-EC" sz="1400" dirty="0">
            <a:latin typeface="Georgia" panose="02040502050405020303" pitchFamily="18" charset="0"/>
          </a:endParaRPr>
        </a:p>
      </dgm:t>
    </dgm:pt>
    <dgm:pt modelId="{F149D003-6A10-41AA-AACB-22E380166DFF}" type="parTrans" cxnId="{ACE4E2A4-222A-4616-8ECB-F8B498216A4D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ED34EBDF-5F85-4BC5-BCE8-6DFA45D754BE}" type="sibTrans" cxnId="{ACE4E2A4-222A-4616-8ECB-F8B498216A4D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46B94B49-0730-4B84-8E48-8628E9AC0B6D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Incrementar productividad</a:t>
          </a:r>
          <a:endParaRPr lang="es-EC" sz="1400" dirty="0">
            <a:latin typeface="Georgia" panose="02040502050405020303" pitchFamily="18" charset="0"/>
          </a:endParaRPr>
        </a:p>
      </dgm:t>
    </dgm:pt>
    <dgm:pt modelId="{994F2A15-31D3-4A8E-A142-F4652AEE55D3}" type="parTrans" cxnId="{9F3B5887-14DE-4041-B6ED-A3B0DBB418EC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A2D15A52-A382-4580-B409-8D7586CA99FA}" type="sibTrans" cxnId="{9F3B5887-14DE-4041-B6ED-A3B0DBB418EC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6536AE23-DAAD-473F-B18E-F8E15D0A3020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Cambiar la matriz productiva</a:t>
          </a:r>
          <a:endParaRPr lang="es-EC" sz="1400" dirty="0">
            <a:latin typeface="Georgia" panose="02040502050405020303" pitchFamily="18" charset="0"/>
          </a:endParaRPr>
        </a:p>
      </dgm:t>
    </dgm:pt>
    <dgm:pt modelId="{E9121135-0794-400C-8068-3DD4F8E98E50}" type="parTrans" cxnId="{B09B323E-B2FC-41FD-AE9E-F04F0802A607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C2A5FF0B-ABBD-41C3-96CD-26546BB6B7B5}" type="sibTrans" cxnId="{B09B323E-B2FC-41FD-AE9E-F04F0802A607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2F4A6227-90D0-4439-B559-59CBA140A2A2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Propone incentivos fiscales</a:t>
          </a:r>
          <a:endParaRPr lang="es-EC" sz="1400" dirty="0">
            <a:latin typeface="Georgia" panose="02040502050405020303" pitchFamily="18" charset="0"/>
          </a:endParaRPr>
        </a:p>
      </dgm:t>
    </dgm:pt>
    <dgm:pt modelId="{1032E21D-EA8F-42FC-B45A-EC271066B145}" type="parTrans" cxnId="{A28DC097-8B68-4F72-8997-DA03579F56BF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ACB9791D-F102-4B8B-87DA-2086CCF7132C}" type="sibTrans" cxnId="{A28DC097-8B68-4F72-8997-DA03579F56BF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8119C36E-7B08-4FFE-9C9D-673F36007EE2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No depender de medidas unilaterales</a:t>
          </a:r>
          <a:endParaRPr lang="es-EC" sz="1400" dirty="0">
            <a:latin typeface="Georgia" panose="02040502050405020303" pitchFamily="18" charset="0"/>
          </a:endParaRPr>
        </a:p>
      </dgm:t>
    </dgm:pt>
    <dgm:pt modelId="{F5CA411B-A276-4265-B56B-B1BF048FB4E1}" type="parTrans" cxnId="{FEEE3163-8FB3-42B7-A716-C1F0478F92E1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0068B322-E33B-408D-AC71-8636E691D04A}" type="sibTrans" cxnId="{FEEE3163-8FB3-42B7-A716-C1F0478F92E1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9D6A8BF7-EA59-48F2-8B31-32F3598230F0}">
      <dgm:prSet phldrT="[Texto]" custT="1"/>
      <dgm:spPr/>
      <dgm:t>
        <a:bodyPr/>
        <a:lstStyle/>
        <a:p>
          <a:r>
            <a:rPr lang="es-EC" sz="1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De acuerdo a la legislación, cambia oferta y demanda</a:t>
          </a:r>
          <a:endParaRPr lang="es-EC" sz="1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9C473EDB-4FDB-49DA-AACC-99370E76AF00}" type="parTrans" cxnId="{8E5BC0F4-D527-4BA5-AC30-7340A838301A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4B27337D-BBDC-4DAF-87C6-2CD0483CB0BA}" type="sibTrans" cxnId="{8E5BC0F4-D527-4BA5-AC30-7340A838301A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E11DFAEB-ED13-4E77-8CC1-B4DF2219F2DF}">
      <dgm:prSet phldrT="[Texto]" custT="1"/>
      <dgm:spPr/>
      <dgm:t>
        <a:bodyPr/>
        <a:lstStyle/>
        <a:p>
          <a:r>
            <a:rPr lang="es-EC" sz="1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Código Orgánico de la Producción, Comercio e Inversiones (2010)</a:t>
          </a:r>
          <a:endParaRPr lang="es-EC" sz="1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E4A33507-A570-49C4-80B6-5D292D991C43}" type="parTrans" cxnId="{68D1AD81-B734-4E1D-B16F-650E5D8E29EF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F00A13EE-4F40-4CD2-A88A-00CF76C474C9}" type="sibTrans" cxnId="{68D1AD81-B734-4E1D-B16F-650E5D8E29EF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7DFCA861-36E2-48E7-971A-512EEECCA82D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Impulsa industria nacional</a:t>
          </a:r>
          <a:endParaRPr lang="es-EC" sz="1400" dirty="0">
            <a:latin typeface="Georgia" panose="02040502050405020303" pitchFamily="18" charset="0"/>
          </a:endParaRPr>
        </a:p>
      </dgm:t>
    </dgm:pt>
    <dgm:pt modelId="{20FCC705-B93F-48E2-B6E2-18DAE5042A37}" type="parTrans" cxnId="{DF92CDF0-B0D8-4C67-9279-1CBCA8DAE44A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8F565E9E-2EEB-4BA1-B667-3A531B6C2066}" type="sibTrans" cxnId="{DF92CDF0-B0D8-4C67-9279-1CBCA8DAE44A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43F48956-BF13-4280-A80A-05B7289B1499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Exenciones fiscales pueden ↑ producción ↓ precio del producto ↑ la demanda e ↑ margen de utilidad</a:t>
          </a:r>
          <a:endParaRPr lang="es-EC" sz="1400" dirty="0">
            <a:latin typeface="Georgia" panose="02040502050405020303" pitchFamily="18" charset="0"/>
          </a:endParaRPr>
        </a:p>
      </dgm:t>
    </dgm:pt>
    <dgm:pt modelId="{F539C951-AED5-4AAC-8A4D-59BEFB80241D}" type="parTrans" cxnId="{4B2025D9-A379-4CB4-A305-CCA93A737688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BC1F66A5-77F8-4552-86A3-AA4434336258}" type="sibTrans" cxnId="{4B2025D9-A379-4CB4-A305-CCA93A737688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857C8C85-968D-4483-A923-3DADFC556D58}" type="pres">
      <dgm:prSet presAssocID="{92A6A8C0-1B8A-487D-93FF-DBAB8EF3CDE4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F6AFF3B1-60ED-4F04-8E5A-BF3E5B6238F5}" type="pres">
      <dgm:prSet presAssocID="{9D6A8BF7-EA59-48F2-8B31-32F3598230F0}" presName="composite" presStyleCnt="0"/>
      <dgm:spPr/>
    </dgm:pt>
    <dgm:pt modelId="{089B76B9-CD76-4ADF-B5D9-C08EF7159970}" type="pres">
      <dgm:prSet presAssocID="{9D6A8BF7-EA59-48F2-8B31-32F3598230F0}" presName="bentUpArrow1" presStyleLbl="alignImgPlace1" presStyleIdx="0" presStyleCnt="2"/>
      <dgm:spPr/>
    </dgm:pt>
    <dgm:pt modelId="{492AA1D6-7964-4F3C-9FF2-3EAE8D7B2AFF}" type="pres">
      <dgm:prSet presAssocID="{9D6A8BF7-EA59-48F2-8B31-32F3598230F0}" presName="ParentText" presStyleLbl="node1" presStyleIdx="0" presStyleCnt="3" custScaleY="77439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95B8813-0B1F-40FF-B163-19AA7A686679}" type="pres">
      <dgm:prSet presAssocID="{9D6A8BF7-EA59-48F2-8B31-32F3598230F0}" presName="ChildText" presStyleLbl="revTx" presStyleIdx="0" presStyleCnt="3" custScaleX="153541" custLinFactNeighborX="26471" custLinFactNeighborY="-11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BCC79C0-3F92-4B95-ABBF-D0CE8CE12533}" type="pres">
      <dgm:prSet presAssocID="{4B27337D-BBDC-4DAF-87C6-2CD0483CB0BA}" presName="sibTrans" presStyleCnt="0"/>
      <dgm:spPr/>
    </dgm:pt>
    <dgm:pt modelId="{8B1E6185-F67F-4FF0-A9AA-73BD5451B412}" type="pres">
      <dgm:prSet presAssocID="{E11DFAEB-ED13-4E77-8CC1-B4DF2219F2DF}" presName="composite" presStyleCnt="0"/>
      <dgm:spPr/>
    </dgm:pt>
    <dgm:pt modelId="{838BA215-5857-4EBC-8958-B5DD503B781D}" type="pres">
      <dgm:prSet presAssocID="{E11DFAEB-ED13-4E77-8CC1-B4DF2219F2DF}" presName="bentUpArrow1" presStyleLbl="alignImgPlace1" presStyleIdx="1" presStyleCnt="2"/>
      <dgm:spPr/>
    </dgm:pt>
    <dgm:pt modelId="{16A7C9AE-EA64-4A1D-8EE5-7E37D957CA06}" type="pres">
      <dgm:prSet presAssocID="{E11DFAEB-ED13-4E77-8CC1-B4DF2219F2DF}" presName="ParentText" presStyleLbl="node1" presStyleIdx="1" presStyleCnt="3" custScaleY="77439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44EC6E8-8F59-49CC-8C1C-A27BC4ED6C2A}" type="pres">
      <dgm:prSet presAssocID="{E11DFAEB-ED13-4E77-8CC1-B4DF2219F2DF}" presName="ChildText" presStyleLbl="revTx" presStyleIdx="1" presStyleCnt="3" custScaleX="187135" custLinFactNeighborX="44520" custLinFactNeighborY="102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31262E-C45E-41D9-A20B-034B4543F765}" type="pres">
      <dgm:prSet presAssocID="{F00A13EE-4F40-4CD2-A88A-00CF76C474C9}" presName="sibTrans" presStyleCnt="0"/>
      <dgm:spPr/>
    </dgm:pt>
    <dgm:pt modelId="{C4640305-20AC-4866-A8D5-B193E2C40B4D}" type="pres">
      <dgm:prSet presAssocID="{BEFCE553-0234-48E7-BF31-B712D71CD1F3}" presName="composite" presStyleCnt="0"/>
      <dgm:spPr/>
    </dgm:pt>
    <dgm:pt modelId="{54FB8F0D-83D2-4AA7-AFD6-47818FC37AD0}" type="pres">
      <dgm:prSet presAssocID="{BEFCE553-0234-48E7-BF31-B712D71CD1F3}" presName="ParentText" presStyleLbl="node1" presStyleIdx="2" presStyleCnt="3" custScaleY="77439" custLinFactNeighborX="-723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1A9FF3-C6C1-470F-A568-2D8A81550782}" type="pres">
      <dgm:prSet presAssocID="{BEFCE553-0234-48E7-BF31-B712D71CD1F3}" presName="FinalChildText" presStyleLbl="revTx" presStyleIdx="2" presStyleCnt="3" custScaleX="123380" custLinFactNeighborX="5200" custLinFactNeighborY="561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F720C41-0E55-4D46-90D9-C8A12B92E92C}" type="presOf" srcId="{92A6A8C0-1B8A-487D-93FF-DBAB8EF3CDE4}" destId="{857C8C85-968D-4483-A923-3DADFC556D58}" srcOrd="0" destOrd="0" presId="urn:microsoft.com/office/officeart/2005/8/layout/StepDownProcess"/>
    <dgm:cxn modelId="{68D1AD81-B734-4E1D-B16F-650E5D8E29EF}" srcId="{92A6A8C0-1B8A-487D-93FF-DBAB8EF3CDE4}" destId="{E11DFAEB-ED13-4E77-8CC1-B4DF2219F2DF}" srcOrd="1" destOrd="0" parTransId="{E4A33507-A570-49C4-80B6-5D292D991C43}" sibTransId="{F00A13EE-4F40-4CD2-A88A-00CF76C474C9}"/>
    <dgm:cxn modelId="{0A2EF5AD-9EB8-4DD8-A66E-4E1D1244D7F0}" type="presOf" srcId="{6536AE23-DAAD-473F-B18E-F8E15D0A3020}" destId="{544EC6E8-8F59-49CC-8C1C-A27BC4ED6C2A}" srcOrd="0" destOrd="2" presId="urn:microsoft.com/office/officeart/2005/8/layout/StepDownProcess"/>
    <dgm:cxn modelId="{DF92CDF0-B0D8-4C67-9279-1CBCA8DAE44A}" srcId="{E11DFAEB-ED13-4E77-8CC1-B4DF2219F2DF}" destId="{7DFCA861-36E2-48E7-971A-512EEECCA82D}" srcOrd="0" destOrd="0" parTransId="{20FCC705-B93F-48E2-B6E2-18DAE5042A37}" sibTransId="{8F565E9E-2EEB-4BA1-B667-3A531B6C2066}"/>
    <dgm:cxn modelId="{3F893ED9-B174-4D2D-A0ED-15EBC01D5664}" type="presOf" srcId="{BEFCE553-0234-48E7-BF31-B712D71CD1F3}" destId="{54FB8F0D-83D2-4AA7-AFD6-47818FC37AD0}" srcOrd="0" destOrd="0" presId="urn:microsoft.com/office/officeart/2005/8/layout/StepDownProcess"/>
    <dgm:cxn modelId="{A9F502AB-CD2E-48B0-BEB4-F034D9ACAD44}" type="presOf" srcId="{46B94B49-0730-4B84-8E48-8628E9AC0B6D}" destId="{544EC6E8-8F59-49CC-8C1C-A27BC4ED6C2A}" srcOrd="0" destOrd="1" presId="urn:microsoft.com/office/officeart/2005/8/layout/StepDownProcess"/>
    <dgm:cxn modelId="{4B2025D9-A379-4CB4-A305-CCA93A737688}" srcId="{9D6A8BF7-EA59-48F2-8B31-32F3598230F0}" destId="{43F48956-BF13-4280-A80A-05B7289B1499}" srcOrd="0" destOrd="0" parTransId="{F539C951-AED5-4AAC-8A4D-59BEFB80241D}" sibTransId="{BC1F66A5-77F8-4552-86A3-AA4434336258}"/>
    <dgm:cxn modelId="{0A70DD04-8136-4D66-9566-408C216169BE}" type="presOf" srcId="{7DFCA861-36E2-48E7-971A-512EEECCA82D}" destId="{544EC6E8-8F59-49CC-8C1C-A27BC4ED6C2A}" srcOrd="0" destOrd="0" presId="urn:microsoft.com/office/officeart/2005/8/layout/StepDownProcess"/>
    <dgm:cxn modelId="{3F1B9D7D-AC5E-49E3-BFD0-8473360BBC47}" type="presOf" srcId="{2F4A6227-90D0-4439-B559-59CBA140A2A2}" destId="{544EC6E8-8F59-49CC-8C1C-A27BC4ED6C2A}" srcOrd="0" destOrd="3" presId="urn:microsoft.com/office/officeart/2005/8/layout/StepDownProcess"/>
    <dgm:cxn modelId="{ACE4E2A4-222A-4616-8ECB-F8B498216A4D}" srcId="{BEFCE553-0234-48E7-BF31-B712D71CD1F3}" destId="{83F96D8A-F00A-4CDC-9D80-DE49941E2F8A}" srcOrd="0" destOrd="0" parTransId="{F149D003-6A10-41AA-AACB-22E380166DFF}" sibTransId="{ED34EBDF-5F85-4BC5-BCE8-6DFA45D754BE}"/>
    <dgm:cxn modelId="{A28DC097-8B68-4F72-8997-DA03579F56BF}" srcId="{E11DFAEB-ED13-4E77-8CC1-B4DF2219F2DF}" destId="{2F4A6227-90D0-4439-B559-59CBA140A2A2}" srcOrd="3" destOrd="0" parTransId="{1032E21D-EA8F-42FC-B45A-EC271066B145}" sibTransId="{ACB9791D-F102-4B8B-87DA-2086CCF7132C}"/>
    <dgm:cxn modelId="{73C2EBFD-D2B5-41B5-A74C-23969CD47936}" type="presOf" srcId="{43F48956-BF13-4280-A80A-05B7289B1499}" destId="{195B8813-0B1F-40FF-B163-19AA7A686679}" srcOrd="0" destOrd="0" presId="urn:microsoft.com/office/officeart/2005/8/layout/StepDownProcess"/>
    <dgm:cxn modelId="{A309453C-88B3-4DF5-879A-B08EB3348CA3}" type="presOf" srcId="{9D6A8BF7-EA59-48F2-8B31-32F3598230F0}" destId="{492AA1D6-7964-4F3C-9FF2-3EAE8D7B2AFF}" srcOrd="0" destOrd="0" presId="urn:microsoft.com/office/officeart/2005/8/layout/StepDownProcess"/>
    <dgm:cxn modelId="{0B13002A-8320-41F9-BE98-FB933E2297D1}" type="presOf" srcId="{E11DFAEB-ED13-4E77-8CC1-B4DF2219F2DF}" destId="{16A7C9AE-EA64-4A1D-8EE5-7E37D957CA06}" srcOrd="0" destOrd="0" presId="urn:microsoft.com/office/officeart/2005/8/layout/StepDownProcess"/>
    <dgm:cxn modelId="{256DC878-1199-4C61-A3DD-BFDAA4ADB3B0}" srcId="{92A6A8C0-1B8A-487D-93FF-DBAB8EF3CDE4}" destId="{BEFCE553-0234-48E7-BF31-B712D71CD1F3}" srcOrd="2" destOrd="0" parTransId="{DCBC63B0-4922-4C5F-BCD9-46B12784E631}" sibTransId="{92705E4E-9873-48D2-9CAE-A1602F082563}"/>
    <dgm:cxn modelId="{B09B323E-B2FC-41FD-AE9E-F04F0802A607}" srcId="{E11DFAEB-ED13-4E77-8CC1-B4DF2219F2DF}" destId="{6536AE23-DAAD-473F-B18E-F8E15D0A3020}" srcOrd="2" destOrd="0" parTransId="{E9121135-0794-400C-8068-3DD4F8E98E50}" sibTransId="{C2A5FF0B-ABBD-41C3-96CD-26546BB6B7B5}"/>
    <dgm:cxn modelId="{8E5BC0F4-D527-4BA5-AC30-7340A838301A}" srcId="{92A6A8C0-1B8A-487D-93FF-DBAB8EF3CDE4}" destId="{9D6A8BF7-EA59-48F2-8B31-32F3598230F0}" srcOrd="0" destOrd="0" parTransId="{9C473EDB-4FDB-49DA-AACC-99370E76AF00}" sibTransId="{4B27337D-BBDC-4DAF-87C6-2CD0483CB0BA}"/>
    <dgm:cxn modelId="{FEEE3163-8FB3-42B7-A716-C1F0478F92E1}" srcId="{BEFCE553-0234-48E7-BF31-B712D71CD1F3}" destId="{8119C36E-7B08-4FFE-9C9D-673F36007EE2}" srcOrd="1" destOrd="0" parTransId="{F5CA411B-A276-4265-B56B-B1BF048FB4E1}" sibTransId="{0068B322-E33B-408D-AC71-8636E691D04A}"/>
    <dgm:cxn modelId="{F810849F-3CD7-4294-9AB3-3DC2EC9E2C97}" type="presOf" srcId="{8119C36E-7B08-4FFE-9C9D-673F36007EE2}" destId="{2E1A9FF3-C6C1-470F-A568-2D8A81550782}" srcOrd="0" destOrd="1" presId="urn:microsoft.com/office/officeart/2005/8/layout/StepDownProcess"/>
    <dgm:cxn modelId="{3C591098-E33F-4BA8-BA08-F292C7761414}" type="presOf" srcId="{83F96D8A-F00A-4CDC-9D80-DE49941E2F8A}" destId="{2E1A9FF3-C6C1-470F-A568-2D8A81550782}" srcOrd="0" destOrd="0" presId="urn:microsoft.com/office/officeart/2005/8/layout/StepDownProcess"/>
    <dgm:cxn modelId="{9F3B5887-14DE-4041-B6ED-A3B0DBB418EC}" srcId="{E11DFAEB-ED13-4E77-8CC1-B4DF2219F2DF}" destId="{46B94B49-0730-4B84-8E48-8628E9AC0B6D}" srcOrd="1" destOrd="0" parTransId="{994F2A15-31D3-4A8E-A142-F4652AEE55D3}" sibTransId="{A2D15A52-A382-4580-B409-8D7586CA99FA}"/>
    <dgm:cxn modelId="{8ABC7A71-0985-41CF-88DD-600100778532}" type="presParOf" srcId="{857C8C85-968D-4483-A923-3DADFC556D58}" destId="{F6AFF3B1-60ED-4F04-8E5A-BF3E5B6238F5}" srcOrd="0" destOrd="0" presId="urn:microsoft.com/office/officeart/2005/8/layout/StepDownProcess"/>
    <dgm:cxn modelId="{AFB8D283-50CE-4B15-8A27-A61123B802AA}" type="presParOf" srcId="{F6AFF3B1-60ED-4F04-8E5A-BF3E5B6238F5}" destId="{089B76B9-CD76-4ADF-B5D9-C08EF7159970}" srcOrd="0" destOrd="0" presId="urn:microsoft.com/office/officeart/2005/8/layout/StepDownProcess"/>
    <dgm:cxn modelId="{3C7FF2B1-735C-4C95-9F36-9E54714202A0}" type="presParOf" srcId="{F6AFF3B1-60ED-4F04-8E5A-BF3E5B6238F5}" destId="{492AA1D6-7964-4F3C-9FF2-3EAE8D7B2AFF}" srcOrd="1" destOrd="0" presId="urn:microsoft.com/office/officeart/2005/8/layout/StepDownProcess"/>
    <dgm:cxn modelId="{0BABD92D-7212-4851-A7D9-A6DE70A320B6}" type="presParOf" srcId="{F6AFF3B1-60ED-4F04-8E5A-BF3E5B6238F5}" destId="{195B8813-0B1F-40FF-B163-19AA7A686679}" srcOrd="2" destOrd="0" presId="urn:microsoft.com/office/officeart/2005/8/layout/StepDownProcess"/>
    <dgm:cxn modelId="{E4CCACC0-9C8D-4695-94B1-FC9E1F3EE20D}" type="presParOf" srcId="{857C8C85-968D-4483-A923-3DADFC556D58}" destId="{0BCC79C0-3F92-4B95-ABBF-D0CE8CE12533}" srcOrd="1" destOrd="0" presId="urn:microsoft.com/office/officeart/2005/8/layout/StepDownProcess"/>
    <dgm:cxn modelId="{29496D6C-3580-49C2-A8B7-FFB57D7EB5CA}" type="presParOf" srcId="{857C8C85-968D-4483-A923-3DADFC556D58}" destId="{8B1E6185-F67F-4FF0-A9AA-73BD5451B412}" srcOrd="2" destOrd="0" presId="urn:microsoft.com/office/officeart/2005/8/layout/StepDownProcess"/>
    <dgm:cxn modelId="{3AFD47C1-A0BF-43CB-ACE2-2B3C543A235B}" type="presParOf" srcId="{8B1E6185-F67F-4FF0-A9AA-73BD5451B412}" destId="{838BA215-5857-4EBC-8958-B5DD503B781D}" srcOrd="0" destOrd="0" presId="urn:microsoft.com/office/officeart/2005/8/layout/StepDownProcess"/>
    <dgm:cxn modelId="{AE522D8E-A48D-4077-9520-ED5D0EC9AFCE}" type="presParOf" srcId="{8B1E6185-F67F-4FF0-A9AA-73BD5451B412}" destId="{16A7C9AE-EA64-4A1D-8EE5-7E37D957CA06}" srcOrd="1" destOrd="0" presId="urn:microsoft.com/office/officeart/2005/8/layout/StepDownProcess"/>
    <dgm:cxn modelId="{2AAA985F-02B3-404C-82C0-8A79E6C29591}" type="presParOf" srcId="{8B1E6185-F67F-4FF0-A9AA-73BD5451B412}" destId="{544EC6E8-8F59-49CC-8C1C-A27BC4ED6C2A}" srcOrd="2" destOrd="0" presId="urn:microsoft.com/office/officeart/2005/8/layout/StepDownProcess"/>
    <dgm:cxn modelId="{A1D084BA-55AA-4BBD-BC1D-9C8CFBCE1AA6}" type="presParOf" srcId="{857C8C85-968D-4483-A923-3DADFC556D58}" destId="{9931262E-C45E-41D9-A20B-034B4543F765}" srcOrd="3" destOrd="0" presId="urn:microsoft.com/office/officeart/2005/8/layout/StepDownProcess"/>
    <dgm:cxn modelId="{27D18F76-2A35-4633-99F6-186E9562E333}" type="presParOf" srcId="{857C8C85-968D-4483-A923-3DADFC556D58}" destId="{C4640305-20AC-4866-A8D5-B193E2C40B4D}" srcOrd="4" destOrd="0" presId="urn:microsoft.com/office/officeart/2005/8/layout/StepDownProcess"/>
    <dgm:cxn modelId="{9639C8FE-249C-49E8-B096-927DEA7F9096}" type="presParOf" srcId="{C4640305-20AC-4866-A8D5-B193E2C40B4D}" destId="{54FB8F0D-83D2-4AA7-AFD6-47818FC37AD0}" srcOrd="0" destOrd="0" presId="urn:microsoft.com/office/officeart/2005/8/layout/StepDownProcess"/>
    <dgm:cxn modelId="{E5C5075B-49D6-465E-9C6D-3E56E1390167}" type="presParOf" srcId="{C4640305-20AC-4866-A8D5-B193E2C40B4D}" destId="{2E1A9FF3-C6C1-470F-A568-2D8A81550782}" srcOrd="1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0CFFDF45-49AC-4C7D-9871-651E8588AD01}" type="doc">
      <dgm:prSet loTypeId="urn:microsoft.com/office/officeart/2005/8/layout/venn3" loCatId="relationship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C8905A95-D49C-4BFF-B4F1-85950EBDED27}">
      <dgm:prSet phldrT="[Texto]"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Economía saludable: </a:t>
          </a:r>
          <a:r>
            <a:rPr lang="es-EC" sz="1200" dirty="0" smtClean="0">
              <a:latin typeface="Georgia" panose="02040502050405020303" pitchFamily="18" charset="0"/>
              <a:cs typeface="Arial"/>
            </a:rPr>
            <a:t>&gt; poder adquisitivo. Gente dispuesta a comprar bienes opcionales</a:t>
          </a:r>
          <a:br>
            <a:rPr lang="es-EC" sz="1200" dirty="0" smtClean="0">
              <a:latin typeface="Georgia" panose="02040502050405020303" pitchFamily="18" charset="0"/>
              <a:cs typeface="Arial"/>
            </a:rPr>
          </a:br>
          <a:r>
            <a:rPr lang="es-EC" sz="1200" dirty="0" smtClean="0">
              <a:latin typeface="Georgia" panose="02040502050405020303" pitchFamily="18" charset="0"/>
              <a:cs typeface="Arial"/>
            </a:rPr>
            <a:t>Ecuador 2012: crecimiento 4,8% y mejora de estándares de vida</a:t>
          </a:r>
          <a:endParaRPr lang="es-EC" sz="1200" dirty="0">
            <a:latin typeface="Georgia" panose="02040502050405020303" pitchFamily="18" charset="0"/>
          </a:endParaRPr>
        </a:p>
      </dgm:t>
    </dgm:pt>
    <dgm:pt modelId="{FA13EF2E-8094-4373-877D-B2B7873BC73F}" type="parTrans" cxnId="{D53A3C70-B98E-45D3-9C0A-AA66988C91CF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98712DF-94AC-4DCD-8653-54B650C86FEB}" type="sibTrans" cxnId="{D53A3C70-B98E-45D3-9C0A-AA66988C91CF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C0C34E3F-EFAE-46A6-8E28-2FD83E30F6E3}">
      <dgm:prSet phldrT="[Texto]"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El ↑ de la cotización del petróleo impulsó al ↑ del precio de las resinas plásticas.</a:t>
          </a:r>
          <a:br>
            <a:rPr lang="es-EC" sz="1200" dirty="0" smtClean="0">
              <a:latin typeface="Georgia" panose="02040502050405020303" pitchFamily="18" charset="0"/>
            </a:rPr>
          </a:br>
          <a:r>
            <a:rPr lang="es-EC" sz="1200" dirty="0" smtClean="0">
              <a:latin typeface="Georgia" panose="02040502050405020303" pitchFamily="18" charset="0"/>
            </a:rPr>
            <a:t>S.e. según la AEP, la industria del plástico ha crecido y mantiene la tendencia .</a:t>
          </a:r>
          <a:br>
            <a:rPr lang="es-EC" sz="1200" dirty="0" smtClean="0">
              <a:latin typeface="Georgia" panose="02040502050405020303" pitchFamily="18" charset="0"/>
            </a:rPr>
          </a:br>
          <a:r>
            <a:rPr lang="es-EC" sz="1200" dirty="0" smtClean="0">
              <a:latin typeface="Georgia" panose="02040502050405020303" pitchFamily="18" charset="0"/>
            </a:rPr>
            <a:t>Con el Proyectos de Refinería del Pacífico, una MP a producirse será el polipropileno. (Costos ↓)</a:t>
          </a:r>
          <a:endParaRPr lang="es-EC" sz="1200" dirty="0">
            <a:latin typeface="Georgia" panose="02040502050405020303" pitchFamily="18" charset="0"/>
          </a:endParaRPr>
        </a:p>
      </dgm:t>
    </dgm:pt>
    <dgm:pt modelId="{CBB9AD45-042B-48A1-913A-11513719E0D6}" type="parTrans" cxnId="{B8C8B54A-C675-4F99-8517-A19FCDABAF4C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321A1893-F028-4536-BDB2-73F616E1AE60}" type="sibTrans" cxnId="{B8C8B54A-C675-4F99-8517-A19FCDABAF4C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68D9948-E52C-4308-A89D-93FD7AED1935}">
      <dgm:prSet phldrT="[Texto]"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Importaciones de plástico y sus manufacturas mostraron ↑ del 24,39% (2011-2010)</a:t>
          </a:r>
          <a:br>
            <a:rPr lang="es-EC" sz="1200" dirty="0" smtClean="0">
              <a:latin typeface="Georgia" panose="02040502050405020303" pitchFamily="18" charset="0"/>
            </a:rPr>
          </a:br>
          <a:r>
            <a:rPr lang="es-EC" sz="1200" dirty="0" smtClean="0">
              <a:latin typeface="Georgia" panose="02040502050405020303" pitchFamily="18" charset="0"/>
            </a:rPr>
            <a:t>EEUU, Colombia y Brasil son los principales proveedores</a:t>
          </a:r>
          <a:br>
            <a:rPr lang="es-EC" sz="1200" dirty="0" smtClean="0">
              <a:latin typeface="Georgia" panose="02040502050405020303" pitchFamily="18" charset="0"/>
            </a:rPr>
          </a:br>
          <a:r>
            <a:rPr lang="es-EC" sz="1200" dirty="0" smtClean="0">
              <a:latin typeface="Georgia" panose="02040502050405020303" pitchFamily="18" charset="0"/>
            </a:rPr>
            <a:t>Exportaciones </a:t>
          </a:r>
          <a:r>
            <a:rPr lang="es-EC" sz="1200" dirty="0" err="1" smtClean="0">
              <a:latin typeface="Georgia" panose="02040502050405020303" pitchFamily="18" charset="0"/>
            </a:rPr>
            <a:t>tb</a:t>
          </a:r>
          <a:r>
            <a:rPr lang="es-EC" sz="1200" dirty="0" smtClean="0">
              <a:latin typeface="Georgia" panose="02040502050405020303" pitchFamily="18" charset="0"/>
            </a:rPr>
            <a:t> ↑ 32,37%</a:t>
          </a:r>
          <a:br>
            <a:rPr lang="es-EC" sz="1200" dirty="0" smtClean="0">
              <a:latin typeface="Georgia" panose="02040502050405020303" pitchFamily="18" charset="0"/>
            </a:rPr>
          </a:br>
          <a:r>
            <a:rPr lang="es-EC" sz="1200" dirty="0" smtClean="0">
              <a:latin typeface="Georgia" panose="02040502050405020303" pitchFamily="18" charset="0"/>
            </a:rPr>
            <a:t>Principales clientes: Colombia, Venezuela y Perú</a:t>
          </a:r>
          <a:endParaRPr lang="es-EC" sz="1200" dirty="0">
            <a:latin typeface="Georgia" panose="02040502050405020303" pitchFamily="18" charset="0"/>
          </a:endParaRPr>
        </a:p>
      </dgm:t>
    </dgm:pt>
    <dgm:pt modelId="{A8F44F33-1321-401C-99AD-D305685B0260}" type="parTrans" cxnId="{02E58A4E-E8C9-4004-9F66-6E7CAD545F32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BA329B60-48EB-4C62-A9E9-D42619D41E60}" type="sibTrans" cxnId="{02E58A4E-E8C9-4004-9F66-6E7CAD545F32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D8E18F6-08B1-4392-AFB2-29734A41AA0C}">
      <dgm:prSet phldrT="[Texto]"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Balanza comercial (especialmente la No Petrolera) cierra con déficit.</a:t>
          </a:r>
          <a:br>
            <a:rPr lang="es-EC" sz="1200" dirty="0" smtClean="0">
              <a:latin typeface="Georgia" panose="02040502050405020303" pitchFamily="18" charset="0"/>
            </a:rPr>
          </a:br>
          <a:r>
            <a:rPr lang="es-EC" sz="1200" dirty="0" smtClean="0">
              <a:latin typeface="Georgia" panose="02040502050405020303" pitchFamily="18" charset="0"/>
            </a:rPr>
            <a:t>Las exportaciones de manufacturas de cuero, plástico y caucho, representaron el 1,9% de ene–</a:t>
          </a:r>
          <a:r>
            <a:rPr lang="es-EC" sz="1200" dirty="0" err="1" smtClean="0">
              <a:latin typeface="Georgia" panose="02040502050405020303" pitchFamily="18" charset="0"/>
            </a:rPr>
            <a:t>ago</a:t>
          </a:r>
          <a:r>
            <a:rPr lang="es-EC" sz="1200" dirty="0" smtClean="0">
              <a:latin typeface="Georgia" panose="02040502050405020303" pitchFamily="18" charset="0"/>
            </a:rPr>
            <a:t> 2013  </a:t>
          </a:r>
          <a:endParaRPr lang="es-EC" sz="1200" dirty="0">
            <a:latin typeface="Georgia" panose="02040502050405020303" pitchFamily="18" charset="0"/>
          </a:endParaRPr>
        </a:p>
      </dgm:t>
    </dgm:pt>
    <dgm:pt modelId="{AF0FAD71-45F4-44DC-8297-FEEA3415040A}" type="parTrans" cxnId="{BBE2FF5C-6604-4DFB-9332-42176439F7A7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19D3BD8B-8A0F-4DAA-8870-F3C0641A8025}" type="sibTrans" cxnId="{BBE2FF5C-6604-4DFB-9332-42176439F7A7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1969E895-A06E-49DB-92CF-C2B6D58D446A}" type="pres">
      <dgm:prSet presAssocID="{0CFFDF45-49AC-4C7D-9871-651E8588AD0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2788597-BA05-4116-A0B2-9703B1ABEA51}" type="pres">
      <dgm:prSet presAssocID="{C8905A95-D49C-4BFF-B4F1-85950EBDED27}" presName="Name5" presStyleLbl="vennNode1" presStyleIdx="0" presStyleCnt="4" custScaleX="8235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3FEDE5-065F-4031-A576-E46BEE53B996}" type="pres">
      <dgm:prSet presAssocID="{998712DF-94AC-4DCD-8653-54B650C86FEB}" presName="space" presStyleCnt="0"/>
      <dgm:spPr/>
    </dgm:pt>
    <dgm:pt modelId="{18294608-4841-4075-91C1-C5F541B266F6}" type="pres">
      <dgm:prSet presAssocID="{C0C34E3F-EFAE-46A6-8E28-2FD83E30F6E3}" presName="Name5" presStyleLbl="venn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7A86CB0-FF16-4590-A056-44DCF787B0B4}" type="pres">
      <dgm:prSet presAssocID="{321A1893-F028-4536-BDB2-73F616E1AE60}" presName="space" presStyleCnt="0"/>
      <dgm:spPr/>
    </dgm:pt>
    <dgm:pt modelId="{8899950C-665A-4BAE-8DDC-CB37BCD9F06F}" type="pres">
      <dgm:prSet presAssocID="{068D9948-E52C-4308-A89D-93FD7AED1935}" presName="Name5" presStyleLbl="venn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CC189B1-73B0-4885-8578-9A41F634FB5E}" type="pres">
      <dgm:prSet presAssocID="{BA329B60-48EB-4C62-A9E9-D42619D41E60}" presName="space" presStyleCnt="0"/>
      <dgm:spPr/>
    </dgm:pt>
    <dgm:pt modelId="{3F03B7F6-1042-4C17-9684-33DF462D23C9}" type="pres">
      <dgm:prSet presAssocID="{0D8E18F6-08B1-4392-AFB2-29734A41AA0C}" presName="Name5" presStyleLbl="vennNode1" presStyleIdx="3" presStyleCnt="4" custScaleX="7767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BE2FF5C-6604-4DFB-9332-42176439F7A7}" srcId="{0CFFDF45-49AC-4C7D-9871-651E8588AD01}" destId="{0D8E18F6-08B1-4392-AFB2-29734A41AA0C}" srcOrd="3" destOrd="0" parTransId="{AF0FAD71-45F4-44DC-8297-FEEA3415040A}" sibTransId="{19D3BD8B-8A0F-4DAA-8870-F3C0641A8025}"/>
    <dgm:cxn modelId="{ABEEA6C5-D7A8-4139-98DB-F16D5671DB5F}" type="presOf" srcId="{0CFFDF45-49AC-4C7D-9871-651E8588AD01}" destId="{1969E895-A06E-49DB-92CF-C2B6D58D446A}" srcOrd="0" destOrd="0" presId="urn:microsoft.com/office/officeart/2005/8/layout/venn3"/>
    <dgm:cxn modelId="{B2E811BE-E770-4E28-81D3-8F76CB3025C6}" type="presOf" srcId="{C8905A95-D49C-4BFF-B4F1-85950EBDED27}" destId="{12788597-BA05-4116-A0B2-9703B1ABEA51}" srcOrd="0" destOrd="0" presId="urn:microsoft.com/office/officeart/2005/8/layout/venn3"/>
    <dgm:cxn modelId="{D53A3C70-B98E-45D3-9C0A-AA66988C91CF}" srcId="{0CFFDF45-49AC-4C7D-9871-651E8588AD01}" destId="{C8905A95-D49C-4BFF-B4F1-85950EBDED27}" srcOrd="0" destOrd="0" parTransId="{FA13EF2E-8094-4373-877D-B2B7873BC73F}" sibTransId="{998712DF-94AC-4DCD-8653-54B650C86FEB}"/>
    <dgm:cxn modelId="{67D7A052-7421-49B9-B442-96B4675CB275}" type="presOf" srcId="{0D8E18F6-08B1-4392-AFB2-29734A41AA0C}" destId="{3F03B7F6-1042-4C17-9684-33DF462D23C9}" srcOrd="0" destOrd="0" presId="urn:microsoft.com/office/officeart/2005/8/layout/venn3"/>
    <dgm:cxn modelId="{B8C8B54A-C675-4F99-8517-A19FCDABAF4C}" srcId="{0CFFDF45-49AC-4C7D-9871-651E8588AD01}" destId="{C0C34E3F-EFAE-46A6-8E28-2FD83E30F6E3}" srcOrd="1" destOrd="0" parTransId="{CBB9AD45-042B-48A1-913A-11513719E0D6}" sibTransId="{321A1893-F028-4536-BDB2-73F616E1AE60}"/>
    <dgm:cxn modelId="{02E58A4E-E8C9-4004-9F66-6E7CAD545F32}" srcId="{0CFFDF45-49AC-4C7D-9871-651E8588AD01}" destId="{068D9948-E52C-4308-A89D-93FD7AED1935}" srcOrd="2" destOrd="0" parTransId="{A8F44F33-1321-401C-99AD-D305685B0260}" sibTransId="{BA329B60-48EB-4C62-A9E9-D42619D41E60}"/>
    <dgm:cxn modelId="{711DD1C7-1DD7-4117-9EDE-FB69A180458D}" type="presOf" srcId="{C0C34E3F-EFAE-46A6-8E28-2FD83E30F6E3}" destId="{18294608-4841-4075-91C1-C5F541B266F6}" srcOrd="0" destOrd="0" presId="urn:microsoft.com/office/officeart/2005/8/layout/venn3"/>
    <dgm:cxn modelId="{2B637917-3E05-4F95-8251-5B9B56D9B07B}" type="presOf" srcId="{068D9948-E52C-4308-A89D-93FD7AED1935}" destId="{8899950C-665A-4BAE-8DDC-CB37BCD9F06F}" srcOrd="0" destOrd="0" presId="urn:microsoft.com/office/officeart/2005/8/layout/venn3"/>
    <dgm:cxn modelId="{5BFA27E0-091C-4303-AC55-55FFA63945EC}" type="presParOf" srcId="{1969E895-A06E-49DB-92CF-C2B6D58D446A}" destId="{12788597-BA05-4116-A0B2-9703B1ABEA51}" srcOrd="0" destOrd="0" presId="urn:microsoft.com/office/officeart/2005/8/layout/venn3"/>
    <dgm:cxn modelId="{BDA54C33-A016-499A-B35D-420118B81665}" type="presParOf" srcId="{1969E895-A06E-49DB-92CF-C2B6D58D446A}" destId="{A83FEDE5-065F-4031-A576-E46BEE53B996}" srcOrd="1" destOrd="0" presId="urn:microsoft.com/office/officeart/2005/8/layout/venn3"/>
    <dgm:cxn modelId="{3F72A07A-A916-41A9-A285-6DCACF81E77C}" type="presParOf" srcId="{1969E895-A06E-49DB-92CF-C2B6D58D446A}" destId="{18294608-4841-4075-91C1-C5F541B266F6}" srcOrd="2" destOrd="0" presId="urn:microsoft.com/office/officeart/2005/8/layout/venn3"/>
    <dgm:cxn modelId="{547FB26B-15A8-49F3-92C5-06706A9FAB2B}" type="presParOf" srcId="{1969E895-A06E-49DB-92CF-C2B6D58D446A}" destId="{27A86CB0-FF16-4590-A056-44DCF787B0B4}" srcOrd="3" destOrd="0" presId="urn:microsoft.com/office/officeart/2005/8/layout/venn3"/>
    <dgm:cxn modelId="{25FECBBC-E8DA-40D3-A91A-29C1070E7449}" type="presParOf" srcId="{1969E895-A06E-49DB-92CF-C2B6D58D446A}" destId="{8899950C-665A-4BAE-8DDC-CB37BCD9F06F}" srcOrd="4" destOrd="0" presId="urn:microsoft.com/office/officeart/2005/8/layout/venn3"/>
    <dgm:cxn modelId="{FD6B8213-8EB4-41DD-9120-9F0DC497144F}" type="presParOf" srcId="{1969E895-A06E-49DB-92CF-C2B6D58D446A}" destId="{8CC189B1-73B0-4885-8578-9A41F634FB5E}" srcOrd="5" destOrd="0" presId="urn:microsoft.com/office/officeart/2005/8/layout/venn3"/>
    <dgm:cxn modelId="{AAFC75BD-AD7C-4C22-83A0-A7A7A76C964F}" type="presParOf" srcId="{1969E895-A06E-49DB-92CF-C2B6D58D446A}" destId="{3F03B7F6-1042-4C17-9684-33DF462D23C9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E967520C-FA45-4B0A-AE6A-67DF96898627}" type="doc">
      <dgm:prSet loTypeId="urn:microsoft.com/office/officeart/2005/8/layout/bProcess3" loCatId="process" qsTypeId="urn:microsoft.com/office/officeart/2005/8/quickstyle/3d4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52EA307A-99B7-4FD6-9511-A042BCCC6E09}">
      <dgm:prSet phldrT="[Texto]" custT="1"/>
      <dgm:spPr/>
      <dgm:t>
        <a:bodyPr/>
        <a:lstStyle/>
        <a:p>
          <a:r>
            <a:rPr lang="es-EC" sz="1300" smtClean="0">
              <a:solidFill>
                <a:schemeClr val="tx1"/>
              </a:solidFill>
              <a:latin typeface="Georgia" panose="02040502050405020303" pitchFamily="18" charset="0"/>
            </a:rPr>
            <a:t>Influencias culturales afectan entorno de Cía. Entornos sociales volubles y conservadores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88A1A03-06B4-44FA-87FE-E456C7A1BC44}" type="parTrans" cxnId="{C3CFAF94-490C-49DE-B3BE-B948041FC8C6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5EBBDDC-3E9C-4222-AAE7-631D0EC65085}" type="sibTrans" cxnId="{C3CFAF94-490C-49DE-B3BE-B948041FC8C6}">
      <dgm:prSet custT="1"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4002523-AC9F-4782-85C3-61AA64BE9DFD}">
      <dgm:prSet phldrT="[Texto]" custT="1"/>
      <dgm:spPr/>
      <dgm:t>
        <a:bodyPr/>
        <a:lstStyle/>
        <a:p>
          <a:r>
            <a:rPr lang="es-EC" sz="1300" smtClean="0">
              <a:solidFill>
                <a:schemeClr val="tx1"/>
              </a:solidFill>
              <a:latin typeface="Georgia" panose="02040502050405020303" pitchFamily="18" charset="0"/>
            </a:rPr>
            <a:t>Capital humano es lo más importante. Política de inserción socio-económica y derechos. Buen Vivir. Inversión social en Ecuador: USD6.000 millones en 2012. 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47AC802-0765-4CD5-8AC3-FBCC5BB71117}" type="parTrans" cxnId="{D1F4DCFA-0B69-4275-A355-C634A5793095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F59D006-E2B8-42D9-959C-C5E20D83EAF9}" type="sibTrans" cxnId="{D1F4DCFA-0B69-4275-A355-C634A5793095}">
      <dgm:prSet custT="1"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3DDF03F-6058-4E60-BCEE-A1DE444D9F39}">
      <dgm:prSet phldrT="[Texto]" custT="1"/>
      <dgm:spPr/>
      <dgm:t>
        <a:bodyPr/>
        <a:lstStyle/>
        <a:p>
          <a:r>
            <a:rPr lang="es-EC" sz="1300" smtClean="0">
              <a:solidFill>
                <a:schemeClr val="tx1"/>
              </a:solidFill>
              <a:latin typeface="Georgia" panose="02040502050405020303" pitchFamily="18" charset="0"/>
            </a:rPr>
            <a:t>LOEPS: economía popular y solidaria como forma de organización  de producción y comercialización para satisfacer necesidades y generar ingresos. 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9A4DA5E-9604-4896-BD29-D8C7D626D10C}" type="parTrans" cxnId="{37558617-F015-411E-9B46-C28809FF9437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21A244C-F835-40B9-8902-99A7C5560E77}" type="sibTrans" cxnId="{37558617-F015-411E-9B46-C28809FF9437}">
      <dgm:prSet custT="1"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B1FD222-7769-43CD-954A-CEEC8D0DDF33}">
      <dgm:prSet phldrT="[Texto]" custT="1"/>
      <dgm:spPr/>
      <dgm:t>
        <a:bodyPr/>
        <a:lstStyle/>
        <a:p>
          <a:r>
            <a:rPr lang="es-EC" sz="1300" dirty="0" smtClean="0">
              <a:solidFill>
                <a:schemeClr val="tx1"/>
              </a:solidFill>
              <a:latin typeface="Georgia" panose="02040502050405020303" pitchFamily="18" charset="0"/>
            </a:rPr>
            <a:t>Participación ciudadana e incentivo de producción nacional</a:t>
          </a:r>
          <a:br>
            <a:rPr lang="es-EC" sz="13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300" dirty="0" smtClean="0">
              <a:solidFill>
                <a:schemeClr val="tx1"/>
              </a:solidFill>
              <a:latin typeface="Georgia" panose="02040502050405020303" pitchFamily="18" charset="0"/>
            </a:rPr>
            <a:t>Se fomenta financiamiento a proyectos emprendedores con ↓ tasa de interés a través de la CFN y BNF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3943058-F4DB-4940-9402-4EC977332891}" type="parTrans" cxnId="{75B54B78-7053-40F8-B2F5-8EA5A22EEC1E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E0F784C-B962-4A42-8C44-AEB38FA079E6}" type="sibTrans" cxnId="{75B54B78-7053-40F8-B2F5-8EA5A22EEC1E}">
      <dgm:prSet custT="1"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BA90C0A-2029-4B2A-B3AC-45B21301ECC3}">
      <dgm:prSet phldrT="[Texto]" custT="1"/>
      <dgm:spPr/>
      <dgm:t>
        <a:bodyPr/>
        <a:lstStyle/>
        <a:p>
          <a:r>
            <a:rPr lang="es-EC" sz="1300" smtClean="0">
              <a:solidFill>
                <a:schemeClr val="tx1"/>
              </a:solidFill>
              <a:latin typeface="Georgia" panose="02040502050405020303" pitchFamily="18" charset="0"/>
            </a:rPr>
            <a:t>Apoyo a PyMEs en campo bursátil e impulso a su asociación en consorcios de exportación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E966658-5C7C-4D42-A341-52F9104221B2}" type="parTrans" cxnId="{9FCEBC89-7BA7-4864-90C9-584E1CF9BA6B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CC96695-0EC2-43EC-ADA6-F113D0976B5C}" type="sibTrans" cxnId="{9FCEBC89-7BA7-4864-90C9-584E1CF9BA6B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4D33377-7C6D-46D6-83A0-1DEB0DE41011}">
      <dgm:prSet phldrT="[Texto]" custT="1"/>
      <dgm:spPr/>
      <dgm:t>
        <a:bodyPr/>
        <a:lstStyle/>
        <a:p>
          <a:r>
            <a:rPr lang="es-EC" sz="1300" smtClean="0">
              <a:solidFill>
                <a:schemeClr val="tx1"/>
              </a:solidFill>
              <a:latin typeface="Georgia" panose="02040502050405020303" pitchFamily="18" charset="0"/>
            </a:rPr>
            <a:t>Según Andes, se otorgaron créditos producticos que beneficiaron 143 flias en 2012. 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67AC8CE-BFBA-4FE2-8B06-F642FDE147F3}" type="parTrans" cxnId="{E4B511E7-10A4-42A5-A8FE-F5F7EF92D5B5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C184F5B-2BD1-4F5F-8C11-41ED19FF212D}" type="sibTrans" cxnId="{E4B511E7-10A4-42A5-A8FE-F5F7EF92D5B5}">
      <dgm:prSet custT="1"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31EA551-5A43-4F94-AAE6-ACB8472A154E}" type="pres">
      <dgm:prSet presAssocID="{E967520C-FA45-4B0A-AE6A-67DF9689862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2DA5BD8-DAE7-4D26-B6EA-DF3272E03E9A}" type="pres">
      <dgm:prSet presAssocID="{52EA307A-99B7-4FD6-9511-A042BCCC6E09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9FB59BD-4E6A-467C-A8F3-86AC5E81D22F}" type="pres">
      <dgm:prSet presAssocID="{B5EBBDDC-3E9C-4222-AAE7-631D0EC65085}" presName="sibTrans" presStyleLbl="sibTrans1D1" presStyleIdx="0" presStyleCnt="5"/>
      <dgm:spPr/>
      <dgm:t>
        <a:bodyPr/>
        <a:lstStyle/>
        <a:p>
          <a:endParaRPr lang="es-EC"/>
        </a:p>
      </dgm:t>
    </dgm:pt>
    <dgm:pt modelId="{72BBA3DF-F0A2-4725-8050-9C381BB152A2}" type="pres">
      <dgm:prSet presAssocID="{B5EBBDDC-3E9C-4222-AAE7-631D0EC65085}" presName="connectorText" presStyleLbl="sibTrans1D1" presStyleIdx="0" presStyleCnt="5"/>
      <dgm:spPr/>
      <dgm:t>
        <a:bodyPr/>
        <a:lstStyle/>
        <a:p>
          <a:endParaRPr lang="es-EC"/>
        </a:p>
      </dgm:t>
    </dgm:pt>
    <dgm:pt modelId="{09E1E0C4-A93A-4124-8CFE-8A411856D19F}" type="pres">
      <dgm:prSet presAssocID="{44002523-AC9F-4782-85C3-61AA64BE9DFD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BD0D3FD-7921-4B01-9422-986275DA78DC}" type="pres">
      <dgm:prSet presAssocID="{2F59D006-E2B8-42D9-959C-C5E20D83EAF9}" presName="sibTrans" presStyleLbl="sibTrans1D1" presStyleIdx="1" presStyleCnt="5"/>
      <dgm:spPr/>
      <dgm:t>
        <a:bodyPr/>
        <a:lstStyle/>
        <a:p>
          <a:endParaRPr lang="es-EC"/>
        </a:p>
      </dgm:t>
    </dgm:pt>
    <dgm:pt modelId="{75CF5F73-3C6B-474D-9775-663C8BB5273F}" type="pres">
      <dgm:prSet presAssocID="{2F59D006-E2B8-42D9-959C-C5E20D83EAF9}" presName="connectorText" presStyleLbl="sibTrans1D1" presStyleIdx="1" presStyleCnt="5"/>
      <dgm:spPr/>
      <dgm:t>
        <a:bodyPr/>
        <a:lstStyle/>
        <a:p>
          <a:endParaRPr lang="es-EC"/>
        </a:p>
      </dgm:t>
    </dgm:pt>
    <dgm:pt modelId="{BA92EE72-F3F3-4AA0-97EA-D681AD475BE8}" type="pres">
      <dgm:prSet presAssocID="{C3DDF03F-6058-4E60-BCEE-A1DE444D9F39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68DF6A5-803A-4ED7-9C53-360FCB41F2AB}" type="pres">
      <dgm:prSet presAssocID="{721A244C-F835-40B9-8902-99A7C5560E77}" presName="sibTrans" presStyleLbl="sibTrans1D1" presStyleIdx="2" presStyleCnt="5"/>
      <dgm:spPr/>
      <dgm:t>
        <a:bodyPr/>
        <a:lstStyle/>
        <a:p>
          <a:endParaRPr lang="es-EC"/>
        </a:p>
      </dgm:t>
    </dgm:pt>
    <dgm:pt modelId="{7A3D8978-D064-443B-957E-7D525EDAEB5C}" type="pres">
      <dgm:prSet presAssocID="{721A244C-F835-40B9-8902-99A7C5560E77}" presName="connectorText" presStyleLbl="sibTrans1D1" presStyleIdx="2" presStyleCnt="5"/>
      <dgm:spPr/>
      <dgm:t>
        <a:bodyPr/>
        <a:lstStyle/>
        <a:p>
          <a:endParaRPr lang="es-EC"/>
        </a:p>
      </dgm:t>
    </dgm:pt>
    <dgm:pt modelId="{215377EB-7514-475A-AF67-9AC1A5B97C7F}" type="pres">
      <dgm:prSet presAssocID="{F4D33377-7C6D-46D6-83A0-1DEB0DE41011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490EDD1-5598-4C4D-8C26-2EC9A8B7DC67}" type="pres">
      <dgm:prSet presAssocID="{1C184F5B-2BD1-4F5F-8C11-41ED19FF212D}" presName="sibTrans" presStyleLbl="sibTrans1D1" presStyleIdx="3" presStyleCnt="5"/>
      <dgm:spPr/>
      <dgm:t>
        <a:bodyPr/>
        <a:lstStyle/>
        <a:p>
          <a:endParaRPr lang="es-EC"/>
        </a:p>
      </dgm:t>
    </dgm:pt>
    <dgm:pt modelId="{C873C01D-6D7F-4954-A30E-7377661ACC93}" type="pres">
      <dgm:prSet presAssocID="{1C184F5B-2BD1-4F5F-8C11-41ED19FF212D}" presName="connectorText" presStyleLbl="sibTrans1D1" presStyleIdx="3" presStyleCnt="5"/>
      <dgm:spPr/>
      <dgm:t>
        <a:bodyPr/>
        <a:lstStyle/>
        <a:p>
          <a:endParaRPr lang="es-EC"/>
        </a:p>
      </dgm:t>
    </dgm:pt>
    <dgm:pt modelId="{9B7523FB-F6AD-42CB-AC50-65A35AB8C85E}" type="pres">
      <dgm:prSet presAssocID="{3B1FD222-7769-43CD-954A-CEEC8D0DDF33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743204C-5C12-4458-A065-9865F3381F4F}" type="pres">
      <dgm:prSet presAssocID="{DE0F784C-B962-4A42-8C44-AEB38FA079E6}" presName="sibTrans" presStyleLbl="sibTrans1D1" presStyleIdx="4" presStyleCnt="5"/>
      <dgm:spPr/>
      <dgm:t>
        <a:bodyPr/>
        <a:lstStyle/>
        <a:p>
          <a:endParaRPr lang="es-EC"/>
        </a:p>
      </dgm:t>
    </dgm:pt>
    <dgm:pt modelId="{B02CEDE2-AA32-446C-91C2-906475BE6DAC}" type="pres">
      <dgm:prSet presAssocID="{DE0F784C-B962-4A42-8C44-AEB38FA079E6}" presName="connectorText" presStyleLbl="sibTrans1D1" presStyleIdx="4" presStyleCnt="5"/>
      <dgm:spPr/>
      <dgm:t>
        <a:bodyPr/>
        <a:lstStyle/>
        <a:p>
          <a:endParaRPr lang="es-EC"/>
        </a:p>
      </dgm:t>
    </dgm:pt>
    <dgm:pt modelId="{65753B99-D291-48EF-BAE3-CAB6509DCADD}" type="pres">
      <dgm:prSet presAssocID="{EBA90C0A-2029-4B2A-B3AC-45B21301ECC3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F3D3A25-071D-426B-9ABB-4D81317E0C7F}" type="presOf" srcId="{44002523-AC9F-4782-85C3-61AA64BE9DFD}" destId="{09E1E0C4-A93A-4124-8CFE-8A411856D19F}" srcOrd="0" destOrd="0" presId="urn:microsoft.com/office/officeart/2005/8/layout/bProcess3"/>
    <dgm:cxn modelId="{D1F4DCFA-0B69-4275-A355-C634A5793095}" srcId="{E967520C-FA45-4B0A-AE6A-67DF96898627}" destId="{44002523-AC9F-4782-85C3-61AA64BE9DFD}" srcOrd="1" destOrd="0" parTransId="{547AC802-0765-4CD5-8AC3-FBCC5BB71117}" sibTransId="{2F59D006-E2B8-42D9-959C-C5E20D83EAF9}"/>
    <dgm:cxn modelId="{CE09A588-E469-44DF-A1B8-EFD743FD8D22}" type="presOf" srcId="{C3DDF03F-6058-4E60-BCEE-A1DE444D9F39}" destId="{BA92EE72-F3F3-4AA0-97EA-D681AD475BE8}" srcOrd="0" destOrd="0" presId="urn:microsoft.com/office/officeart/2005/8/layout/bProcess3"/>
    <dgm:cxn modelId="{4E0E044D-9F9D-4DDD-902D-8AB2A183BF97}" type="presOf" srcId="{DE0F784C-B962-4A42-8C44-AEB38FA079E6}" destId="{B02CEDE2-AA32-446C-91C2-906475BE6DAC}" srcOrd="1" destOrd="0" presId="urn:microsoft.com/office/officeart/2005/8/layout/bProcess3"/>
    <dgm:cxn modelId="{9FCEBC89-7BA7-4864-90C9-584E1CF9BA6B}" srcId="{E967520C-FA45-4B0A-AE6A-67DF96898627}" destId="{EBA90C0A-2029-4B2A-B3AC-45B21301ECC3}" srcOrd="5" destOrd="0" parTransId="{EE966658-5C7C-4D42-A341-52F9104221B2}" sibTransId="{1CC96695-0EC2-43EC-ADA6-F113D0976B5C}"/>
    <dgm:cxn modelId="{EF0DD71D-3024-45E0-9886-789BDEA8E3EC}" type="presOf" srcId="{DE0F784C-B962-4A42-8C44-AEB38FA079E6}" destId="{3743204C-5C12-4458-A065-9865F3381F4F}" srcOrd="0" destOrd="0" presId="urn:microsoft.com/office/officeart/2005/8/layout/bProcess3"/>
    <dgm:cxn modelId="{815D6A7A-AAA0-45F2-974C-EB98195F27F7}" type="presOf" srcId="{721A244C-F835-40B9-8902-99A7C5560E77}" destId="{7A3D8978-D064-443B-957E-7D525EDAEB5C}" srcOrd="1" destOrd="0" presId="urn:microsoft.com/office/officeart/2005/8/layout/bProcess3"/>
    <dgm:cxn modelId="{37558617-F015-411E-9B46-C28809FF9437}" srcId="{E967520C-FA45-4B0A-AE6A-67DF96898627}" destId="{C3DDF03F-6058-4E60-BCEE-A1DE444D9F39}" srcOrd="2" destOrd="0" parTransId="{A9A4DA5E-9604-4896-BD29-D8C7D626D10C}" sibTransId="{721A244C-F835-40B9-8902-99A7C5560E77}"/>
    <dgm:cxn modelId="{2A491A92-BABA-45F6-B950-89CC2E0D0576}" type="presOf" srcId="{B5EBBDDC-3E9C-4222-AAE7-631D0EC65085}" destId="{69FB59BD-4E6A-467C-A8F3-86AC5E81D22F}" srcOrd="0" destOrd="0" presId="urn:microsoft.com/office/officeart/2005/8/layout/bProcess3"/>
    <dgm:cxn modelId="{1D74AFB5-F43F-4241-845A-2350AA60B1B6}" type="presOf" srcId="{1C184F5B-2BD1-4F5F-8C11-41ED19FF212D}" destId="{D490EDD1-5598-4C4D-8C26-2EC9A8B7DC67}" srcOrd="0" destOrd="0" presId="urn:microsoft.com/office/officeart/2005/8/layout/bProcess3"/>
    <dgm:cxn modelId="{C3CFAF94-490C-49DE-B3BE-B948041FC8C6}" srcId="{E967520C-FA45-4B0A-AE6A-67DF96898627}" destId="{52EA307A-99B7-4FD6-9511-A042BCCC6E09}" srcOrd="0" destOrd="0" parTransId="{C88A1A03-06B4-44FA-87FE-E456C7A1BC44}" sibTransId="{B5EBBDDC-3E9C-4222-AAE7-631D0EC65085}"/>
    <dgm:cxn modelId="{A180C3A9-47C6-4983-B1D3-A5C5A745F6FD}" type="presOf" srcId="{721A244C-F835-40B9-8902-99A7C5560E77}" destId="{468DF6A5-803A-4ED7-9C53-360FCB41F2AB}" srcOrd="0" destOrd="0" presId="urn:microsoft.com/office/officeart/2005/8/layout/bProcess3"/>
    <dgm:cxn modelId="{278774C9-09D4-4103-AE35-3D470FEA84BC}" type="presOf" srcId="{1C184F5B-2BD1-4F5F-8C11-41ED19FF212D}" destId="{C873C01D-6D7F-4954-A30E-7377661ACC93}" srcOrd="1" destOrd="0" presId="urn:microsoft.com/office/officeart/2005/8/layout/bProcess3"/>
    <dgm:cxn modelId="{142A3D7B-5FA7-45F0-88CD-0C2EC17216D9}" type="presOf" srcId="{E967520C-FA45-4B0A-AE6A-67DF96898627}" destId="{931EA551-5A43-4F94-AAE6-ACB8472A154E}" srcOrd="0" destOrd="0" presId="urn:microsoft.com/office/officeart/2005/8/layout/bProcess3"/>
    <dgm:cxn modelId="{9E11C755-5428-41A7-AC98-AF41C504A54C}" type="presOf" srcId="{F4D33377-7C6D-46D6-83A0-1DEB0DE41011}" destId="{215377EB-7514-475A-AF67-9AC1A5B97C7F}" srcOrd="0" destOrd="0" presId="urn:microsoft.com/office/officeart/2005/8/layout/bProcess3"/>
    <dgm:cxn modelId="{3D77F718-D78C-4CC2-982A-3A29971E4840}" type="presOf" srcId="{2F59D006-E2B8-42D9-959C-C5E20D83EAF9}" destId="{75CF5F73-3C6B-474D-9775-663C8BB5273F}" srcOrd="1" destOrd="0" presId="urn:microsoft.com/office/officeart/2005/8/layout/bProcess3"/>
    <dgm:cxn modelId="{E4B511E7-10A4-42A5-A8FE-F5F7EF92D5B5}" srcId="{E967520C-FA45-4B0A-AE6A-67DF96898627}" destId="{F4D33377-7C6D-46D6-83A0-1DEB0DE41011}" srcOrd="3" destOrd="0" parTransId="{F67AC8CE-BFBA-4FE2-8B06-F642FDE147F3}" sibTransId="{1C184F5B-2BD1-4F5F-8C11-41ED19FF212D}"/>
    <dgm:cxn modelId="{88442737-B544-4C89-8644-F2F9BF7922E4}" type="presOf" srcId="{2F59D006-E2B8-42D9-959C-C5E20D83EAF9}" destId="{DBD0D3FD-7921-4B01-9422-986275DA78DC}" srcOrd="0" destOrd="0" presId="urn:microsoft.com/office/officeart/2005/8/layout/bProcess3"/>
    <dgm:cxn modelId="{6A9722BD-4103-4D8B-8E42-D0416766CCC0}" type="presOf" srcId="{52EA307A-99B7-4FD6-9511-A042BCCC6E09}" destId="{82DA5BD8-DAE7-4D26-B6EA-DF3272E03E9A}" srcOrd="0" destOrd="0" presId="urn:microsoft.com/office/officeart/2005/8/layout/bProcess3"/>
    <dgm:cxn modelId="{47B935B6-2067-4C8B-AF92-E7AC71C3D263}" type="presOf" srcId="{EBA90C0A-2029-4B2A-B3AC-45B21301ECC3}" destId="{65753B99-D291-48EF-BAE3-CAB6509DCADD}" srcOrd="0" destOrd="0" presId="urn:microsoft.com/office/officeart/2005/8/layout/bProcess3"/>
    <dgm:cxn modelId="{90BAF7A4-6A0C-4F9D-8C34-FE7101BF35B5}" type="presOf" srcId="{B5EBBDDC-3E9C-4222-AAE7-631D0EC65085}" destId="{72BBA3DF-F0A2-4725-8050-9C381BB152A2}" srcOrd="1" destOrd="0" presId="urn:microsoft.com/office/officeart/2005/8/layout/bProcess3"/>
    <dgm:cxn modelId="{F0B9EA3F-A3C8-47E2-8B94-DB39B1994F86}" type="presOf" srcId="{3B1FD222-7769-43CD-954A-CEEC8D0DDF33}" destId="{9B7523FB-F6AD-42CB-AC50-65A35AB8C85E}" srcOrd="0" destOrd="0" presId="urn:microsoft.com/office/officeart/2005/8/layout/bProcess3"/>
    <dgm:cxn modelId="{75B54B78-7053-40F8-B2F5-8EA5A22EEC1E}" srcId="{E967520C-FA45-4B0A-AE6A-67DF96898627}" destId="{3B1FD222-7769-43CD-954A-CEEC8D0DDF33}" srcOrd="4" destOrd="0" parTransId="{A3943058-F4DB-4940-9402-4EC977332891}" sibTransId="{DE0F784C-B962-4A42-8C44-AEB38FA079E6}"/>
    <dgm:cxn modelId="{22A68141-9920-4BD9-A6E3-FF8ABE04EBDC}" type="presParOf" srcId="{931EA551-5A43-4F94-AAE6-ACB8472A154E}" destId="{82DA5BD8-DAE7-4D26-B6EA-DF3272E03E9A}" srcOrd="0" destOrd="0" presId="urn:microsoft.com/office/officeart/2005/8/layout/bProcess3"/>
    <dgm:cxn modelId="{4AE28930-3729-4C02-BDA6-8624E35B02FF}" type="presParOf" srcId="{931EA551-5A43-4F94-AAE6-ACB8472A154E}" destId="{69FB59BD-4E6A-467C-A8F3-86AC5E81D22F}" srcOrd="1" destOrd="0" presId="urn:microsoft.com/office/officeart/2005/8/layout/bProcess3"/>
    <dgm:cxn modelId="{4872A303-B1D4-48C6-B904-0A37CE988E7A}" type="presParOf" srcId="{69FB59BD-4E6A-467C-A8F3-86AC5E81D22F}" destId="{72BBA3DF-F0A2-4725-8050-9C381BB152A2}" srcOrd="0" destOrd="0" presId="urn:microsoft.com/office/officeart/2005/8/layout/bProcess3"/>
    <dgm:cxn modelId="{4AF2CDFB-7123-45B3-896D-78EA105B4D8D}" type="presParOf" srcId="{931EA551-5A43-4F94-AAE6-ACB8472A154E}" destId="{09E1E0C4-A93A-4124-8CFE-8A411856D19F}" srcOrd="2" destOrd="0" presId="urn:microsoft.com/office/officeart/2005/8/layout/bProcess3"/>
    <dgm:cxn modelId="{7A639A12-9049-4AA4-B7A9-3E1528C825F6}" type="presParOf" srcId="{931EA551-5A43-4F94-AAE6-ACB8472A154E}" destId="{DBD0D3FD-7921-4B01-9422-986275DA78DC}" srcOrd="3" destOrd="0" presId="urn:microsoft.com/office/officeart/2005/8/layout/bProcess3"/>
    <dgm:cxn modelId="{032B1E44-AB8D-4F13-9B51-290041996FA8}" type="presParOf" srcId="{DBD0D3FD-7921-4B01-9422-986275DA78DC}" destId="{75CF5F73-3C6B-474D-9775-663C8BB5273F}" srcOrd="0" destOrd="0" presId="urn:microsoft.com/office/officeart/2005/8/layout/bProcess3"/>
    <dgm:cxn modelId="{338B1DA6-B8B8-4511-863C-E9428D03C3ED}" type="presParOf" srcId="{931EA551-5A43-4F94-AAE6-ACB8472A154E}" destId="{BA92EE72-F3F3-4AA0-97EA-D681AD475BE8}" srcOrd="4" destOrd="0" presId="urn:microsoft.com/office/officeart/2005/8/layout/bProcess3"/>
    <dgm:cxn modelId="{369EC4DA-1BE3-4BDC-8B35-5D7E245B0BAD}" type="presParOf" srcId="{931EA551-5A43-4F94-AAE6-ACB8472A154E}" destId="{468DF6A5-803A-4ED7-9C53-360FCB41F2AB}" srcOrd="5" destOrd="0" presId="urn:microsoft.com/office/officeart/2005/8/layout/bProcess3"/>
    <dgm:cxn modelId="{6FAD1BB0-D12C-4B13-9411-8ECDEBAAC7F0}" type="presParOf" srcId="{468DF6A5-803A-4ED7-9C53-360FCB41F2AB}" destId="{7A3D8978-D064-443B-957E-7D525EDAEB5C}" srcOrd="0" destOrd="0" presId="urn:microsoft.com/office/officeart/2005/8/layout/bProcess3"/>
    <dgm:cxn modelId="{2D22794A-C35D-4C0A-9EAD-845720B52E89}" type="presParOf" srcId="{931EA551-5A43-4F94-AAE6-ACB8472A154E}" destId="{215377EB-7514-475A-AF67-9AC1A5B97C7F}" srcOrd="6" destOrd="0" presId="urn:microsoft.com/office/officeart/2005/8/layout/bProcess3"/>
    <dgm:cxn modelId="{C6A69F9A-7500-4C27-A5B1-97088398796D}" type="presParOf" srcId="{931EA551-5A43-4F94-AAE6-ACB8472A154E}" destId="{D490EDD1-5598-4C4D-8C26-2EC9A8B7DC67}" srcOrd="7" destOrd="0" presId="urn:microsoft.com/office/officeart/2005/8/layout/bProcess3"/>
    <dgm:cxn modelId="{0AEA35F5-89EF-4734-97AE-DF8F87E8215A}" type="presParOf" srcId="{D490EDD1-5598-4C4D-8C26-2EC9A8B7DC67}" destId="{C873C01D-6D7F-4954-A30E-7377661ACC93}" srcOrd="0" destOrd="0" presId="urn:microsoft.com/office/officeart/2005/8/layout/bProcess3"/>
    <dgm:cxn modelId="{30DC6AC6-4C54-4582-98E5-F92399505B03}" type="presParOf" srcId="{931EA551-5A43-4F94-AAE6-ACB8472A154E}" destId="{9B7523FB-F6AD-42CB-AC50-65A35AB8C85E}" srcOrd="8" destOrd="0" presId="urn:microsoft.com/office/officeart/2005/8/layout/bProcess3"/>
    <dgm:cxn modelId="{3881DA4A-22CB-4F7B-A1A5-71AE374AE856}" type="presParOf" srcId="{931EA551-5A43-4F94-AAE6-ACB8472A154E}" destId="{3743204C-5C12-4458-A065-9865F3381F4F}" srcOrd="9" destOrd="0" presId="urn:microsoft.com/office/officeart/2005/8/layout/bProcess3"/>
    <dgm:cxn modelId="{F3234C5B-6A16-4335-A9A8-421F35DF5A82}" type="presParOf" srcId="{3743204C-5C12-4458-A065-9865F3381F4F}" destId="{B02CEDE2-AA32-446C-91C2-906475BE6DAC}" srcOrd="0" destOrd="0" presId="urn:microsoft.com/office/officeart/2005/8/layout/bProcess3"/>
    <dgm:cxn modelId="{FB150D7E-D10A-4925-8038-118F1318C662}" type="presParOf" srcId="{931EA551-5A43-4F94-AAE6-ACB8472A154E}" destId="{65753B99-D291-48EF-BAE3-CAB6509DCADD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32E2386A-0A9A-4FEB-BDD9-6BC1E9F76C0F}" type="doc">
      <dgm:prSet loTypeId="urn:microsoft.com/office/officeart/2005/8/layout/cycle4" loCatId="cycle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EA9B5270-B4B1-4C09-841E-858514D30EBC}">
      <dgm:prSet phldrT="[Texto]" custT="1"/>
      <dgm:spPr/>
      <dgm:t>
        <a:bodyPr/>
        <a:lstStyle/>
        <a:p>
          <a:r>
            <a:rPr lang="es-EC" sz="13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Ritmo de avance tecnológico = Permanencia en el mercado</a:t>
          </a:r>
          <a:endParaRPr lang="es-EC" sz="13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F2D3B14E-BE4F-43CC-90BC-02EF2B8898A3}" type="parTrans" cxnId="{0673F192-62EA-4C06-9E1D-DA982E582702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32F3885C-61D8-4FE2-AB51-C636A47FF865}" type="sibTrans" cxnId="{0673F192-62EA-4C06-9E1D-DA982E582702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00153041-1BC9-473C-B7B6-95900770295E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Inversión: ↓ costos y ↑ capacidad de producción</a:t>
          </a:r>
          <a:endParaRPr lang="es-EC" sz="1300" dirty="0">
            <a:latin typeface="Georgia" panose="02040502050405020303" pitchFamily="18" charset="0"/>
          </a:endParaRPr>
        </a:p>
      </dgm:t>
    </dgm:pt>
    <dgm:pt modelId="{4178CD35-A7AA-49C4-B400-BBCA17C82332}" type="parTrans" cxnId="{F44D18CB-304A-4376-B350-0CCBBBFC0AFA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836966B0-E452-4E39-8686-A7490CE6FFFE}" type="sibTrans" cxnId="{F44D18CB-304A-4376-B350-0CCBBBFC0AFA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B693E5CD-91D8-4254-8EB9-DEC709EAB808}">
      <dgm:prSet phldrT="[Texto]" custT="1"/>
      <dgm:spPr/>
      <dgm:t>
        <a:bodyPr/>
        <a:lstStyle/>
        <a:p>
          <a:r>
            <a:rPr lang="es-EC" sz="13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Ecuador puesto 96 de 144</a:t>
          </a:r>
          <a:endParaRPr lang="es-EC" sz="13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CDAC091D-A9C1-4D61-839D-91821D5A7405}" type="parTrans" cxnId="{DC7AF4F0-7501-4815-8E03-2083E361A63E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34CD6BAD-BD31-4E1D-9EDC-175FB923556D}" type="sibTrans" cxnId="{DC7AF4F0-7501-4815-8E03-2083E361A63E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61B8ACB0-3C90-43AB-977B-EBC4336811BD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Aprovechar TIC</a:t>
          </a:r>
          <a:endParaRPr lang="es-EC" sz="1300" dirty="0">
            <a:latin typeface="Georgia" panose="02040502050405020303" pitchFamily="18" charset="0"/>
          </a:endParaRPr>
        </a:p>
      </dgm:t>
    </dgm:pt>
    <dgm:pt modelId="{7157E9A7-22AC-45A0-9A93-C073516A639E}" type="parTrans" cxnId="{0E33E8C1-6A21-40E3-854E-DB3166AFAF7E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AB2500F0-95A9-4B09-973B-BFB462902A6C}" type="sibTrans" cxnId="{0E33E8C1-6A21-40E3-854E-DB3166AFAF7E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6E4BB4DA-26EE-4F82-9C41-51E9B3A7311A}">
      <dgm:prSet phldrT="[Texto]" custT="1"/>
      <dgm:spPr/>
      <dgm:t>
        <a:bodyPr/>
        <a:lstStyle/>
        <a:p>
          <a:r>
            <a:rPr lang="es-EC" sz="13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Tecnología ↑ en internet, telefonía y educación</a:t>
          </a:r>
          <a:endParaRPr lang="es-EC" sz="13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727C63B8-D871-4DF4-9B59-EC3A8F5710F9}" type="parTrans" cxnId="{ED5B73DF-01C3-421E-B6EE-49926496C1A3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AF87480F-6F01-43C7-A2E7-77935DC16FDD}" type="sibTrans" cxnId="{ED5B73DF-01C3-421E-B6EE-49926496C1A3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6FD92FC7-105B-471D-9E7B-76202E14A0F0}">
      <dgm:prSet phldrT="[Texto]" custT="1"/>
      <dgm:spPr/>
      <dgm:t>
        <a:bodyPr/>
        <a:lstStyle/>
        <a:p>
          <a:r>
            <a:rPr lang="es-EC" sz="13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Pocos proyectos vinculan empresa-universidad</a:t>
          </a:r>
          <a:endParaRPr lang="es-EC" sz="13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2FF1B8A0-C032-4A95-A973-639B6BC7E9EE}" type="parTrans" cxnId="{17999D9E-3F1A-4744-AC84-F51ED4FD5D4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8BF232A8-CE98-40F5-BD12-A05B108FA43C}" type="sibTrans" cxnId="{17999D9E-3F1A-4744-AC84-F51ED4FD5D4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25D659EB-2DD9-4E7F-B9B8-073E376E8F54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CTT: red que impulsa creación de tecnología en América Latina</a:t>
          </a:r>
          <a:endParaRPr lang="es-EC" sz="1300" dirty="0">
            <a:latin typeface="Georgia" panose="02040502050405020303" pitchFamily="18" charset="0"/>
          </a:endParaRPr>
        </a:p>
      </dgm:t>
    </dgm:pt>
    <dgm:pt modelId="{5FE825F8-843C-424D-A6BC-760ECAA0CBEE}" type="parTrans" cxnId="{00390DF6-F6F0-4AFD-814C-13F8F7A693C1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A1497E10-0E77-43C3-88AE-1E352BC522E2}" type="sibTrans" cxnId="{00390DF6-F6F0-4AFD-814C-13F8F7A693C1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DFAABB7A-7B45-482D-8874-19B386727472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Campus </a:t>
          </a:r>
          <a:r>
            <a:rPr lang="es-EC" sz="1300" dirty="0" err="1" smtClean="0">
              <a:latin typeface="Georgia" panose="02040502050405020303" pitchFamily="18" charset="0"/>
            </a:rPr>
            <a:t>party</a:t>
          </a:r>
          <a:endParaRPr lang="es-EC" sz="1300" dirty="0">
            <a:latin typeface="Georgia" panose="02040502050405020303" pitchFamily="18" charset="0"/>
          </a:endParaRPr>
        </a:p>
      </dgm:t>
    </dgm:pt>
    <dgm:pt modelId="{2CF8973E-990D-4705-8D5C-AC4578B06B0C}" type="parTrans" cxnId="{97D84DE8-6C73-479E-87B6-B99D4F897659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E6B08126-7936-4D92-B342-0CA1CF0E3E4B}" type="sibTrans" cxnId="{97D84DE8-6C73-479E-87B6-B99D4F897659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75DE9F68-4886-4778-9D19-42DE5FCF30D5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Escuelas de milenio y YACHAY</a:t>
          </a:r>
          <a:endParaRPr lang="es-EC" sz="1300" dirty="0">
            <a:latin typeface="Georgia" panose="02040502050405020303" pitchFamily="18" charset="0"/>
          </a:endParaRPr>
        </a:p>
      </dgm:t>
    </dgm:pt>
    <dgm:pt modelId="{A021CA32-FA65-469B-A2E6-D302EDC60F83}" type="parTrans" cxnId="{F127958C-BD34-42CD-96EB-35F23772BCC5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5EF85474-2964-4045-A35D-4F26EBBE068E}" type="sibTrans" cxnId="{F127958C-BD34-42CD-96EB-35F23772BCC5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D44B7DB8-05E1-43C0-94E3-9EA0139C26D8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Ancho de banda y velocidad</a:t>
          </a:r>
          <a:endParaRPr lang="es-EC" sz="1300" dirty="0">
            <a:latin typeface="Georgia" panose="02040502050405020303" pitchFamily="18" charset="0"/>
          </a:endParaRPr>
        </a:p>
      </dgm:t>
    </dgm:pt>
    <dgm:pt modelId="{47993EED-6AB2-408E-A1BD-5AC741970621}" type="parTrans" cxnId="{A55441B6-4371-48D8-A56D-8082ECE22673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B887FB36-13A3-4118-BA34-F00FF0E40CC6}" type="sibTrans" cxnId="{A55441B6-4371-48D8-A56D-8082ECE22673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7CA58010-45DF-442C-918F-D746E38880C2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Falta: dejar de importar tecnología</a:t>
          </a:r>
          <a:endParaRPr lang="es-EC" sz="1300" dirty="0">
            <a:latin typeface="Georgia" panose="02040502050405020303" pitchFamily="18" charset="0"/>
          </a:endParaRPr>
        </a:p>
      </dgm:t>
    </dgm:pt>
    <dgm:pt modelId="{81209DD7-3D86-4617-864F-37335B914EA1}" type="parTrans" cxnId="{0B6E2E41-4C44-489A-BCD3-6A6903002BDB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338A81B1-1517-45E6-88F4-B2297C58A18A}" type="sibTrans" cxnId="{0B6E2E41-4C44-489A-BCD3-6A6903002BDB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22E4D519-F3ED-47BC-84E3-2389DCA49665}" type="pres">
      <dgm:prSet presAssocID="{32E2386A-0A9A-4FEB-BDD9-6BC1E9F76C0F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88B9AA3-4D91-4295-9DD6-6837520F6CA1}" type="pres">
      <dgm:prSet presAssocID="{32E2386A-0A9A-4FEB-BDD9-6BC1E9F76C0F}" presName="children" presStyleCnt="0"/>
      <dgm:spPr/>
    </dgm:pt>
    <dgm:pt modelId="{4E73B522-0A53-40DE-9EA5-E051B5BAE477}" type="pres">
      <dgm:prSet presAssocID="{32E2386A-0A9A-4FEB-BDD9-6BC1E9F76C0F}" presName="child1group" presStyleCnt="0"/>
      <dgm:spPr/>
    </dgm:pt>
    <dgm:pt modelId="{F609AC42-6AB7-4B27-BD20-ACAF7EECC953}" type="pres">
      <dgm:prSet presAssocID="{32E2386A-0A9A-4FEB-BDD9-6BC1E9F76C0F}" presName="child1" presStyleLbl="bgAcc1" presStyleIdx="0" presStyleCnt="4" custScaleX="135587" custLinFactNeighborX="-10860"/>
      <dgm:spPr/>
      <dgm:t>
        <a:bodyPr/>
        <a:lstStyle/>
        <a:p>
          <a:endParaRPr lang="es-EC"/>
        </a:p>
      </dgm:t>
    </dgm:pt>
    <dgm:pt modelId="{4C57E0F0-2103-45A5-BAF5-D4506404D353}" type="pres">
      <dgm:prSet presAssocID="{32E2386A-0A9A-4FEB-BDD9-6BC1E9F76C0F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79BC5CC-B2E2-4121-8968-67085FA9A636}" type="pres">
      <dgm:prSet presAssocID="{32E2386A-0A9A-4FEB-BDD9-6BC1E9F76C0F}" presName="child2group" presStyleCnt="0"/>
      <dgm:spPr/>
    </dgm:pt>
    <dgm:pt modelId="{7FB4A03E-A9B5-448A-B139-0256914EC9DA}" type="pres">
      <dgm:prSet presAssocID="{32E2386A-0A9A-4FEB-BDD9-6BC1E9F76C0F}" presName="child2" presStyleLbl="bgAcc1" presStyleIdx="1" presStyleCnt="4" custScaleX="124504" custLinFactNeighborX="10655"/>
      <dgm:spPr/>
      <dgm:t>
        <a:bodyPr/>
        <a:lstStyle/>
        <a:p>
          <a:endParaRPr lang="es-EC"/>
        </a:p>
      </dgm:t>
    </dgm:pt>
    <dgm:pt modelId="{9A3BCFD6-62C5-4A71-A377-1248CD0BC7CA}" type="pres">
      <dgm:prSet presAssocID="{32E2386A-0A9A-4FEB-BDD9-6BC1E9F76C0F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1D5F0B0-341E-4D9E-9114-C160EE564313}" type="pres">
      <dgm:prSet presAssocID="{32E2386A-0A9A-4FEB-BDD9-6BC1E9F76C0F}" presName="child3group" presStyleCnt="0"/>
      <dgm:spPr/>
    </dgm:pt>
    <dgm:pt modelId="{35327E4A-596A-4DB5-AD2A-B486AA8159F8}" type="pres">
      <dgm:prSet presAssocID="{32E2386A-0A9A-4FEB-BDD9-6BC1E9F76C0F}" presName="child3" presStyleLbl="bgAcc1" presStyleIdx="2" presStyleCnt="4" custScaleX="124504" custScaleY="129820" custLinFactNeighborX="10655"/>
      <dgm:spPr/>
      <dgm:t>
        <a:bodyPr/>
        <a:lstStyle/>
        <a:p>
          <a:endParaRPr lang="es-EC"/>
        </a:p>
      </dgm:t>
    </dgm:pt>
    <dgm:pt modelId="{68F71E03-0945-404B-BE84-48859202D43E}" type="pres">
      <dgm:prSet presAssocID="{32E2386A-0A9A-4FEB-BDD9-6BC1E9F76C0F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98A5337-B5A9-498D-9D41-621D6955CFAC}" type="pres">
      <dgm:prSet presAssocID="{32E2386A-0A9A-4FEB-BDD9-6BC1E9F76C0F}" presName="child4group" presStyleCnt="0"/>
      <dgm:spPr/>
    </dgm:pt>
    <dgm:pt modelId="{7445E48A-2043-46B0-BBB5-E82B0600EF24}" type="pres">
      <dgm:prSet presAssocID="{32E2386A-0A9A-4FEB-BDD9-6BC1E9F76C0F}" presName="child4" presStyleLbl="bgAcc1" presStyleIdx="3" presStyleCnt="4" custScaleX="135587" custScaleY="129820" custLinFactNeighborX="-10860"/>
      <dgm:spPr/>
      <dgm:t>
        <a:bodyPr/>
        <a:lstStyle/>
        <a:p>
          <a:endParaRPr lang="es-EC"/>
        </a:p>
      </dgm:t>
    </dgm:pt>
    <dgm:pt modelId="{55456B14-4AB4-49D0-92F2-20E8B79E211F}" type="pres">
      <dgm:prSet presAssocID="{32E2386A-0A9A-4FEB-BDD9-6BC1E9F76C0F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8FAC5D-D586-49B2-B338-C338908E9A33}" type="pres">
      <dgm:prSet presAssocID="{32E2386A-0A9A-4FEB-BDD9-6BC1E9F76C0F}" presName="childPlaceholder" presStyleCnt="0"/>
      <dgm:spPr/>
    </dgm:pt>
    <dgm:pt modelId="{458CA893-87A0-4DAA-9831-3898CFE961C2}" type="pres">
      <dgm:prSet presAssocID="{32E2386A-0A9A-4FEB-BDD9-6BC1E9F76C0F}" presName="circle" presStyleCnt="0"/>
      <dgm:spPr/>
    </dgm:pt>
    <dgm:pt modelId="{B441D333-89B8-4EEA-A451-4BAEA678335A}" type="pres">
      <dgm:prSet presAssocID="{32E2386A-0A9A-4FEB-BDD9-6BC1E9F76C0F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FE05779-1C00-4CEF-9D0E-22F498C31AD6}" type="pres">
      <dgm:prSet presAssocID="{32E2386A-0A9A-4FEB-BDD9-6BC1E9F76C0F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F3ABCFE-68F3-4242-8A82-E20014BE1CBA}" type="pres">
      <dgm:prSet presAssocID="{32E2386A-0A9A-4FEB-BDD9-6BC1E9F76C0F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395B6D1-D376-41FB-9B3B-ACAE9886DF71}" type="pres">
      <dgm:prSet presAssocID="{32E2386A-0A9A-4FEB-BDD9-6BC1E9F76C0F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DA86A8-5CBF-4923-B0DA-2F1670995CEE}" type="pres">
      <dgm:prSet presAssocID="{32E2386A-0A9A-4FEB-BDD9-6BC1E9F76C0F}" presName="quadrantPlaceholder" presStyleCnt="0"/>
      <dgm:spPr/>
    </dgm:pt>
    <dgm:pt modelId="{E12ED2DF-E259-4139-A3F1-5423CE98A526}" type="pres">
      <dgm:prSet presAssocID="{32E2386A-0A9A-4FEB-BDD9-6BC1E9F76C0F}" presName="center1" presStyleLbl="fgShp" presStyleIdx="0" presStyleCnt="2"/>
      <dgm:spPr/>
    </dgm:pt>
    <dgm:pt modelId="{5117307D-5D8F-4CFE-8D85-1536E6577B56}" type="pres">
      <dgm:prSet presAssocID="{32E2386A-0A9A-4FEB-BDD9-6BC1E9F76C0F}" presName="center2" presStyleLbl="fgShp" presStyleIdx="1" presStyleCnt="2"/>
      <dgm:spPr/>
    </dgm:pt>
  </dgm:ptLst>
  <dgm:cxnLst>
    <dgm:cxn modelId="{DC7AF4F0-7501-4815-8E03-2083E361A63E}" srcId="{32E2386A-0A9A-4FEB-BDD9-6BC1E9F76C0F}" destId="{B693E5CD-91D8-4254-8EB9-DEC709EAB808}" srcOrd="1" destOrd="0" parTransId="{CDAC091D-A9C1-4D61-839D-91821D5A7405}" sibTransId="{34CD6BAD-BD31-4E1D-9EDC-175FB923556D}"/>
    <dgm:cxn modelId="{7A8C4A75-84AD-4344-AAD0-01B57DA78491}" type="presOf" srcId="{B693E5CD-91D8-4254-8EB9-DEC709EAB808}" destId="{3FE05779-1C00-4CEF-9D0E-22F498C31AD6}" srcOrd="0" destOrd="0" presId="urn:microsoft.com/office/officeart/2005/8/layout/cycle4"/>
    <dgm:cxn modelId="{AB725007-3B01-4F8D-94EB-926C26C3BF59}" type="presOf" srcId="{DFAABB7A-7B45-482D-8874-19B386727472}" destId="{68F71E03-0945-404B-BE84-48859202D43E}" srcOrd="1" destOrd="0" presId="urn:microsoft.com/office/officeart/2005/8/layout/cycle4"/>
    <dgm:cxn modelId="{7FDC4015-E436-4F80-8AF9-2E6802A7A8FE}" type="presOf" srcId="{7CA58010-45DF-442C-918F-D746E38880C2}" destId="{55456B14-4AB4-49D0-92F2-20E8B79E211F}" srcOrd="1" destOrd="1" presId="urn:microsoft.com/office/officeart/2005/8/layout/cycle4"/>
    <dgm:cxn modelId="{96EAC256-BBDE-42F7-A6E7-B0CF3456B8E7}" type="presOf" srcId="{DFAABB7A-7B45-482D-8874-19B386727472}" destId="{35327E4A-596A-4DB5-AD2A-B486AA8159F8}" srcOrd="0" destOrd="0" presId="urn:microsoft.com/office/officeart/2005/8/layout/cycle4"/>
    <dgm:cxn modelId="{54AC30E2-9957-4E37-B431-99A67DFD3C6E}" type="presOf" srcId="{00153041-1BC9-473C-B7B6-95900770295E}" destId="{F609AC42-6AB7-4B27-BD20-ACAF7EECC953}" srcOrd="0" destOrd="0" presId="urn:microsoft.com/office/officeart/2005/8/layout/cycle4"/>
    <dgm:cxn modelId="{91536D9E-92D5-4D79-BD2F-2A44BDADA6E4}" type="presOf" srcId="{7CA58010-45DF-442C-918F-D746E38880C2}" destId="{7445E48A-2043-46B0-BBB5-E82B0600EF24}" srcOrd="0" destOrd="1" presId="urn:microsoft.com/office/officeart/2005/8/layout/cycle4"/>
    <dgm:cxn modelId="{BC75C944-C97B-4921-93EF-53032A78C833}" type="presOf" srcId="{25D659EB-2DD9-4E7F-B9B8-073E376E8F54}" destId="{7445E48A-2043-46B0-BBB5-E82B0600EF24}" srcOrd="0" destOrd="0" presId="urn:microsoft.com/office/officeart/2005/8/layout/cycle4"/>
    <dgm:cxn modelId="{ED5B73DF-01C3-421E-B6EE-49926496C1A3}" srcId="{32E2386A-0A9A-4FEB-BDD9-6BC1E9F76C0F}" destId="{6E4BB4DA-26EE-4F82-9C41-51E9B3A7311A}" srcOrd="2" destOrd="0" parTransId="{727C63B8-D871-4DF4-9B59-EC3A8F5710F9}" sibTransId="{AF87480F-6F01-43C7-A2E7-77935DC16FDD}"/>
    <dgm:cxn modelId="{A55441B6-4371-48D8-A56D-8082ECE22673}" srcId="{6E4BB4DA-26EE-4F82-9C41-51E9B3A7311A}" destId="{D44B7DB8-05E1-43C0-94E3-9EA0139C26D8}" srcOrd="2" destOrd="0" parTransId="{47993EED-6AB2-408E-A1BD-5AC741970621}" sibTransId="{B887FB36-13A3-4118-BA34-F00FF0E40CC6}"/>
    <dgm:cxn modelId="{89366F3E-A354-4EF4-979C-FF2CA6BD915A}" type="presOf" srcId="{75DE9F68-4886-4778-9D19-42DE5FCF30D5}" destId="{68F71E03-0945-404B-BE84-48859202D43E}" srcOrd="1" destOrd="1" presId="urn:microsoft.com/office/officeart/2005/8/layout/cycle4"/>
    <dgm:cxn modelId="{6FB14258-63F5-49BE-9578-8D3129B3FCB9}" type="presOf" srcId="{6E4BB4DA-26EE-4F82-9C41-51E9B3A7311A}" destId="{2F3ABCFE-68F3-4242-8A82-E20014BE1CBA}" srcOrd="0" destOrd="0" presId="urn:microsoft.com/office/officeart/2005/8/layout/cycle4"/>
    <dgm:cxn modelId="{97D84DE8-6C73-479E-87B6-B99D4F897659}" srcId="{6E4BB4DA-26EE-4F82-9C41-51E9B3A7311A}" destId="{DFAABB7A-7B45-482D-8874-19B386727472}" srcOrd="0" destOrd="0" parTransId="{2CF8973E-990D-4705-8D5C-AC4578B06B0C}" sibTransId="{E6B08126-7936-4D92-B342-0CA1CF0E3E4B}"/>
    <dgm:cxn modelId="{B91A02D2-112C-4CCB-9215-8C12B6708614}" type="presOf" srcId="{EA9B5270-B4B1-4C09-841E-858514D30EBC}" destId="{B441D333-89B8-4EEA-A451-4BAEA678335A}" srcOrd="0" destOrd="0" presId="urn:microsoft.com/office/officeart/2005/8/layout/cycle4"/>
    <dgm:cxn modelId="{0B6E2E41-4C44-489A-BCD3-6A6903002BDB}" srcId="{6FD92FC7-105B-471D-9E7B-76202E14A0F0}" destId="{7CA58010-45DF-442C-918F-D746E38880C2}" srcOrd="1" destOrd="0" parTransId="{81209DD7-3D86-4617-864F-37335B914EA1}" sibTransId="{338A81B1-1517-45E6-88F4-B2297C58A18A}"/>
    <dgm:cxn modelId="{AD3B84BE-DEEE-48D4-ADF4-19361A56C1C4}" type="presOf" srcId="{61B8ACB0-3C90-43AB-977B-EBC4336811BD}" destId="{7FB4A03E-A9B5-448A-B139-0256914EC9DA}" srcOrd="0" destOrd="0" presId="urn:microsoft.com/office/officeart/2005/8/layout/cycle4"/>
    <dgm:cxn modelId="{74B261F4-1EE5-4FE4-9AAA-91429B4D7AB2}" type="presOf" srcId="{00153041-1BC9-473C-B7B6-95900770295E}" destId="{4C57E0F0-2103-45A5-BAF5-D4506404D353}" srcOrd="1" destOrd="0" presId="urn:microsoft.com/office/officeart/2005/8/layout/cycle4"/>
    <dgm:cxn modelId="{84C6F850-57A4-450F-9801-93FD607583BB}" type="presOf" srcId="{75DE9F68-4886-4778-9D19-42DE5FCF30D5}" destId="{35327E4A-596A-4DB5-AD2A-B486AA8159F8}" srcOrd="0" destOrd="1" presId="urn:microsoft.com/office/officeart/2005/8/layout/cycle4"/>
    <dgm:cxn modelId="{17999D9E-3F1A-4744-AC84-F51ED4FD5D48}" srcId="{32E2386A-0A9A-4FEB-BDD9-6BC1E9F76C0F}" destId="{6FD92FC7-105B-471D-9E7B-76202E14A0F0}" srcOrd="3" destOrd="0" parTransId="{2FF1B8A0-C032-4A95-A973-639B6BC7E9EE}" sibTransId="{8BF232A8-CE98-40F5-BD12-A05B108FA43C}"/>
    <dgm:cxn modelId="{927F2CEE-3CDE-4E0A-9E59-EB8E332FE73A}" type="presOf" srcId="{61B8ACB0-3C90-43AB-977B-EBC4336811BD}" destId="{9A3BCFD6-62C5-4A71-A377-1248CD0BC7CA}" srcOrd="1" destOrd="0" presId="urn:microsoft.com/office/officeart/2005/8/layout/cycle4"/>
    <dgm:cxn modelId="{39C07C42-29F0-4249-B935-9D23A243BE19}" type="presOf" srcId="{32E2386A-0A9A-4FEB-BDD9-6BC1E9F76C0F}" destId="{22E4D519-F3ED-47BC-84E3-2389DCA49665}" srcOrd="0" destOrd="0" presId="urn:microsoft.com/office/officeart/2005/8/layout/cycle4"/>
    <dgm:cxn modelId="{7AF38C47-FD42-47C1-977E-A880E356A00F}" type="presOf" srcId="{6FD92FC7-105B-471D-9E7B-76202E14A0F0}" destId="{A395B6D1-D376-41FB-9B3B-ACAE9886DF71}" srcOrd="0" destOrd="0" presId="urn:microsoft.com/office/officeart/2005/8/layout/cycle4"/>
    <dgm:cxn modelId="{F127958C-BD34-42CD-96EB-35F23772BCC5}" srcId="{6E4BB4DA-26EE-4F82-9C41-51E9B3A7311A}" destId="{75DE9F68-4886-4778-9D19-42DE5FCF30D5}" srcOrd="1" destOrd="0" parTransId="{A021CA32-FA65-469B-A2E6-D302EDC60F83}" sibTransId="{5EF85474-2964-4045-A35D-4F26EBBE068E}"/>
    <dgm:cxn modelId="{00390DF6-F6F0-4AFD-814C-13F8F7A693C1}" srcId="{6FD92FC7-105B-471D-9E7B-76202E14A0F0}" destId="{25D659EB-2DD9-4E7F-B9B8-073E376E8F54}" srcOrd="0" destOrd="0" parTransId="{5FE825F8-843C-424D-A6BC-760ECAA0CBEE}" sibTransId="{A1497E10-0E77-43C3-88AE-1E352BC522E2}"/>
    <dgm:cxn modelId="{0673F192-62EA-4C06-9E1D-DA982E582702}" srcId="{32E2386A-0A9A-4FEB-BDD9-6BC1E9F76C0F}" destId="{EA9B5270-B4B1-4C09-841E-858514D30EBC}" srcOrd="0" destOrd="0" parTransId="{F2D3B14E-BE4F-43CC-90BC-02EF2B8898A3}" sibTransId="{32F3885C-61D8-4FE2-AB51-C636A47FF865}"/>
    <dgm:cxn modelId="{0E33E8C1-6A21-40E3-854E-DB3166AFAF7E}" srcId="{B693E5CD-91D8-4254-8EB9-DEC709EAB808}" destId="{61B8ACB0-3C90-43AB-977B-EBC4336811BD}" srcOrd="0" destOrd="0" parTransId="{7157E9A7-22AC-45A0-9A93-C073516A639E}" sibTransId="{AB2500F0-95A9-4B09-973B-BFB462902A6C}"/>
    <dgm:cxn modelId="{AFBB8BC6-47BD-4736-9514-30D606E86889}" type="presOf" srcId="{D44B7DB8-05E1-43C0-94E3-9EA0139C26D8}" destId="{35327E4A-596A-4DB5-AD2A-B486AA8159F8}" srcOrd="0" destOrd="2" presId="urn:microsoft.com/office/officeart/2005/8/layout/cycle4"/>
    <dgm:cxn modelId="{F5C3B4B3-8484-4668-8134-1C7C897B4CFC}" type="presOf" srcId="{25D659EB-2DD9-4E7F-B9B8-073E376E8F54}" destId="{55456B14-4AB4-49D0-92F2-20E8B79E211F}" srcOrd="1" destOrd="0" presId="urn:microsoft.com/office/officeart/2005/8/layout/cycle4"/>
    <dgm:cxn modelId="{F44D18CB-304A-4376-B350-0CCBBBFC0AFA}" srcId="{EA9B5270-B4B1-4C09-841E-858514D30EBC}" destId="{00153041-1BC9-473C-B7B6-95900770295E}" srcOrd="0" destOrd="0" parTransId="{4178CD35-A7AA-49C4-B400-BBCA17C82332}" sibTransId="{836966B0-E452-4E39-8686-A7490CE6FFFE}"/>
    <dgm:cxn modelId="{B0304180-DBDA-4EA3-B152-3120902E5007}" type="presOf" srcId="{D44B7DB8-05E1-43C0-94E3-9EA0139C26D8}" destId="{68F71E03-0945-404B-BE84-48859202D43E}" srcOrd="1" destOrd="2" presId="urn:microsoft.com/office/officeart/2005/8/layout/cycle4"/>
    <dgm:cxn modelId="{CFD567C8-6C1E-4B7D-BA45-1E944DDF6348}" type="presParOf" srcId="{22E4D519-F3ED-47BC-84E3-2389DCA49665}" destId="{588B9AA3-4D91-4295-9DD6-6837520F6CA1}" srcOrd="0" destOrd="0" presId="urn:microsoft.com/office/officeart/2005/8/layout/cycle4"/>
    <dgm:cxn modelId="{EA453E76-89F7-4BE9-914C-9AE1B8C18D53}" type="presParOf" srcId="{588B9AA3-4D91-4295-9DD6-6837520F6CA1}" destId="{4E73B522-0A53-40DE-9EA5-E051B5BAE477}" srcOrd="0" destOrd="0" presId="urn:microsoft.com/office/officeart/2005/8/layout/cycle4"/>
    <dgm:cxn modelId="{795FEEFD-1775-4DFA-A622-9D4DD114C6C7}" type="presParOf" srcId="{4E73B522-0A53-40DE-9EA5-E051B5BAE477}" destId="{F609AC42-6AB7-4B27-BD20-ACAF7EECC953}" srcOrd="0" destOrd="0" presId="urn:microsoft.com/office/officeart/2005/8/layout/cycle4"/>
    <dgm:cxn modelId="{C061CD5E-121F-4414-A36B-2B9ADEDB0583}" type="presParOf" srcId="{4E73B522-0A53-40DE-9EA5-E051B5BAE477}" destId="{4C57E0F0-2103-45A5-BAF5-D4506404D353}" srcOrd="1" destOrd="0" presId="urn:microsoft.com/office/officeart/2005/8/layout/cycle4"/>
    <dgm:cxn modelId="{62F3BE54-59E8-4106-9E06-DA49E10AC0B3}" type="presParOf" srcId="{588B9AA3-4D91-4295-9DD6-6837520F6CA1}" destId="{F79BC5CC-B2E2-4121-8968-67085FA9A636}" srcOrd="1" destOrd="0" presId="urn:microsoft.com/office/officeart/2005/8/layout/cycle4"/>
    <dgm:cxn modelId="{CBACD884-610E-4F3F-B9C7-DD314FBE890A}" type="presParOf" srcId="{F79BC5CC-B2E2-4121-8968-67085FA9A636}" destId="{7FB4A03E-A9B5-448A-B139-0256914EC9DA}" srcOrd="0" destOrd="0" presId="urn:microsoft.com/office/officeart/2005/8/layout/cycle4"/>
    <dgm:cxn modelId="{C5ACA30B-D035-4E70-9835-2F0448A9A1EE}" type="presParOf" srcId="{F79BC5CC-B2E2-4121-8968-67085FA9A636}" destId="{9A3BCFD6-62C5-4A71-A377-1248CD0BC7CA}" srcOrd="1" destOrd="0" presId="urn:microsoft.com/office/officeart/2005/8/layout/cycle4"/>
    <dgm:cxn modelId="{BF31E6FD-366E-4E67-A606-F5854FF063D9}" type="presParOf" srcId="{588B9AA3-4D91-4295-9DD6-6837520F6CA1}" destId="{31D5F0B0-341E-4D9E-9114-C160EE564313}" srcOrd="2" destOrd="0" presId="urn:microsoft.com/office/officeart/2005/8/layout/cycle4"/>
    <dgm:cxn modelId="{53484A39-DE6C-4403-ABC7-AAD4B54870F3}" type="presParOf" srcId="{31D5F0B0-341E-4D9E-9114-C160EE564313}" destId="{35327E4A-596A-4DB5-AD2A-B486AA8159F8}" srcOrd="0" destOrd="0" presId="urn:microsoft.com/office/officeart/2005/8/layout/cycle4"/>
    <dgm:cxn modelId="{85032041-A36D-4984-A68A-12E787AC40C4}" type="presParOf" srcId="{31D5F0B0-341E-4D9E-9114-C160EE564313}" destId="{68F71E03-0945-404B-BE84-48859202D43E}" srcOrd="1" destOrd="0" presId="urn:microsoft.com/office/officeart/2005/8/layout/cycle4"/>
    <dgm:cxn modelId="{00060513-2CA4-419F-A440-D4749BBA5CB9}" type="presParOf" srcId="{588B9AA3-4D91-4295-9DD6-6837520F6CA1}" destId="{E98A5337-B5A9-498D-9D41-621D6955CFAC}" srcOrd="3" destOrd="0" presId="urn:microsoft.com/office/officeart/2005/8/layout/cycle4"/>
    <dgm:cxn modelId="{66A40090-DA71-49F4-A3C3-8E3507885EE1}" type="presParOf" srcId="{E98A5337-B5A9-498D-9D41-621D6955CFAC}" destId="{7445E48A-2043-46B0-BBB5-E82B0600EF24}" srcOrd="0" destOrd="0" presId="urn:microsoft.com/office/officeart/2005/8/layout/cycle4"/>
    <dgm:cxn modelId="{A04CF831-3812-42D1-BCB5-8C5AB5210A26}" type="presParOf" srcId="{E98A5337-B5A9-498D-9D41-621D6955CFAC}" destId="{55456B14-4AB4-49D0-92F2-20E8B79E211F}" srcOrd="1" destOrd="0" presId="urn:microsoft.com/office/officeart/2005/8/layout/cycle4"/>
    <dgm:cxn modelId="{8797C9A1-598F-413C-9BA9-FC9F18982867}" type="presParOf" srcId="{588B9AA3-4D91-4295-9DD6-6837520F6CA1}" destId="{368FAC5D-D586-49B2-B338-C338908E9A33}" srcOrd="4" destOrd="0" presId="urn:microsoft.com/office/officeart/2005/8/layout/cycle4"/>
    <dgm:cxn modelId="{A8466370-F065-430F-A507-3AE503A9504A}" type="presParOf" srcId="{22E4D519-F3ED-47BC-84E3-2389DCA49665}" destId="{458CA893-87A0-4DAA-9831-3898CFE961C2}" srcOrd="1" destOrd="0" presId="urn:microsoft.com/office/officeart/2005/8/layout/cycle4"/>
    <dgm:cxn modelId="{2DF40276-B9C0-4F74-A450-79554AE1250C}" type="presParOf" srcId="{458CA893-87A0-4DAA-9831-3898CFE961C2}" destId="{B441D333-89B8-4EEA-A451-4BAEA678335A}" srcOrd="0" destOrd="0" presId="urn:microsoft.com/office/officeart/2005/8/layout/cycle4"/>
    <dgm:cxn modelId="{F1469758-43E1-4455-B52E-5CA73A3EA3D3}" type="presParOf" srcId="{458CA893-87A0-4DAA-9831-3898CFE961C2}" destId="{3FE05779-1C00-4CEF-9D0E-22F498C31AD6}" srcOrd="1" destOrd="0" presId="urn:microsoft.com/office/officeart/2005/8/layout/cycle4"/>
    <dgm:cxn modelId="{1F34051D-ED7C-4643-9D6D-133FC7DE45C0}" type="presParOf" srcId="{458CA893-87A0-4DAA-9831-3898CFE961C2}" destId="{2F3ABCFE-68F3-4242-8A82-E20014BE1CBA}" srcOrd="2" destOrd="0" presId="urn:microsoft.com/office/officeart/2005/8/layout/cycle4"/>
    <dgm:cxn modelId="{E0A90597-B284-4405-B5D7-CF3CA6F7672B}" type="presParOf" srcId="{458CA893-87A0-4DAA-9831-3898CFE961C2}" destId="{A395B6D1-D376-41FB-9B3B-ACAE9886DF71}" srcOrd="3" destOrd="0" presId="urn:microsoft.com/office/officeart/2005/8/layout/cycle4"/>
    <dgm:cxn modelId="{3BB6B4D6-01F6-4CD6-8119-11417F0EF8AA}" type="presParOf" srcId="{458CA893-87A0-4DAA-9831-3898CFE961C2}" destId="{CADA86A8-5CBF-4923-B0DA-2F1670995CEE}" srcOrd="4" destOrd="0" presId="urn:microsoft.com/office/officeart/2005/8/layout/cycle4"/>
    <dgm:cxn modelId="{1912B43F-3870-4D05-AE43-545A4F71BD06}" type="presParOf" srcId="{22E4D519-F3ED-47BC-84E3-2389DCA49665}" destId="{E12ED2DF-E259-4139-A3F1-5423CE98A526}" srcOrd="2" destOrd="0" presId="urn:microsoft.com/office/officeart/2005/8/layout/cycle4"/>
    <dgm:cxn modelId="{267E7A37-39B3-4078-BE19-3AD0E1F98E0A}" type="presParOf" srcId="{22E4D519-F3ED-47BC-84E3-2389DCA49665}" destId="{5117307D-5D8F-4CFE-8D85-1536E6577B56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5F4F3362-6EBD-48DD-BB75-E858BA0779C4}" type="doc">
      <dgm:prSet loTypeId="urn:microsoft.com/office/officeart/2005/8/layout/lProcess2" loCatId="list" qsTypeId="urn:microsoft.com/office/officeart/2005/8/quickstyle/3d4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DDC9C9F9-3048-4F76-A7A4-FB32AF82DCFA}">
      <dgm:prSet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  <a:effectLst/>
              <a:latin typeface="Georgia" panose="02040502050405020303" pitchFamily="18" charset="0"/>
              <a:ea typeface="Times New Roman"/>
              <a:cs typeface="Times New Roman"/>
            </a:rPr>
            <a:t>FO:</a:t>
          </a:r>
          <a:endParaRPr lang="es-EC" sz="1600" dirty="0">
            <a:solidFill>
              <a:schemeClr val="tx1"/>
            </a:solidFill>
            <a:effectLst/>
            <a:latin typeface="Georgia" panose="02040502050405020303" pitchFamily="18" charset="0"/>
            <a:ea typeface="Times New Roman"/>
            <a:cs typeface="Times New Roman"/>
          </a:endParaRPr>
        </a:p>
      </dgm:t>
    </dgm:pt>
    <dgm:pt modelId="{54839D06-9939-4F20-A285-456FDA8FA772}" type="parTrans" cxnId="{4AEFDED0-C747-43D0-A958-A12FD4F0F11B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7C473FF3-0650-4B11-9942-091F1669EF3D}" type="sibTrans" cxnId="{4AEFDED0-C747-43D0-A958-A12FD4F0F11B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A38BBF44-3A68-44F4-AF06-07C4A454631A}">
      <dgm:prSet custT="1"/>
      <dgm:spPr/>
      <dgm:t>
        <a:bodyPr/>
        <a:lstStyle/>
        <a:p>
          <a:r>
            <a:rPr lang="es-EC" sz="1600" smtClean="0">
              <a:solidFill>
                <a:schemeClr val="tx1"/>
              </a:solidFill>
              <a:effectLst/>
              <a:latin typeface="Georgia" panose="02040502050405020303" pitchFamily="18" charset="0"/>
              <a:ea typeface="Times New Roman"/>
              <a:cs typeface="Times New Roman"/>
            </a:rPr>
            <a:t>FA:</a:t>
          </a:r>
          <a:endParaRPr lang="es-EC" sz="1600" dirty="0">
            <a:solidFill>
              <a:schemeClr val="tx1"/>
            </a:solidFill>
            <a:effectLst/>
            <a:latin typeface="Georgia" panose="02040502050405020303" pitchFamily="18" charset="0"/>
            <a:ea typeface="Times New Roman"/>
            <a:cs typeface="Times New Roman"/>
          </a:endParaRPr>
        </a:p>
      </dgm:t>
    </dgm:pt>
    <dgm:pt modelId="{13E12E92-AF4E-4295-95B4-3444E214DE21}" type="parTrans" cxnId="{1CDCE0A9-29A0-4508-B30F-94A465E98B70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045546CD-A3AF-4342-86D2-BF43F640BDB8}" type="sibTrans" cxnId="{1CDCE0A9-29A0-4508-B30F-94A465E98B70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33ED8382-23D7-4676-A88D-E5A0692A97D9}">
      <dgm:prSet custT="1"/>
      <dgm:spPr/>
      <dgm:t>
        <a:bodyPr/>
        <a:lstStyle/>
        <a:p>
          <a:r>
            <a:rPr lang="es-EC" sz="1600" smtClean="0">
              <a:solidFill>
                <a:schemeClr val="tx1"/>
              </a:solidFill>
              <a:effectLst/>
              <a:latin typeface="Georgia" panose="02040502050405020303" pitchFamily="18" charset="0"/>
              <a:ea typeface="Times New Roman"/>
              <a:cs typeface="Times New Roman"/>
            </a:rPr>
            <a:t>DO:</a:t>
          </a:r>
          <a:endParaRPr lang="es-EC" sz="1600" dirty="0">
            <a:solidFill>
              <a:schemeClr val="tx1"/>
            </a:solidFill>
            <a:effectLst/>
            <a:latin typeface="Georgia" panose="02040502050405020303" pitchFamily="18" charset="0"/>
            <a:ea typeface="Times New Roman"/>
            <a:cs typeface="Times New Roman"/>
          </a:endParaRPr>
        </a:p>
      </dgm:t>
    </dgm:pt>
    <dgm:pt modelId="{33C6C176-0EE9-41F3-9A39-6A86AFEAF017}" type="parTrans" cxnId="{724C5B76-8904-4899-91FE-EEB025F6C1A5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FA7B52B7-FA05-4C76-9285-15E7C93366A8}" type="sibTrans" cxnId="{724C5B76-8904-4899-91FE-EEB025F6C1A5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4F09765D-6989-4326-8CC7-B6CFA7BD2DAD}">
      <dgm:prSet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  <a:effectLst/>
              <a:latin typeface="Georgia" panose="02040502050405020303" pitchFamily="18" charset="0"/>
              <a:ea typeface="Times New Roman"/>
              <a:cs typeface="Times New Roman"/>
            </a:rPr>
            <a:t>DA:</a:t>
          </a:r>
          <a:endParaRPr lang="es-EC" sz="1600" dirty="0">
            <a:solidFill>
              <a:schemeClr val="tx1"/>
            </a:solidFill>
            <a:effectLst/>
            <a:latin typeface="Georgia" panose="02040502050405020303" pitchFamily="18" charset="0"/>
            <a:ea typeface="Times New Roman"/>
            <a:cs typeface="Times New Roman"/>
          </a:endParaRPr>
        </a:p>
      </dgm:t>
    </dgm:pt>
    <dgm:pt modelId="{8136386F-5EA7-4424-B9D6-07ADA5E4BEF3}" type="parTrans" cxnId="{789EF728-FAB4-4763-B03D-CFAB2F8EE95B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B79E82BD-48E4-4523-8079-E4955E8D5334}" type="sibTrans" cxnId="{789EF728-FAB4-4763-B03D-CFAB2F8EE95B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98D23379-76A0-482E-974C-4D9BBB3AC67B}">
      <dgm:prSet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effectLst/>
              <a:latin typeface="Georgia" panose="02040502050405020303" pitchFamily="18" charset="0"/>
              <a:ea typeface="Times New Roman"/>
              <a:cs typeface="Times New Roman"/>
            </a:rPr>
            <a:t>Probabilidad media-alta (57,14%) de capitalizar las oportunidades del entorno a partir de las fortalezas</a:t>
          </a:r>
          <a:endParaRPr lang="es-EC" sz="1100" dirty="0">
            <a:solidFill>
              <a:schemeClr val="tx1"/>
            </a:solidFill>
            <a:effectLst/>
            <a:latin typeface="Georgia" panose="02040502050405020303" pitchFamily="18" charset="0"/>
            <a:ea typeface="Times New Roman"/>
            <a:cs typeface="Times New Roman"/>
          </a:endParaRPr>
        </a:p>
      </dgm:t>
    </dgm:pt>
    <dgm:pt modelId="{4A9A54CA-96B3-42E4-BC5F-44DE7D4870BB}" type="parTrans" cxnId="{0C39E637-7927-4B8B-8788-FB66630838A3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B4A87B3E-68A0-4B69-B00A-54CAA1A7F0DB}" type="sibTrans" cxnId="{0C39E637-7927-4B8B-8788-FB66630838A3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82CEA4A3-8575-4AC5-83FC-C45E495DCFA1}">
      <dgm:prSet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effectLst/>
              <a:latin typeface="Georgia" panose="02040502050405020303" pitchFamily="18" charset="0"/>
              <a:ea typeface="Times New Roman"/>
              <a:cs typeface="Times New Roman"/>
            </a:rPr>
            <a:t>El resultado fue de 53,33%, lo que se interpreta  como una alta probabilidad de que las fortalezas existentes eviten el efecto nocivo de las amenazas.</a:t>
          </a:r>
          <a:endParaRPr lang="es-EC" sz="1100" dirty="0">
            <a:solidFill>
              <a:schemeClr val="tx1"/>
            </a:solidFill>
            <a:effectLst/>
            <a:latin typeface="Georgia" panose="02040502050405020303" pitchFamily="18" charset="0"/>
            <a:ea typeface="Times New Roman"/>
            <a:cs typeface="Times New Roman"/>
          </a:endParaRPr>
        </a:p>
      </dgm:t>
    </dgm:pt>
    <dgm:pt modelId="{8B0061EE-F8CF-4744-AB63-1E2A57FA827F}" type="parTrans" cxnId="{B2528734-9EFC-4EF1-9F9D-D94DABFD81FC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76FE6FD9-792F-4F24-9D98-D72C9FAD132A}" type="sibTrans" cxnId="{B2528734-9EFC-4EF1-9F9D-D94DABFD81FC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64603C6C-449A-4EF8-A441-1CD52A5B3E56}">
      <dgm:prSet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effectLst/>
              <a:latin typeface="Georgia" panose="02040502050405020303" pitchFamily="18" charset="0"/>
              <a:ea typeface="Times New Roman"/>
              <a:cs typeface="Times New Roman"/>
            </a:rPr>
            <a:t>El resultado fue de 49,71% lo que se interpreta como una probabilidad media de que las debilidades tiendan a erosionar la posibilidad de capitalizar las oportunidades que el entorno brinda. </a:t>
          </a:r>
          <a:endParaRPr lang="es-EC" sz="1100" dirty="0">
            <a:solidFill>
              <a:schemeClr val="tx1"/>
            </a:solidFill>
            <a:effectLst/>
            <a:latin typeface="Georgia" panose="02040502050405020303" pitchFamily="18" charset="0"/>
            <a:ea typeface="Times New Roman"/>
            <a:cs typeface="Times New Roman"/>
          </a:endParaRPr>
        </a:p>
      </dgm:t>
    </dgm:pt>
    <dgm:pt modelId="{7DFA808C-8BF5-4955-A66A-952E9559E5F7}" type="parTrans" cxnId="{739DA519-44B0-4D5F-BE39-5516457225F7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AC068C36-8643-447C-93B9-CC8C4F1DD9B2}" type="sibTrans" cxnId="{739DA519-44B0-4D5F-BE39-5516457225F7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9C6D27D5-6306-4575-B2E6-4EA599B62CBB}">
      <dgm:prSet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effectLst/>
              <a:latin typeface="Georgia" panose="02040502050405020303" pitchFamily="18" charset="0"/>
              <a:ea typeface="Times New Roman"/>
              <a:cs typeface="Times New Roman"/>
            </a:rPr>
            <a:t>El resultado fue de 46%, que significa una media-baja probabilidad de que las debilidades tiendan a maximizar el efecto de las amenazas.</a:t>
          </a:r>
          <a:endParaRPr lang="es-EC" sz="1100" dirty="0">
            <a:solidFill>
              <a:schemeClr val="tx1"/>
            </a:solidFill>
            <a:effectLst/>
            <a:latin typeface="Georgia" panose="02040502050405020303" pitchFamily="18" charset="0"/>
            <a:ea typeface="Times New Roman"/>
            <a:cs typeface="Times New Roman"/>
          </a:endParaRPr>
        </a:p>
      </dgm:t>
    </dgm:pt>
    <dgm:pt modelId="{13843890-6603-4416-B2D9-5F080D7145D7}" type="parTrans" cxnId="{D44A776D-1EAA-480B-B485-51B80E2EB7E9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F71FB4C2-297E-4A98-8B8E-AA2100C2B370}" type="sibTrans" cxnId="{D44A776D-1EAA-480B-B485-51B80E2EB7E9}">
      <dgm:prSet/>
      <dgm:spPr/>
      <dgm:t>
        <a:bodyPr/>
        <a:lstStyle/>
        <a:p>
          <a:endParaRPr lang="es-EC" sz="2400">
            <a:solidFill>
              <a:schemeClr val="tx1"/>
            </a:solidFill>
          </a:endParaRPr>
        </a:p>
      </dgm:t>
    </dgm:pt>
    <dgm:pt modelId="{95AA6734-0A7D-404B-8453-A62D60F5D7EA}" type="pres">
      <dgm:prSet presAssocID="{5F4F3362-6EBD-48DD-BB75-E858BA0779C4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C361534-CE68-4583-80D7-55098349D712}" type="pres">
      <dgm:prSet presAssocID="{DDC9C9F9-3048-4F76-A7A4-FB32AF82DCFA}" presName="compNode" presStyleCnt="0"/>
      <dgm:spPr/>
    </dgm:pt>
    <dgm:pt modelId="{01F403E0-CEB2-4A04-8684-7D1672677253}" type="pres">
      <dgm:prSet presAssocID="{DDC9C9F9-3048-4F76-A7A4-FB32AF82DCFA}" presName="aNode" presStyleLbl="bgShp" presStyleIdx="0" presStyleCnt="4"/>
      <dgm:spPr/>
      <dgm:t>
        <a:bodyPr/>
        <a:lstStyle/>
        <a:p>
          <a:endParaRPr lang="es-EC"/>
        </a:p>
      </dgm:t>
    </dgm:pt>
    <dgm:pt modelId="{C15B4477-C583-46D8-A1A8-AE1374EB9ECC}" type="pres">
      <dgm:prSet presAssocID="{DDC9C9F9-3048-4F76-A7A4-FB32AF82DCFA}" presName="textNode" presStyleLbl="bgShp" presStyleIdx="0" presStyleCnt="4"/>
      <dgm:spPr/>
      <dgm:t>
        <a:bodyPr/>
        <a:lstStyle/>
        <a:p>
          <a:endParaRPr lang="es-EC"/>
        </a:p>
      </dgm:t>
    </dgm:pt>
    <dgm:pt modelId="{C56E8931-E3EC-4F3A-8EEA-60A709EAA2C5}" type="pres">
      <dgm:prSet presAssocID="{DDC9C9F9-3048-4F76-A7A4-FB32AF82DCFA}" presName="compChildNode" presStyleCnt="0"/>
      <dgm:spPr/>
    </dgm:pt>
    <dgm:pt modelId="{27C3294B-A8CC-4947-876D-2DCE85399FBB}" type="pres">
      <dgm:prSet presAssocID="{DDC9C9F9-3048-4F76-A7A4-FB32AF82DCFA}" presName="theInnerList" presStyleCnt="0"/>
      <dgm:spPr/>
    </dgm:pt>
    <dgm:pt modelId="{F3310DD8-9FF5-438F-99C3-DE1C62FBA68B}" type="pres">
      <dgm:prSet presAssocID="{98D23379-76A0-482E-974C-4D9BBB3AC67B}" presName="childNode" presStyleLbl="node1" presStyleIdx="0" presStyleCnt="4" custScaleX="124580" custScaleY="111673" custLinFactNeighborY="-507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A8DC1DF-9B01-4DB6-89D2-EA40050E034D}" type="pres">
      <dgm:prSet presAssocID="{DDC9C9F9-3048-4F76-A7A4-FB32AF82DCFA}" presName="aSpace" presStyleCnt="0"/>
      <dgm:spPr/>
    </dgm:pt>
    <dgm:pt modelId="{562DFB28-C64E-4A3F-9CD9-6AFB174EBBD2}" type="pres">
      <dgm:prSet presAssocID="{A38BBF44-3A68-44F4-AF06-07C4A454631A}" presName="compNode" presStyleCnt="0"/>
      <dgm:spPr/>
    </dgm:pt>
    <dgm:pt modelId="{7C5678C8-071D-43C5-A28C-EBF292985F70}" type="pres">
      <dgm:prSet presAssocID="{A38BBF44-3A68-44F4-AF06-07C4A454631A}" presName="aNode" presStyleLbl="bgShp" presStyleIdx="1" presStyleCnt="4" custScaleX="130337"/>
      <dgm:spPr/>
      <dgm:t>
        <a:bodyPr/>
        <a:lstStyle/>
        <a:p>
          <a:endParaRPr lang="es-EC"/>
        </a:p>
      </dgm:t>
    </dgm:pt>
    <dgm:pt modelId="{A71C3AE8-5DDB-46F7-A4D6-B535A0EAE980}" type="pres">
      <dgm:prSet presAssocID="{A38BBF44-3A68-44F4-AF06-07C4A454631A}" presName="textNode" presStyleLbl="bgShp" presStyleIdx="1" presStyleCnt="4"/>
      <dgm:spPr/>
      <dgm:t>
        <a:bodyPr/>
        <a:lstStyle/>
        <a:p>
          <a:endParaRPr lang="es-EC"/>
        </a:p>
      </dgm:t>
    </dgm:pt>
    <dgm:pt modelId="{04CBA9BE-9F02-46EE-B0CF-1118CC0B127B}" type="pres">
      <dgm:prSet presAssocID="{A38BBF44-3A68-44F4-AF06-07C4A454631A}" presName="compChildNode" presStyleCnt="0"/>
      <dgm:spPr/>
    </dgm:pt>
    <dgm:pt modelId="{ED973602-29F4-48D3-862E-6283402277EA}" type="pres">
      <dgm:prSet presAssocID="{A38BBF44-3A68-44F4-AF06-07C4A454631A}" presName="theInnerList" presStyleCnt="0"/>
      <dgm:spPr/>
    </dgm:pt>
    <dgm:pt modelId="{32B4A6AD-2436-40A6-BF4D-70429F0D34D1}" type="pres">
      <dgm:prSet presAssocID="{82CEA4A3-8575-4AC5-83FC-C45E495DCFA1}" presName="childNode" presStyleLbl="node1" presStyleIdx="1" presStyleCnt="4" custScaleX="151385" custScaleY="111673" custLinFactNeighborY="-507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F9922A9-66AE-446D-B523-A0321B3CEB55}" type="pres">
      <dgm:prSet presAssocID="{A38BBF44-3A68-44F4-AF06-07C4A454631A}" presName="aSpace" presStyleCnt="0"/>
      <dgm:spPr/>
    </dgm:pt>
    <dgm:pt modelId="{70887E98-9064-419A-A61E-72743E77C53A}" type="pres">
      <dgm:prSet presAssocID="{33ED8382-23D7-4676-A88D-E5A0692A97D9}" presName="compNode" presStyleCnt="0"/>
      <dgm:spPr/>
    </dgm:pt>
    <dgm:pt modelId="{936A7493-5A49-4FB2-8C61-0265EE7B7F9E}" type="pres">
      <dgm:prSet presAssocID="{33ED8382-23D7-4676-A88D-E5A0692A97D9}" presName="aNode" presStyleLbl="bgShp" presStyleIdx="2" presStyleCnt="4" custScaleX="154629"/>
      <dgm:spPr/>
      <dgm:t>
        <a:bodyPr/>
        <a:lstStyle/>
        <a:p>
          <a:endParaRPr lang="es-EC"/>
        </a:p>
      </dgm:t>
    </dgm:pt>
    <dgm:pt modelId="{4BDFEB58-34D4-47D6-8A7D-6964AEC0F179}" type="pres">
      <dgm:prSet presAssocID="{33ED8382-23D7-4676-A88D-E5A0692A97D9}" presName="textNode" presStyleLbl="bgShp" presStyleIdx="2" presStyleCnt="4"/>
      <dgm:spPr/>
      <dgm:t>
        <a:bodyPr/>
        <a:lstStyle/>
        <a:p>
          <a:endParaRPr lang="es-EC"/>
        </a:p>
      </dgm:t>
    </dgm:pt>
    <dgm:pt modelId="{609AE211-FC36-46DA-AD78-AD128503BD63}" type="pres">
      <dgm:prSet presAssocID="{33ED8382-23D7-4676-A88D-E5A0692A97D9}" presName="compChildNode" presStyleCnt="0"/>
      <dgm:spPr/>
    </dgm:pt>
    <dgm:pt modelId="{37393183-FE07-4AC5-83AC-292FE3B50668}" type="pres">
      <dgm:prSet presAssocID="{33ED8382-23D7-4676-A88D-E5A0692A97D9}" presName="theInnerList" presStyleCnt="0"/>
      <dgm:spPr/>
    </dgm:pt>
    <dgm:pt modelId="{F6DB5C05-34E5-406F-8AB0-5502C309C61D}" type="pres">
      <dgm:prSet presAssocID="{64603C6C-449A-4EF8-A441-1CD52A5B3E56}" presName="childNode" presStyleLbl="node1" presStyleIdx="2" presStyleCnt="4" custScaleX="182260" custScaleY="111673" custLinFactNeighborY="-507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04869CE-EE7E-484C-8F39-4821E2D1E464}" type="pres">
      <dgm:prSet presAssocID="{33ED8382-23D7-4676-A88D-E5A0692A97D9}" presName="aSpace" presStyleCnt="0"/>
      <dgm:spPr/>
    </dgm:pt>
    <dgm:pt modelId="{C3AFBB9E-417D-42FA-8EBB-EDC5C084504B}" type="pres">
      <dgm:prSet presAssocID="{4F09765D-6989-4326-8CC7-B6CFA7BD2DAD}" presName="compNode" presStyleCnt="0"/>
      <dgm:spPr/>
    </dgm:pt>
    <dgm:pt modelId="{1613DD9B-8770-41F6-9698-D84EA6B2A755}" type="pres">
      <dgm:prSet presAssocID="{4F09765D-6989-4326-8CC7-B6CFA7BD2DAD}" presName="aNode" presStyleLbl="bgShp" presStyleIdx="3" presStyleCnt="4" custScaleX="110181"/>
      <dgm:spPr/>
      <dgm:t>
        <a:bodyPr/>
        <a:lstStyle/>
        <a:p>
          <a:endParaRPr lang="es-EC"/>
        </a:p>
      </dgm:t>
    </dgm:pt>
    <dgm:pt modelId="{A152494B-033F-4633-8D8D-1322C76CA694}" type="pres">
      <dgm:prSet presAssocID="{4F09765D-6989-4326-8CC7-B6CFA7BD2DAD}" presName="textNode" presStyleLbl="bgShp" presStyleIdx="3" presStyleCnt="4"/>
      <dgm:spPr/>
      <dgm:t>
        <a:bodyPr/>
        <a:lstStyle/>
        <a:p>
          <a:endParaRPr lang="es-EC"/>
        </a:p>
      </dgm:t>
    </dgm:pt>
    <dgm:pt modelId="{50345C29-B68A-4491-958D-FBDD1079C09A}" type="pres">
      <dgm:prSet presAssocID="{4F09765D-6989-4326-8CC7-B6CFA7BD2DAD}" presName="compChildNode" presStyleCnt="0"/>
      <dgm:spPr/>
    </dgm:pt>
    <dgm:pt modelId="{7911C9F4-180E-47DD-8E2E-1F00EF3DFE08}" type="pres">
      <dgm:prSet presAssocID="{4F09765D-6989-4326-8CC7-B6CFA7BD2DAD}" presName="theInnerList" presStyleCnt="0"/>
      <dgm:spPr/>
    </dgm:pt>
    <dgm:pt modelId="{35D7F530-DE0B-4732-A727-FBE344518FFD}" type="pres">
      <dgm:prSet presAssocID="{9C6D27D5-6306-4575-B2E6-4EA599B62CBB}" presName="childNode" presStyleLbl="node1" presStyleIdx="3" presStyleCnt="4" custScaleX="127424" custScaleY="111673" custLinFactNeighborY="-507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72D7EB3-4BF3-4217-89BA-8790CB6A0FA7}" type="presOf" srcId="{33ED8382-23D7-4676-A88D-E5A0692A97D9}" destId="{4BDFEB58-34D4-47D6-8A7D-6964AEC0F179}" srcOrd="1" destOrd="0" presId="urn:microsoft.com/office/officeart/2005/8/layout/lProcess2"/>
    <dgm:cxn modelId="{A37394AA-DE3D-45EF-AA1B-5121C8CA3160}" type="presOf" srcId="{4F09765D-6989-4326-8CC7-B6CFA7BD2DAD}" destId="{A152494B-033F-4633-8D8D-1322C76CA694}" srcOrd="1" destOrd="0" presId="urn:microsoft.com/office/officeart/2005/8/layout/lProcess2"/>
    <dgm:cxn modelId="{FBD42386-8D44-4C3E-BB92-972DF45B626E}" type="presOf" srcId="{A38BBF44-3A68-44F4-AF06-07C4A454631A}" destId="{7C5678C8-071D-43C5-A28C-EBF292985F70}" srcOrd="0" destOrd="0" presId="urn:microsoft.com/office/officeart/2005/8/layout/lProcess2"/>
    <dgm:cxn modelId="{724C5B76-8904-4899-91FE-EEB025F6C1A5}" srcId="{5F4F3362-6EBD-48DD-BB75-E858BA0779C4}" destId="{33ED8382-23D7-4676-A88D-E5A0692A97D9}" srcOrd="2" destOrd="0" parTransId="{33C6C176-0EE9-41F3-9A39-6A86AFEAF017}" sibTransId="{FA7B52B7-FA05-4C76-9285-15E7C93366A8}"/>
    <dgm:cxn modelId="{5DC70F79-30EA-478A-B34E-8119A89F9007}" type="presOf" srcId="{DDC9C9F9-3048-4F76-A7A4-FB32AF82DCFA}" destId="{C15B4477-C583-46D8-A1A8-AE1374EB9ECC}" srcOrd="1" destOrd="0" presId="urn:microsoft.com/office/officeart/2005/8/layout/lProcess2"/>
    <dgm:cxn modelId="{1CDCE0A9-29A0-4508-B30F-94A465E98B70}" srcId="{5F4F3362-6EBD-48DD-BB75-E858BA0779C4}" destId="{A38BBF44-3A68-44F4-AF06-07C4A454631A}" srcOrd="1" destOrd="0" parTransId="{13E12E92-AF4E-4295-95B4-3444E214DE21}" sibTransId="{045546CD-A3AF-4342-86D2-BF43F640BDB8}"/>
    <dgm:cxn modelId="{5F13DEAA-E78E-46A4-9566-A52E938070CB}" type="presOf" srcId="{9C6D27D5-6306-4575-B2E6-4EA599B62CBB}" destId="{35D7F530-DE0B-4732-A727-FBE344518FFD}" srcOrd="0" destOrd="0" presId="urn:microsoft.com/office/officeart/2005/8/layout/lProcess2"/>
    <dgm:cxn modelId="{A9844B9C-B387-41D1-ACF7-07FDE88C36D5}" type="presOf" srcId="{33ED8382-23D7-4676-A88D-E5A0692A97D9}" destId="{936A7493-5A49-4FB2-8C61-0265EE7B7F9E}" srcOrd="0" destOrd="0" presId="urn:microsoft.com/office/officeart/2005/8/layout/lProcess2"/>
    <dgm:cxn modelId="{0C39E637-7927-4B8B-8788-FB66630838A3}" srcId="{DDC9C9F9-3048-4F76-A7A4-FB32AF82DCFA}" destId="{98D23379-76A0-482E-974C-4D9BBB3AC67B}" srcOrd="0" destOrd="0" parTransId="{4A9A54CA-96B3-42E4-BC5F-44DE7D4870BB}" sibTransId="{B4A87B3E-68A0-4B69-B00A-54CAA1A7F0DB}"/>
    <dgm:cxn modelId="{B2528734-9EFC-4EF1-9F9D-D94DABFD81FC}" srcId="{A38BBF44-3A68-44F4-AF06-07C4A454631A}" destId="{82CEA4A3-8575-4AC5-83FC-C45E495DCFA1}" srcOrd="0" destOrd="0" parTransId="{8B0061EE-F8CF-4744-AB63-1E2A57FA827F}" sibTransId="{76FE6FD9-792F-4F24-9D98-D72C9FAD132A}"/>
    <dgm:cxn modelId="{6D8BB84B-DFD7-4E37-A6C0-D40E4CD1F6CC}" type="presOf" srcId="{4F09765D-6989-4326-8CC7-B6CFA7BD2DAD}" destId="{1613DD9B-8770-41F6-9698-D84EA6B2A755}" srcOrd="0" destOrd="0" presId="urn:microsoft.com/office/officeart/2005/8/layout/lProcess2"/>
    <dgm:cxn modelId="{788F53DE-B404-424C-A73B-0E3CCFE1FDF9}" type="presOf" srcId="{98D23379-76A0-482E-974C-4D9BBB3AC67B}" destId="{F3310DD8-9FF5-438F-99C3-DE1C62FBA68B}" srcOrd="0" destOrd="0" presId="urn:microsoft.com/office/officeart/2005/8/layout/lProcess2"/>
    <dgm:cxn modelId="{D0145250-79D1-4D8B-B803-C87FC48EA553}" type="presOf" srcId="{DDC9C9F9-3048-4F76-A7A4-FB32AF82DCFA}" destId="{01F403E0-CEB2-4A04-8684-7D1672677253}" srcOrd="0" destOrd="0" presId="urn:microsoft.com/office/officeart/2005/8/layout/lProcess2"/>
    <dgm:cxn modelId="{74B57FE7-329B-4F99-8526-A125CA58C152}" type="presOf" srcId="{82CEA4A3-8575-4AC5-83FC-C45E495DCFA1}" destId="{32B4A6AD-2436-40A6-BF4D-70429F0D34D1}" srcOrd="0" destOrd="0" presId="urn:microsoft.com/office/officeart/2005/8/layout/lProcess2"/>
    <dgm:cxn modelId="{D3B09EE7-8D4D-43A0-BA4F-33B75A30B651}" type="presOf" srcId="{64603C6C-449A-4EF8-A441-1CD52A5B3E56}" destId="{F6DB5C05-34E5-406F-8AB0-5502C309C61D}" srcOrd="0" destOrd="0" presId="urn:microsoft.com/office/officeart/2005/8/layout/lProcess2"/>
    <dgm:cxn modelId="{E7026ACC-E8FC-45BE-9CB7-42FD60738DA2}" type="presOf" srcId="{5F4F3362-6EBD-48DD-BB75-E858BA0779C4}" destId="{95AA6734-0A7D-404B-8453-A62D60F5D7EA}" srcOrd="0" destOrd="0" presId="urn:microsoft.com/office/officeart/2005/8/layout/lProcess2"/>
    <dgm:cxn modelId="{789EF728-FAB4-4763-B03D-CFAB2F8EE95B}" srcId="{5F4F3362-6EBD-48DD-BB75-E858BA0779C4}" destId="{4F09765D-6989-4326-8CC7-B6CFA7BD2DAD}" srcOrd="3" destOrd="0" parTransId="{8136386F-5EA7-4424-B9D6-07ADA5E4BEF3}" sibTransId="{B79E82BD-48E4-4523-8079-E4955E8D5334}"/>
    <dgm:cxn modelId="{739DA519-44B0-4D5F-BE39-5516457225F7}" srcId="{33ED8382-23D7-4676-A88D-E5A0692A97D9}" destId="{64603C6C-449A-4EF8-A441-1CD52A5B3E56}" srcOrd="0" destOrd="0" parTransId="{7DFA808C-8BF5-4955-A66A-952E9559E5F7}" sibTransId="{AC068C36-8643-447C-93B9-CC8C4F1DD9B2}"/>
    <dgm:cxn modelId="{7598E62A-F3C9-4FE7-9337-6EBD4B5E1E4F}" type="presOf" srcId="{A38BBF44-3A68-44F4-AF06-07C4A454631A}" destId="{A71C3AE8-5DDB-46F7-A4D6-B535A0EAE980}" srcOrd="1" destOrd="0" presId="urn:microsoft.com/office/officeart/2005/8/layout/lProcess2"/>
    <dgm:cxn modelId="{D44A776D-1EAA-480B-B485-51B80E2EB7E9}" srcId="{4F09765D-6989-4326-8CC7-B6CFA7BD2DAD}" destId="{9C6D27D5-6306-4575-B2E6-4EA599B62CBB}" srcOrd="0" destOrd="0" parTransId="{13843890-6603-4416-B2D9-5F080D7145D7}" sibTransId="{F71FB4C2-297E-4A98-8B8E-AA2100C2B370}"/>
    <dgm:cxn modelId="{4AEFDED0-C747-43D0-A958-A12FD4F0F11B}" srcId="{5F4F3362-6EBD-48DD-BB75-E858BA0779C4}" destId="{DDC9C9F9-3048-4F76-A7A4-FB32AF82DCFA}" srcOrd="0" destOrd="0" parTransId="{54839D06-9939-4F20-A285-456FDA8FA772}" sibTransId="{7C473FF3-0650-4B11-9942-091F1669EF3D}"/>
    <dgm:cxn modelId="{24D41598-EA35-4B42-8907-040BE0C5A2EC}" type="presParOf" srcId="{95AA6734-0A7D-404B-8453-A62D60F5D7EA}" destId="{FC361534-CE68-4583-80D7-55098349D712}" srcOrd="0" destOrd="0" presId="urn:microsoft.com/office/officeart/2005/8/layout/lProcess2"/>
    <dgm:cxn modelId="{8D99FE1E-5250-4A6A-B179-665B53B2D99F}" type="presParOf" srcId="{FC361534-CE68-4583-80D7-55098349D712}" destId="{01F403E0-CEB2-4A04-8684-7D1672677253}" srcOrd="0" destOrd="0" presId="urn:microsoft.com/office/officeart/2005/8/layout/lProcess2"/>
    <dgm:cxn modelId="{09421389-D68C-433D-9C4C-89D95764632C}" type="presParOf" srcId="{FC361534-CE68-4583-80D7-55098349D712}" destId="{C15B4477-C583-46D8-A1A8-AE1374EB9ECC}" srcOrd="1" destOrd="0" presId="urn:microsoft.com/office/officeart/2005/8/layout/lProcess2"/>
    <dgm:cxn modelId="{DF379515-5051-4F92-A7B8-5261386D6A81}" type="presParOf" srcId="{FC361534-CE68-4583-80D7-55098349D712}" destId="{C56E8931-E3EC-4F3A-8EEA-60A709EAA2C5}" srcOrd="2" destOrd="0" presId="urn:microsoft.com/office/officeart/2005/8/layout/lProcess2"/>
    <dgm:cxn modelId="{C7703316-07B5-4C5B-8C26-B24FCA0DA84D}" type="presParOf" srcId="{C56E8931-E3EC-4F3A-8EEA-60A709EAA2C5}" destId="{27C3294B-A8CC-4947-876D-2DCE85399FBB}" srcOrd="0" destOrd="0" presId="urn:microsoft.com/office/officeart/2005/8/layout/lProcess2"/>
    <dgm:cxn modelId="{CDBA08F1-FB6E-4916-846E-26C44DA8369B}" type="presParOf" srcId="{27C3294B-A8CC-4947-876D-2DCE85399FBB}" destId="{F3310DD8-9FF5-438F-99C3-DE1C62FBA68B}" srcOrd="0" destOrd="0" presId="urn:microsoft.com/office/officeart/2005/8/layout/lProcess2"/>
    <dgm:cxn modelId="{43BA97DA-5561-49E3-BE06-B8A85CB86348}" type="presParOf" srcId="{95AA6734-0A7D-404B-8453-A62D60F5D7EA}" destId="{EA8DC1DF-9B01-4DB6-89D2-EA40050E034D}" srcOrd="1" destOrd="0" presId="urn:microsoft.com/office/officeart/2005/8/layout/lProcess2"/>
    <dgm:cxn modelId="{5B2665F3-DC55-487C-8615-18AFF9C028EA}" type="presParOf" srcId="{95AA6734-0A7D-404B-8453-A62D60F5D7EA}" destId="{562DFB28-C64E-4A3F-9CD9-6AFB174EBBD2}" srcOrd="2" destOrd="0" presId="urn:microsoft.com/office/officeart/2005/8/layout/lProcess2"/>
    <dgm:cxn modelId="{B704EA7E-D356-435B-AF6A-BE774210F49B}" type="presParOf" srcId="{562DFB28-C64E-4A3F-9CD9-6AFB174EBBD2}" destId="{7C5678C8-071D-43C5-A28C-EBF292985F70}" srcOrd="0" destOrd="0" presId="urn:microsoft.com/office/officeart/2005/8/layout/lProcess2"/>
    <dgm:cxn modelId="{F7CFD903-A84F-4F66-92BF-1484E2FB5891}" type="presParOf" srcId="{562DFB28-C64E-4A3F-9CD9-6AFB174EBBD2}" destId="{A71C3AE8-5DDB-46F7-A4D6-B535A0EAE980}" srcOrd="1" destOrd="0" presId="urn:microsoft.com/office/officeart/2005/8/layout/lProcess2"/>
    <dgm:cxn modelId="{7CA3A01A-18B9-439D-9745-F658114E5190}" type="presParOf" srcId="{562DFB28-C64E-4A3F-9CD9-6AFB174EBBD2}" destId="{04CBA9BE-9F02-46EE-B0CF-1118CC0B127B}" srcOrd="2" destOrd="0" presId="urn:microsoft.com/office/officeart/2005/8/layout/lProcess2"/>
    <dgm:cxn modelId="{FB5BD131-F4B3-4924-8143-05B3AFE3F6A9}" type="presParOf" srcId="{04CBA9BE-9F02-46EE-B0CF-1118CC0B127B}" destId="{ED973602-29F4-48D3-862E-6283402277EA}" srcOrd="0" destOrd="0" presId="urn:microsoft.com/office/officeart/2005/8/layout/lProcess2"/>
    <dgm:cxn modelId="{D1C8F760-5A90-475A-8302-189C2A14E8BA}" type="presParOf" srcId="{ED973602-29F4-48D3-862E-6283402277EA}" destId="{32B4A6AD-2436-40A6-BF4D-70429F0D34D1}" srcOrd="0" destOrd="0" presId="urn:microsoft.com/office/officeart/2005/8/layout/lProcess2"/>
    <dgm:cxn modelId="{FE9722AC-D8DA-4B57-8057-828F61E8FED4}" type="presParOf" srcId="{95AA6734-0A7D-404B-8453-A62D60F5D7EA}" destId="{3F9922A9-66AE-446D-B523-A0321B3CEB55}" srcOrd="3" destOrd="0" presId="urn:microsoft.com/office/officeart/2005/8/layout/lProcess2"/>
    <dgm:cxn modelId="{8B2C7982-2533-4D86-8BA9-4AE2309D113E}" type="presParOf" srcId="{95AA6734-0A7D-404B-8453-A62D60F5D7EA}" destId="{70887E98-9064-419A-A61E-72743E77C53A}" srcOrd="4" destOrd="0" presId="urn:microsoft.com/office/officeart/2005/8/layout/lProcess2"/>
    <dgm:cxn modelId="{CF62134C-8D7C-4C3D-9F16-DF97C94BA729}" type="presParOf" srcId="{70887E98-9064-419A-A61E-72743E77C53A}" destId="{936A7493-5A49-4FB2-8C61-0265EE7B7F9E}" srcOrd="0" destOrd="0" presId="urn:microsoft.com/office/officeart/2005/8/layout/lProcess2"/>
    <dgm:cxn modelId="{53A33CCD-23B4-43B5-A92E-0A0955FABF72}" type="presParOf" srcId="{70887E98-9064-419A-A61E-72743E77C53A}" destId="{4BDFEB58-34D4-47D6-8A7D-6964AEC0F179}" srcOrd="1" destOrd="0" presId="urn:microsoft.com/office/officeart/2005/8/layout/lProcess2"/>
    <dgm:cxn modelId="{E0180A43-B60B-4ED2-A6B5-5B231B1EFB87}" type="presParOf" srcId="{70887E98-9064-419A-A61E-72743E77C53A}" destId="{609AE211-FC36-46DA-AD78-AD128503BD63}" srcOrd="2" destOrd="0" presId="urn:microsoft.com/office/officeart/2005/8/layout/lProcess2"/>
    <dgm:cxn modelId="{658096B4-D8E2-4951-A3D2-73C16E603911}" type="presParOf" srcId="{609AE211-FC36-46DA-AD78-AD128503BD63}" destId="{37393183-FE07-4AC5-83AC-292FE3B50668}" srcOrd="0" destOrd="0" presId="urn:microsoft.com/office/officeart/2005/8/layout/lProcess2"/>
    <dgm:cxn modelId="{D927C4AA-BAB1-42A2-B328-34373765677C}" type="presParOf" srcId="{37393183-FE07-4AC5-83AC-292FE3B50668}" destId="{F6DB5C05-34E5-406F-8AB0-5502C309C61D}" srcOrd="0" destOrd="0" presId="urn:microsoft.com/office/officeart/2005/8/layout/lProcess2"/>
    <dgm:cxn modelId="{9F4832C8-E476-48D8-848F-4E4F39760E57}" type="presParOf" srcId="{95AA6734-0A7D-404B-8453-A62D60F5D7EA}" destId="{304869CE-EE7E-484C-8F39-4821E2D1E464}" srcOrd="5" destOrd="0" presId="urn:microsoft.com/office/officeart/2005/8/layout/lProcess2"/>
    <dgm:cxn modelId="{073D2875-4CB1-4950-8CC1-791FD878F2FD}" type="presParOf" srcId="{95AA6734-0A7D-404B-8453-A62D60F5D7EA}" destId="{C3AFBB9E-417D-42FA-8EBB-EDC5C084504B}" srcOrd="6" destOrd="0" presId="urn:microsoft.com/office/officeart/2005/8/layout/lProcess2"/>
    <dgm:cxn modelId="{6A5BE165-B932-42A8-843E-9811BBD7274A}" type="presParOf" srcId="{C3AFBB9E-417D-42FA-8EBB-EDC5C084504B}" destId="{1613DD9B-8770-41F6-9698-D84EA6B2A755}" srcOrd="0" destOrd="0" presId="urn:microsoft.com/office/officeart/2005/8/layout/lProcess2"/>
    <dgm:cxn modelId="{552F2982-681B-421C-AC62-E102FB6B9427}" type="presParOf" srcId="{C3AFBB9E-417D-42FA-8EBB-EDC5C084504B}" destId="{A152494B-033F-4633-8D8D-1322C76CA694}" srcOrd="1" destOrd="0" presId="urn:microsoft.com/office/officeart/2005/8/layout/lProcess2"/>
    <dgm:cxn modelId="{D3EFF423-7948-44F7-9341-78F58946C4FF}" type="presParOf" srcId="{C3AFBB9E-417D-42FA-8EBB-EDC5C084504B}" destId="{50345C29-B68A-4491-958D-FBDD1079C09A}" srcOrd="2" destOrd="0" presId="urn:microsoft.com/office/officeart/2005/8/layout/lProcess2"/>
    <dgm:cxn modelId="{11690453-65F9-4840-B335-FAF93EFDBB13}" type="presParOf" srcId="{50345C29-B68A-4491-958D-FBDD1079C09A}" destId="{7911C9F4-180E-47DD-8E2E-1F00EF3DFE08}" srcOrd="0" destOrd="0" presId="urn:microsoft.com/office/officeart/2005/8/layout/lProcess2"/>
    <dgm:cxn modelId="{A3F797A4-06E9-4958-B3DC-9D092564C647}" type="presParOf" srcId="{7911C9F4-180E-47DD-8E2E-1F00EF3DFE08}" destId="{35D7F530-DE0B-4732-A727-FBE344518FFD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C9E1C14-D803-4473-94FF-4A0F85A5E8ED}" type="doc">
      <dgm:prSet loTypeId="urn:microsoft.com/office/officeart/2005/8/layout/hList7" loCatId="list" qsTypeId="urn:microsoft.com/office/officeart/2005/8/quickstyle/3d4" qsCatId="3D" csTypeId="urn:microsoft.com/office/officeart/2005/8/colors/colorful3" csCatId="colorful" phldr="1"/>
      <dgm:spPr/>
    </dgm:pt>
    <dgm:pt modelId="{C1E90745-670F-4319-9246-9F540197C615}">
      <dgm:prSet phldrT="[Texto]" custT="1"/>
      <dgm:spPr/>
      <dgm:t>
        <a:bodyPr/>
        <a:lstStyle/>
        <a:p>
          <a:r>
            <a:rPr lang="es-EC" sz="1800" b="1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Oportunidad del Objetivo</a:t>
          </a:r>
          <a:endParaRPr lang="es-EC" sz="1800" b="1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0A2CC54-7700-41C8-B48A-2A4449D71B47}" type="parTrans" cxnId="{67929584-FB54-4CC1-844F-D9172632AB8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2828E53-3C7A-4854-8F13-AF071642E96F}" type="sibTrans" cxnId="{67929584-FB54-4CC1-844F-D9172632AB8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D33E1F2-85FB-4433-993C-EBC6E39832F6}">
      <dgm:prSet phldrT="[Texto]" custT="1"/>
      <dgm:spPr/>
      <dgm:t>
        <a:bodyPr/>
        <a:lstStyle/>
        <a:p>
          <a:r>
            <a:rPr lang="es-EC" sz="1800" b="1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Viabilidad del Objetivo</a:t>
          </a:r>
          <a:endParaRPr lang="es-EC" sz="1800" b="1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78A6814-CE61-4E1F-BFD5-8F1DD9787E27}" type="parTrans" cxnId="{39DF9500-2D48-4A5E-8B89-33D3B0D8DE3E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CE9C837-392D-4CA1-8B8C-8D1C91760EEE}" type="sibTrans" cxnId="{39DF9500-2D48-4A5E-8B89-33D3B0D8DE3E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4BCD9AD-137D-45E2-AA36-F6176F381B4F}">
      <dgm:prSet phldrT="[Texto]" custT="1"/>
      <dgm:spPr/>
      <dgm:t>
        <a:bodyPr/>
        <a:lstStyle/>
        <a:p>
          <a:r>
            <a:rPr lang="es-EC" sz="1800" b="1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Importancia del Objetivo</a:t>
          </a:r>
          <a:endParaRPr lang="es-EC" sz="1800" b="1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82FE67A-2852-43AD-8A2D-989C61447020}" type="parTrans" cxnId="{F63AEDD0-A7F3-4349-A4DC-CE4190611105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D4C3A4D-F313-4BEB-976A-3709399DAC21}" type="sibTrans" cxnId="{F63AEDD0-A7F3-4349-A4DC-CE4190611105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B70FC2F-F68B-415C-ACB7-A80386ED0565}">
      <dgm:prSet phldrT="[Texto]" custT="1"/>
      <dgm:spPr/>
      <dgm:t>
        <a:bodyPr/>
        <a:lstStyle/>
        <a:p>
          <a:r>
            <a:rPr lang="es-EC" sz="1400" smtClean="0">
              <a:solidFill>
                <a:schemeClr val="tx1"/>
              </a:solidFill>
              <a:latin typeface="Georgia" panose="02040502050405020303" pitchFamily="18" charset="0"/>
            </a:rPr>
            <a:t>Globalización económica-financiera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AD9D98E-967E-4B99-94D1-75027DD39249}" type="parTrans" cxnId="{B44E2F97-B0F5-4215-B524-65740BD8309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8D3345D-A4D3-4913-BE63-E2E477820D85}" type="sibTrans" cxnId="{B44E2F97-B0F5-4215-B524-65740BD8309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3F243C9-17C5-44F2-9C30-DF8011797897}">
      <dgm:prSet phldrT="[Texto]" custT="1"/>
      <dgm:spPr/>
      <dgm:t>
        <a:bodyPr/>
        <a:lstStyle/>
        <a:p>
          <a:r>
            <a:rPr lang="es-EC" sz="1400" smtClean="0">
              <a:solidFill>
                <a:schemeClr val="tx1"/>
              </a:solidFill>
              <a:latin typeface="Georgia" panose="02040502050405020303" pitchFamily="18" charset="0"/>
            </a:rPr>
            <a:t>Carta de auspicio: provisión de información necesaria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50E4B29-4287-4962-A679-2AA38612818E}" type="parTrans" cxnId="{AEE30414-9EF1-4564-8E32-DB6F91E3262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9C8F03B-B82A-47D6-A8B7-EDD48033E0D9}" type="sibTrans" cxnId="{AEE30414-9EF1-4564-8E32-DB6F91E3262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8234665-57A6-4756-9AD9-C7B07846ED09}">
      <dgm:prSet phldrT="[Texto]" custT="1"/>
      <dgm:spPr/>
      <dgm:t>
        <a:bodyPr/>
        <a:lstStyle/>
        <a:p>
          <a:r>
            <a:rPr lang="es-EC" sz="1400" smtClean="0">
              <a:solidFill>
                <a:schemeClr val="tx1"/>
              </a:solidFill>
              <a:latin typeface="Georgia" panose="02040502050405020303" pitchFamily="18" charset="0"/>
            </a:rPr>
            <a:t>Aplicación en términos académicos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67ABEB8-C02F-4A87-85CB-8C6EA59BB072}" type="parTrans" cxnId="{C1DFD9C3-FDA0-492B-8ABB-21703C5987CE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0BE7B9F-5610-4F4F-A648-E243D3B55632}" type="sibTrans" cxnId="{C1DFD9C3-FDA0-492B-8ABB-21703C5987CE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C461DBE-72AC-462E-8358-FA1A143459CF}">
      <dgm:prSet phldrT="[Texto]" custT="1"/>
      <dgm:spPr/>
      <dgm:t>
        <a:bodyPr/>
        <a:lstStyle/>
        <a:p>
          <a:r>
            <a:rPr lang="es-EC" sz="1400" smtClean="0">
              <a:solidFill>
                <a:schemeClr val="tx1"/>
              </a:solidFill>
              <a:latin typeface="Georgia" panose="02040502050405020303" pitchFamily="18" charset="0"/>
            </a:rPr>
            <a:t>Redefinición de procesos y estrategias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DF25B92-2A92-46FA-9CB3-F4F9A1959B40}" type="parTrans" cxnId="{C0B3C6D3-2095-41DA-83B2-DA71A187B85A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A8CA307-FE84-4BBC-BCE3-4A3DF7706D56}" type="sibTrans" cxnId="{C0B3C6D3-2095-41DA-83B2-DA71A187B85A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8713EE0-C051-433D-B409-0D407DFADFB7}">
      <dgm:prSet phldrT="[Texto]" custT="1"/>
      <dgm:spPr/>
      <dgm:t>
        <a:bodyPr/>
        <a:lstStyle/>
        <a:p>
          <a:r>
            <a:rPr lang="es-EC" sz="1400" smtClean="0">
              <a:solidFill>
                <a:schemeClr val="tx1"/>
              </a:solidFill>
              <a:latin typeface="Georgia" panose="02040502050405020303" pitchFamily="18" charset="0"/>
            </a:rPr>
            <a:t>Certificaciones de cumplimiento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ECF503C-8CAD-41B6-A5B6-6C578BD22BB3}" type="sibTrans" cxnId="{5ADA2C79-0D97-4E4C-AE5A-6BC2156AE15D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139B743-CDFF-4C65-8630-7676BC014841}" type="parTrans" cxnId="{5ADA2C79-0D97-4E4C-AE5A-6BC2156AE15D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2FABF4C-5E2E-4DAC-937D-BC6B2BACAFCF}">
      <dgm:prSet phldrT="[Texto]" custT="1"/>
      <dgm:spPr/>
      <dgm:t>
        <a:bodyPr/>
        <a:lstStyle/>
        <a:p>
          <a:r>
            <a:rPr lang="es-EC" sz="1400" smtClean="0">
              <a:solidFill>
                <a:schemeClr val="tx1"/>
              </a:solidFill>
              <a:latin typeface="Georgia" panose="02040502050405020303" pitchFamily="18" charset="0"/>
            </a:rPr>
            <a:t>Clientes exigentes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7B3F73C-9AAE-49E8-85C8-1A4FD98DF05F}" type="sibTrans" cxnId="{267FB0A7-0C25-4637-A931-24097A39747D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2D24AA5-B123-40AE-A110-E163B61C4059}" type="parTrans" cxnId="{267FB0A7-0C25-4637-A931-24097A39747D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3720F23-295A-4828-BBE4-372C66F1A81D}">
      <dgm:prSet phldrT="[Texto]" custT="1"/>
      <dgm:spPr/>
      <dgm:t>
        <a:bodyPr/>
        <a:lstStyle/>
        <a:p>
          <a:r>
            <a:rPr lang="es-EC" sz="1400" smtClean="0">
              <a:solidFill>
                <a:schemeClr val="tx1"/>
              </a:solidFill>
              <a:latin typeface="Georgia" panose="02040502050405020303" pitchFamily="18" charset="0"/>
            </a:rPr>
            <a:t>Aprobación del tema en consejo – ESPE 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C9672F8-EC86-425E-9154-50C45474B998}" type="parTrans" cxnId="{0A26061E-28AB-4391-8B04-16A6C953AA7F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D13E699-E175-463D-ADCB-9962ABAD0E55}" type="sibTrans" cxnId="{0A26061E-28AB-4391-8B04-16A6C953AA7F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0382DA0-81DB-4173-88C3-2C1CCCAF72F1}">
      <dgm:prSet phldrT="[Texto]" custT="1"/>
      <dgm:spPr/>
      <dgm:t>
        <a:bodyPr/>
        <a:lstStyle/>
        <a:p>
          <a:r>
            <a:rPr lang="es-EC" sz="1400" smtClean="0">
              <a:solidFill>
                <a:schemeClr val="tx1"/>
              </a:solidFill>
              <a:latin typeface="Georgia" panose="02040502050405020303" pitchFamily="18" charset="0"/>
            </a:rPr>
            <a:t> </a:t>
          </a:r>
          <a:r>
            <a:rPr lang="es-EC" sz="1400" u="sng" smtClean="0">
              <a:solidFill>
                <a:schemeClr val="tx1"/>
              </a:solidFill>
              <a:latin typeface="Georgia" panose="02040502050405020303" pitchFamily="18" charset="0"/>
              <a:hlinkClick xmlns:r="http://schemas.openxmlformats.org/officeDocument/2006/relationships" r:id="rId1" action="ppaction://hlinksldjump"/>
            </a:rPr>
            <a:t>Aplicación práctica</a:t>
          </a:r>
          <a:endParaRPr lang="es-EC" sz="1400" u="sng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249E1FD-0333-48DE-A2C1-85CF7A2359A4}" type="parTrans" cxnId="{E841D972-57FF-4C3A-805E-EB37AC917ECD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76A3934-398B-4FE0-AE89-F93C9143A462}" type="sibTrans" cxnId="{E841D972-57FF-4C3A-805E-EB37AC917ECD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761FC6D-F43C-4479-BA0D-830D96F7D9E3}">
      <dgm:prSet phldrT="[Texto]" custT="1"/>
      <dgm:spPr/>
      <dgm:t>
        <a:bodyPr/>
        <a:lstStyle/>
        <a:p>
          <a:r>
            <a:rPr lang="es-EC" sz="1400" smtClean="0">
              <a:solidFill>
                <a:schemeClr val="tx1"/>
              </a:solidFill>
              <a:latin typeface="Georgia" panose="02040502050405020303" pitchFamily="18" charset="0"/>
              <a:hlinkClick xmlns:r="http://schemas.openxmlformats.org/officeDocument/2006/relationships" r:id="rId2" action="ppaction://hlinksldjump"/>
            </a:rPr>
            <a:t>ISO 9001:2008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974963E-0675-45EB-8E3C-88716E8B403B}" type="parTrans" cxnId="{D50148D4-89CC-4567-99EB-0AEFC11C5DAD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03307B9-2F4E-464E-A2F9-C2A85F59630F}" type="sibTrans" cxnId="{D50148D4-89CC-4567-99EB-0AEFC11C5DAD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2D905B7-9786-4492-ABA8-0DDB3F986385}" type="pres">
      <dgm:prSet presAssocID="{DC9E1C14-D803-4473-94FF-4A0F85A5E8ED}" presName="Name0" presStyleCnt="0">
        <dgm:presLayoutVars>
          <dgm:dir/>
          <dgm:resizeHandles val="exact"/>
        </dgm:presLayoutVars>
      </dgm:prSet>
      <dgm:spPr/>
    </dgm:pt>
    <dgm:pt modelId="{FB9FDDB4-AF13-4B3F-A697-5D24EFE707DA}" type="pres">
      <dgm:prSet presAssocID="{DC9E1C14-D803-4473-94FF-4A0F85A5E8ED}" presName="fgShape" presStyleLbl="fgShp" presStyleIdx="0" presStyleCnt="1" custScaleY="69355" custLinFactNeighborY="43750"/>
      <dgm:spPr/>
    </dgm:pt>
    <dgm:pt modelId="{E3D65419-2282-493F-B1D4-6229918C1348}" type="pres">
      <dgm:prSet presAssocID="{DC9E1C14-D803-4473-94FF-4A0F85A5E8ED}" presName="linComp" presStyleCnt="0"/>
      <dgm:spPr/>
    </dgm:pt>
    <dgm:pt modelId="{EA3F6883-1FF6-403A-A939-DA4D41C79664}" type="pres">
      <dgm:prSet presAssocID="{C1E90745-670F-4319-9246-9F540197C615}" presName="compNode" presStyleCnt="0"/>
      <dgm:spPr/>
    </dgm:pt>
    <dgm:pt modelId="{8C2510C9-3B0F-46A8-91F9-7A83A5977358}" type="pres">
      <dgm:prSet presAssocID="{C1E90745-670F-4319-9246-9F540197C615}" presName="bkgdShape" presStyleLbl="node1" presStyleIdx="0" presStyleCnt="3" custScaleX="151159"/>
      <dgm:spPr/>
      <dgm:t>
        <a:bodyPr/>
        <a:lstStyle/>
        <a:p>
          <a:endParaRPr lang="es-EC"/>
        </a:p>
      </dgm:t>
    </dgm:pt>
    <dgm:pt modelId="{1FC32422-1924-4795-B6B0-B1EB063673A0}" type="pres">
      <dgm:prSet presAssocID="{C1E90745-670F-4319-9246-9F540197C615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1FCD1B7-757E-4D79-B660-0FD450B09A23}" type="pres">
      <dgm:prSet presAssocID="{C1E90745-670F-4319-9246-9F540197C615}" presName="invisiNode" presStyleLbl="node1" presStyleIdx="0" presStyleCnt="3"/>
      <dgm:spPr/>
    </dgm:pt>
    <dgm:pt modelId="{D7DE2171-9D4D-4B21-96F0-59F7C911C04C}" type="pres">
      <dgm:prSet presAssocID="{C1E90745-670F-4319-9246-9F540197C615}" presName="imagNode" presStyleLbl="fgImgPlace1" presStyleIdx="0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5E96C066-9DA0-46A6-B25D-B22A7806BC0B}" type="pres">
      <dgm:prSet presAssocID="{32828E53-3C7A-4854-8F13-AF071642E96F}" presName="sibTrans" presStyleLbl="sibTrans2D1" presStyleIdx="0" presStyleCnt="0"/>
      <dgm:spPr/>
      <dgm:t>
        <a:bodyPr/>
        <a:lstStyle/>
        <a:p>
          <a:endParaRPr lang="es-EC"/>
        </a:p>
      </dgm:t>
    </dgm:pt>
    <dgm:pt modelId="{45AB1610-FC81-423D-A557-EEB820B53CE6}" type="pres">
      <dgm:prSet presAssocID="{7D33E1F2-85FB-4433-993C-EBC6E39832F6}" presName="compNode" presStyleCnt="0"/>
      <dgm:spPr/>
    </dgm:pt>
    <dgm:pt modelId="{1368F64F-A8F5-4BC0-A355-5F107AEB4724}" type="pres">
      <dgm:prSet presAssocID="{7D33E1F2-85FB-4433-993C-EBC6E39832F6}" presName="bkgdShape" presStyleLbl="node1" presStyleIdx="1" presStyleCnt="3"/>
      <dgm:spPr/>
      <dgm:t>
        <a:bodyPr/>
        <a:lstStyle/>
        <a:p>
          <a:endParaRPr lang="es-EC"/>
        </a:p>
      </dgm:t>
    </dgm:pt>
    <dgm:pt modelId="{FCDCEEE1-1CA7-43ED-B063-0575B4FB5AC2}" type="pres">
      <dgm:prSet presAssocID="{7D33E1F2-85FB-4433-993C-EBC6E39832F6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DA2612-75C5-48EC-86F7-3AE3140E0438}" type="pres">
      <dgm:prSet presAssocID="{7D33E1F2-85FB-4433-993C-EBC6E39832F6}" presName="invisiNode" presStyleLbl="node1" presStyleIdx="1" presStyleCnt="3"/>
      <dgm:spPr/>
    </dgm:pt>
    <dgm:pt modelId="{F9F5AA19-2385-494C-AD2C-174608E3250E}" type="pres">
      <dgm:prSet presAssocID="{7D33E1F2-85FB-4433-993C-EBC6E39832F6}" presName="imagNode" presStyleLbl="fgImgPlace1" presStyleIdx="1" presStyleCnt="3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91854256-5D8C-483A-ABBA-18E93251587D}" type="pres">
      <dgm:prSet presAssocID="{3CE9C837-392D-4CA1-8B8C-8D1C91760EEE}" presName="sibTrans" presStyleLbl="sibTrans2D1" presStyleIdx="0" presStyleCnt="0"/>
      <dgm:spPr/>
      <dgm:t>
        <a:bodyPr/>
        <a:lstStyle/>
        <a:p>
          <a:endParaRPr lang="es-EC"/>
        </a:p>
      </dgm:t>
    </dgm:pt>
    <dgm:pt modelId="{150D3898-E01E-4A01-99EE-24A738207518}" type="pres">
      <dgm:prSet presAssocID="{04BCD9AD-137D-45E2-AA36-F6176F381B4F}" presName="compNode" presStyleCnt="0"/>
      <dgm:spPr/>
    </dgm:pt>
    <dgm:pt modelId="{F6BA5CEB-EAF4-4BD7-808F-65037E98786C}" type="pres">
      <dgm:prSet presAssocID="{04BCD9AD-137D-45E2-AA36-F6176F381B4F}" presName="bkgdShape" presStyleLbl="node1" presStyleIdx="2" presStyleCnt="3"/>
      <dgm:spPr/>
      <dgm:t>
        <a:bodyPr/>
        <a:lstStyle/>
        <a:p>
          <a:endParaRPr lang="es-EC"/>
        </a:p>
      </dgm:t>
    </dgm:pt>
    <dgm:pt modelId="{6348F24B-5D51-479A-8CC3-939249601F11}" type="pres">
      <dgm:prSet presAssocID="{04BCD9AD-137D-45E2-AA36-F6176F381B4F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B6BB182-83DD-4084-9626-5C2CA0A163B3}" type="pres">
      <dgm:prSet presAssocID="{04BCD9AD-137D-45E2-AA36-F6176F381B4F}" presName="invisiNode" presStyleLbl="node1" presStyleIdx="2" presStyleCnt="3"/>
      <dgm:spPr/>
    </dgm:pt>
    <dgm:pt modelId="{7190CBE8-8039-49F7-8CA8-766E8BBBBD25}" type="pres">
      <dgm:prSet presAssocID="{04BCD9AD-137D-45E2-AA36-F6176F381B4F}" presName="imagNode" presStyleLbl="fgImgPlace1" presStyleIdx="2" presStyleCnt="3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</dgm:pt>
  </dgm:ptLst>
  <dgm:cxnLst>
    <dgm:cxn modelId="{E570AF9D-D070-421D-AAC8-B8FC1D573DA6}" type="presOf" srcId="{F3F243C9-17C5-44F2-9C30-DF8011797897}" destId="{1368F64F-A8F5-4BC0-A355-5F107AEB4724}" srcOrd="0" destOrd="1" presId="urn:microsoft.com/office/officeart/2005/8/layout/hList7"/>
    <dgm:cxn modelId="{856A0BA0-51D8-45E6-B0D9-B0E1C68C26E9}" type="presOf" srcId="{04BCD9AD-137D-45E2-AA36-F6176F381B4F}" destId="{6348F24B-5D51-479A-8CC3-939249601F11}" srcOrd="1" destOrd="0" presId="urn:microsoft.com/office/officeart/2005/8/layout/hList7"/>
    <dgm:cxn modelId="{5ADA2C79-0D97-4E4C-AE5A-6BC2156AE15D}" srcId="{C1E90745-670F-4319-9246-9F540197C615}" destId="{E8713EE0-C051-433D-B409-0D407DFADFB7}" srcOrd="3" destOrd="0" parTransId="{B139B743-CDFF-4C65-8630-7676BC014841}" sibTransId="{AECF503C-8CAD-41B6-A5B6-6C578BD22BB3}"/>
    <dgm:cxn modelId="{49AC0057-E632-49AB-A835-36867ED597B6}" type="presOf" srcId="{8B70FC2F-F68B-415C-ACB7-A80386ED0565}" destId="{8C2510C9-3B0F-46A8-91F9-7A83A5977358}" srcOrd="0" destOrd="1" presId="urn:microsoft.com/office/officeart/2005/8/layout/hList7"/>
    <dgm:cxn modelId="{C73A085F-0F47-4084-B20F-9A6681E747C0}" type="presOf" srcId="{7D33E1F2-85FB-4433-993C-EBC6E39832F6}" destId="{FCDCEEE1-1CA7-43ED-B063-0575B4FB5AC2}" srcOrd="1" destOrd="0" presId="urn:microsoft.com/office/officeart/2005/8/layout/hList7"/>
    <dgm:cxn modelId="{E6C518F7-1551-41AB-96D4-A13D7A142885}" type="presOf" srcId="{92FABF4C-5E2E-4DAC-937D-BC6B2BACAFCF}" destId="{8C2510C9-3B0F-46A8-91F9-7A83A5977358}" srcOrd="0" destOrd="2" presId="urn:microsoft.com/office/officeart/2005/8/layout/hList7"/>
    <dgm:cxn modelId="{EBB96983-F399-43FA-B05E-8CC6941582A3}" type="presOf" srcId="{B3720F23-295A-4828-BBE4-372C66F1A81D}" destId="{1368F64F-A8F5-4BC0-A355-5F107AEB4724}" srcOrd="0" destOrd="2" presId="urn:microsoft.com/office/officeart/2005/8/layout/hList7"/>
    <dgm:cxn modelId="{39DF9500-2D48-4A5E-8B89-33D3B0D8DE3E}" srcId="{DC9E1C14-D803-4473-94FF-4A0F85A5E8ED}" destId="{7D33E1F2-85FB-4433-993C-EBC6E39832F6}" srcOrd="1" destOrd="0" parTransId="{F78A6814-CE61-4E1F-BFD5-8F1DD9787E27}" sibTransId="{3CE9C837-392D-4CA1-8B8C-8D1C91760EEE}"/>
    <dgm:cxn modelId="{C1DFD9C3-FDA0-492B-8ABB-21703C5987CE}" srcId="{04BCD9AD-137D-45E2-AA36-F6176F381B4F}" destId="{38234665-57A6-4756-9AD9-C7B07846ED09}" srcOrd="0" destOrd="0" parTransId="{767ABEB8-C02F-4A87-85CB-8C6EA59BB072}" sibTransId="{F0BE7B9F-5610-4F4F-A648-E243D3B55632}"/>
    <dgm:cxn modelId="{2BE0DB49-6181-4CF9-AED6-A902DFF394F5}" type="presOf" srcId="{8B70FC2F-F68B-415C-ACB7-A80386ED0565}" destId="{1FC32422-1924-4795-B6B0-B1EB063673A0}" srcOrd="1" destOrd="1" presId="urn:microsoft.com/office/officeart/2005/8/layout/hList7"/>
    <dgm:cxn modelId="{E841D972-57FF-4C3A-805E-EB37AC917ECD}" srcId="{04BCD9AD-137D-45E2-AA36-F6176F381B4F}" destId="{30382DA0-81DB-4173-88C3-2C1CCCAF72F1}" srcOrd="1" destOrd="0" parTransId="{9249E1FD-0333-48DE-A2C1-85CF7A2359A4}" sibTransId="{176A3934-398B-4FE0-AE89-F93C9143A462}"/>
    <dgm:cxn modelId="{C0B3C6D3-2095-41DA-83B2-DA71A187B85A}" srcId="{C1E90745-670F-4319-9246-9F540197C615}" destId="{1C461DBE-72AC-462E-8358-FA1A143459CF}" srcOrd="2" destOrd="0" parTransId="{1DF25B92-2A92-46FA-9CB3-F4F9A1959B40}" sibTransId="{5A8CA307-FE84-4BBC-BCE3-4A3DF7706D56}"/>
    <dgm:cxn modelId="{26568623-DFD5-41C1-859C-691E339CB63A}" type="presOf" srcId="{38234665-57A6-4756-9AD9-C7B07846ED09}" destId="{F6BA5CEB-EAF4-4BD7-808F-65037E98786C}" srcOrd="0" destOrd="1" presId="urn:microsoft.com/office/officeart/2005/8/layout/hList7"/>
    <dgm:cxn modelId="{57CDA4A3-10D5-4051-A7FF-E6F7968D8A57}" type="presOf" srcId="{E8713EE0-C051-433D-B409-0D407DFADFB7}" destId="{8C2510C9-3B0F-46A8-91F9-7A83A5977358}" srcOrd="0" destOrd="4" presId="urn:microsoft.com/office/officeart/2005/8/layout/hList7"/>
    <dgm:cxn modelId="{90623C58-C4F5-47CA-A720-9AE3489E6374}" type="presOf" srcId="{DC9E1C14-D803-4473-94FF-4A0F85A5E8ED}" destId="{D2D905B7-9786-4492-ABA8-0DDB3F986385}" srcOrd="0" destOrd="0" presId="urn:microsoft.com/office/officeart/2005/8/layout/hList7"/>
    <dgm:cxn modelId="{267FB0A7-0C25-4637-A931-24097A39747D}" srcId="{C1E90745-670F-4319-9246-9F540197C615}" destId="{92FABF4C-5E2E-4DAC-937D-BC6B2BACAFCF}" srcOrd="1" destOrd="0" parTransId="{32D24AA5-B123-40AE-A110-E163B61C4059}" sibTransId="{A7B3F73C-9AAE-49E8-85C8-1A4FD98DF05F}"/>
    <dgm:cxn modelId="{FD72B3B2-3B9C-46EE-8999-C86101DFDE6B}" type="presOf" srcId="{04BCD9AD-137D-45E2-AA36-F6176F381B4F}" destId="{F6BA5CEB-EAF4-4BD7-808F-65037E98786C}" srcOrd="0" destOrd="0" presId="urn:microsoft.com/office/officeart/2005/8/layout/hList7"/>
    <dgm:cxn modelId="{67929584-FB54-4CC1-844F-D9172632AB82}" srcId="{DC9E1C14-D803-4473-94FF-4A0F85A5E8ED}" destId="{C1E90745-670F-4319-9246-9F540197C615}" srcOrd="0" destOrd="0" parTransId="{A0A2CC54-7700-41C8-B48A-2A4449D71B47}" sibTransId="{32828E53-3C7A-4854-8F13-AF071642E96F}"/>
    <dgm:cxn modelId="{AEE30414-9EF1-4564-8E32-DB6F91E32624}" srcId="{7D33E1F2-85FB-4433-993C-EBC6E39832F6}" destId="{F3F243C9-17C5-44F2-9C30-DF8011797897}" srcOrd="0" destOrd="0" parTransId="{A50E4B29-4287-4962-A679-2AA38612818E}" sibTransId="{19C8F03B-B82A-47D6-A8B7-EDD48033E0D9}"/>
    <dgm:cxn modelId="{1C137B5C-422B-45AF-9D30-1BBEA183C0B6}" type="presOf" srcId="{1C461DBE-72AC-462E-8358-FA1A143459CF}" destId="{1FC32422-1924-4795-B6B0-B1EB063673A0}" srcOrd="1" destOrd="3" presId="urn:microsoft.com/office/officeart/2005/8/layout/hList7"/>
    <dgm:cxn modelId="{664961A5-E0AB-47E9-8664-2E7B6FEF7928}" type="presOf" srcId="{1C461DBE-72AC-462E-8358-FA1A143459CF}" destId="{8C2510C9-3B0F-46A8-91F9-7A83A5977358}" srcOrd="0" destOrd="3" presId="urn:microsoft.com/office/officeart/2005/8/layout/hList7"/>
    <dgm:cxn modelId="{EABB3442-D96E-43FA-B9DD-73A4383C5C4A}" type="presOf" srcId="{38234665-57A6-4756-9AD9-C7B07846ED09}" destId="{6348F24B-5D51-479A-8CC3-939249601F11}" srcOrd="1" destOrd="1" presId="urn:microsoft.com/office/officeart/2005/8/layout/hList7"/>
    <dgm:cxn modelId="{9E9748F3-D1EA-4DD2-9A61-225F121D70DA}" type="presOf" srcId="{92FABF4C-5E2E-4DAC-937D-BC6B2BACAFCF}" destId="{1FC32422-1924-4795-B6B0-B1EB063673A0}" srcOrd="1" destOrd="2" presId="urn:microsoft.com/office/officeart/2005/8/layout/hList7"/>
    <dgm:cxn modelId="{7C06E3F5-3EDF-45AA-9082-1DDFE5E02925}" type="presOf" srcId="{B3720F23-295A-4828-BBE4-372C66F1A81D}" destId="{FCDCEEE1-1CA7-43ED-B063-0575B4FB5AC2}" srcOrd="1" destOrd="2" presId="urn:microsoft.com/office/officeart/2005/8/layout/hList7"/>
    <dgm:cxn modelId="{99DDDF0A-7422-4BBF-A0EB-9A38D4C2FAA9}" type="presOf" srcId="{C1E90745-670F-4319-9246-9F540197C615}" destId="{1FC32422-1924-4795-B6B0-B1EB063673A0}" srcOrd="1" destOrd="0" presId="urn:microsoft.com/office/officeart/2005/8/layout/hList7"/>
    <dgm:cxn modelId="{E151284D-CC44-4934-AFDE-03124321FFB6}" type="presOf" srcId="{7D33E1F2-85FB-4433-993C-EBC6E39832F6}" destId="{1368F64F-A8F5-4BC0-A355-5F107AEB4724}" srcOrd="0" destOrd="0" presId="urn:microsoft.com/office/officeart/2005/8/layout/hList7"/>
    <dgm:cxn modelId="{D50148D4-89CC-4567-99EB-0AEFC11C5DAD}" srcId="{C1E90745-670F-4319-9246-9F540197C615}" destId="{7761FC6D-F43C-4479-BA0D-830D96F7D9E3}" srcOrd="4" destOrd="0" parTransId="{1974963E-0675-45EB-8E3C-88716E8B403B}" sibTransId="{603307B9-2F4E-464E-A2F9-C2A85F59630F}"/>
    <dgm:cxn modelId="{5112800E-1C29-4FD8-A8A4-25046EE66469}" type="presOf" srcId="{7761FC6D-F43C-4479-BA0D-830D96F7D9E3}" destId="{1FC32422-1924-4795-B6B0-B1EB063673A0}" srcOrd="1" destOrd="5" presId="urn:microsoft.com/office/officeart/2005/8/layout/hList7"/>
    <dgm:cxn modelId="{B2E09B45-56FB-4222-9016-CF1D37DC923B}" type="presOf" srcId="{32828E53-3C7A-4854-8F13-AF071642E96F}" destId="{5E96C066-9DA0-46A6-B25D-B22A7806BC0B}" srcOrd="0" destOrd="0" presId="urn:microsoft.com/office/officeart/2005/8/layout/hList7"/>
    <dgm:cxn modelId="{6F989B35-2E1C-43FB-BE89-DC9723B882E7}" type="presOf" srcId="{7761FC6D-F43C-4479-BA0D-830D96F7D9E3}" destId="{8C2510C9-3B0F-46A8-91F9-7A83A5977358}" srcOrd="0" destOrd="5" presId="urn:microsoft.com/office/officeart/2005/8/layout/hList7"/>
    <dgm:cxn modelId="{DC742918-55C6-4CE6-9051-2AA0E2D0D8A4}" type="presOf" srcId="{3CE9C837-392D-4CA1-8B8C-8D1C91760EEE}" destId="{91854256-5D8C-483A-ABBA-18E93251587D}" srcOrd="0" destOrd="0" presId="urn:microsoft.com/office/officeart/2005/8/layout/hList7"/>
    <dgm:cxn modelId="{37B63478-1730-4905-938C-61E879F917C6}" type="presOf" srcId="{F3F243C9-17C5-44F2-9C30-DF8011797897}" destId="{FCDCEEE1-1CA7-43ED-B063-0575B4FB5AC2}" srcOrd="1" destOrd="1" presId="urn:microsoft.com/office/officeart/2005/8/layout/hList7"/>
    <dgm:cxn modelId="{0A26061E-28AB-4391-8B04-16A6C953AA7F}" srcId="{7D33E1F2-85FB-4433-993C-EBC6E39832F6}" destId="{B3720F23-295A-4828-BBE4-372C66F1A81D}" srcOrd="1" destOrd="0" parTransId="{7C9672F8-EC86-425E-9154-50C45474B998}" sibTransId="{1D13E699-E175-463D-ADCB-9962ABAD0E55}"/>
    <dgm:cxn modelId="{F63AEDD0-A7F3-4349-A4DC-CE4190611105}" srcId="{DC9E1C14-D803-4473-94FF-4A0F85A5E8ED}" destId="{04BCD9AD-137D-45E2-AA36-F6176F381B4F}" srcOrd="2" destOrd="0" parTransId="{E82FE67A-2852-43AD-8A2D-989C61447020}" sibTransId="{3D4C3A4D-F313-4BEB-976A-3709399DAC21}"/>
    <dgm:cxn modelId="{B44E2F97-B0F5-4215-B524-65740BD83099}" srcId="{C1E90745-670F-4319-9246-9F540197C615}" destId="{8B70FC2F-F68B-415C-ACB7-A80386ED0565}" srcOrd="0" destOrd="0" parTransId="{7AD9D98E-967E-4B99-94D1-75027DD39249}" sibTransId="{48D3345D-A4D3-4913-BE63-E2E477820D85}"/>
    <dgm:cxn modelId="{E2637E81-A467-4336-A3F3-27201F110886}" type="presOf" srcId="{C1E90745-670F-4319-9246-9F540197C615}" destId="{8C2510C9-3B0F-46A8-91F9-7A83A5977358}" srcOrd="0" destOrd="0" presId="urn:microsoft.com/office/officeart/2005/8/layout/hList7"/>
    <dgm:cxn modelId="{89911AE1-BF85-4A99-9F0C-431AD6275415}" type="presOf" srcId="{E8713EE0-C051-433D-B409-0D407DFADFB7}" destId="{1FC32422-1924-4795-B6B0-B1EB063673A0}" srcOrd="1" destOrd="4" presId="urn:microsoft.com/office/officeart/2005/8/layout/hList7"/>
    <dgm:cxn modelId="{AD593F7B-E9A9-47B4-99C7-F09ECEB8B088}" type="presOf" srcId="{30382DA0-81DB-4173-88C3-2C1CCCAF72F1}" destId="{6348F24B-5D51-479A-8CC3-939249601F11}" srcOrd="1" destOrd="2" presId="urn:microsoft.com/office/officeart/2005/8/layout/hList7"/>
    <dgm:cxn modelId="{9C442513-3401-4D68-A79B-EFEF0DD93687}" type="presOf" srcId="{30382DA0-81DB-4173-88C3-2C1CCCAF72F1}" destId="{F6BA5CEB-EAF4-4BD7-808F-65037E98786C}" srcOrd="0" destOrd="2" presId="urn:microsoft.com/office/officeart/2005/8/layout/hList7"/>
    <dgm:cxn modelId="{F9D4CEDE-7214-4EAA-A465-DC6CE01FBD9C}" type="presParOf" srcId="{D2D905B7-9786-4492-ABA8-0DDB3F986385}" destId="{FB9FDDB4-AF13-4B3F-A697-5D24EFE707DA}" srcOrd="0" destOrd="0" presId="urn:microsoft.com/office/officeart/2005/8/layout/hList7"/>
    <dgm:cxn modelId="{7D0565E1-CB76-411B-AD64-F3B711826B95}" type="presParOf" srcId="{D2D905B7-9786-4492-ABA8-0DDB3F986385}" destId="{E3D65419-2282-493F-B1D4-6229918C1348}" srcOrd="1" destOrd="0" presId="urn:microsoft.com/office/officeart/2005/8/layout/hList7"/>
    <dgm:cxn modelId="{668521BA-2D33-489A-9110-FC655BD74EEC}" type="presParOf" srcId="{E3D65419-2282-493F-B1D4-6229918C1348}" destId="{EA3F6883-1FF6-403A-A939-DA4D41C79664}" srcOrd="0" destOrd="0" presId="urn:microsoft.com/office/officeart/2005/8/layout/hList7"/>
    <dgm:cxn modelId="{E8C0B4A9-DDB5-4540-9E89-32BFF38AE09F}" type="presParOf" srcId="{EA3F6883-1FF6-403A-A939-DA4D41C79664}" destId="{8C2510C9-3B0F-46A8-91F9-7A83A5977358}" srcOrd="0" destOrd="0" presId="urn:microsoft.com/office/officeart/2005/8/layout/hList7"/>
    <dgm:cxn modelId="{0D362F7B-D243-4197-B4F0-49E411CCDC7F}" type="presParOf" srcId="{EA3F6883-1FF6-403A-A939-DA4D41C79664}" destId="{1FC32422-1924-4795-B6B0-B1EB063673A0}" srcOrd="1" destOrd="0" presId="urn:microsoft.com/office/officeart/2005/8/layout/hList7"/>
    <dgm:cxn modelId="{9FCE6520-30A6-4A95-BAD2-13280BB72A77}" type="presParOf" srcId="{EA3F6883-1FF6-403A-A939-DA4D41C79664}" destId="{41FCD1B7-757E-4D79-B660-0FD450B09A23}" srcOrd="2" destOrd="0" presId="urn:microsoft.com/office/officeart/2005/8/layout/hList7"/>
    <dgm:cxn modelId="{30058614-7132-414C-81F3-C7C239E9EB9A}" type="presParOf" srcId="{EA3F6883-1FF6-403A-A939-DA4D41C79664}" destId="{D7DE2171-9D4D-4B21-96F0-59F7C911C04C}" srcOrd="3" destOrd="0" presId="urn:microsoft.com/office/officeart/2005/8/layout/hList7"/>
    <dgm:cxn modelId="{33C8BFFA-0A5D-4847-871A-D34DB2F8AF25}" type="presParOf" srcId="{E3D65419-2282-493F-B1D4-6229918C1348}" destId="{5E96C066-9DA0-46A6-B25D-B22A7806BC0B}" srcOrd="1" destOrd="0" presId="urn:microsoft.com/office/officeart/2005/8/layout/hList7"/>
    <dgm:cxn modelId="{7563EACD-058F-498F-9411-7E0229D2BA3D}" type="presParOf" srcId="{E3D65419-2282-493F-B1D4-6229918C1348}" destId="{45AB1610-FC81-423D-A557-EEB820B53CE6}" srcOrd="2" destOrd="0" presId="urn:microsoft.com/office/officeart/2005/8/layout/hList7"/>
    <dgm:cxn modelId="{1FCD4DC6-E38B-4A57-88A5-1BE34CE4D65D}" type="presParOf" srcId="{45AB1610-FC81-423D-A557-EEB820B53CE6}" destId="{1368F64F-A8F5-4BC0-A355-5F107AEB4724}" srcOrd="0" destOrd="0" presId="urn:microsoft.com/office/officeart/2005/8/layout/hList7"/>
    <dgm:cxn modelId="{7223EFC5-1E1B-463B-A33F-359858656862}" type="presParOf" srcId="{45AB1610-FC81-423D-A557-EEB820B53CE6}" destId="{FCDCEEE1-1CA7-43ED-B063-0575B4FB5AC2}" srcOrd="1" destOrd="0" presId="urn:microsoft.com/office/officeart/2005/8/layout/hList7"/>
    <dgm:cxn modelId="{53F62798-A662-4CB8-B2FE-A7B8B457B9FA}" type="presParOf" srcId="{45AB1610-FC81-423D-A557-EEB820B53CE6}" destId="{99DA2612-75C5-48EC-86F7-3AE3140E0438}" srcOrd="2" destOrd="0" presId="urn:microsoft.com/office/officeart/2005/8/layout/hList7"/>
    <dgm:cxn modelId="{73EFC41B-1967-4AAA-8496-044627007D98}" type="presParOf" srcId="{45AB1610-FC81-423D-A557-EEB820B53CE6}" destId="{F9F5AA19-2385-494C-AD2C-174608E3250E}" srcOrd="3" destOrd="0" presId="urn:microsoft.com/office/officeart/2005/8/layout/hList7"/>
    <dgm:cxn modelId="{801A7165-9225-4345-AF0C-2015191D32EE}" type="presParOf" srcId="{E3D65419-2282-493F-B1D4-6229918C1348}" destId="{91854256-5D8C-483A-ABBA-18E93251587D}" srcOrd="3" destOrd="0" presId="urn:microsoft.com/office/officeart/2005/8/layout/hList7"/>
    <dgm:cxn modelId="{76BFE718-3E63-472B-85D0-FE5E874C69A0}" type="presParOf" srcId="{E3D65419-2282-493F-B1D4-6229918C1348}" destId="{150D3898-E01E-4A01-99EE-24A738207518}" srcOrd="4" destOrd="0" presId="urn:microsoft.com/office/officeart/2005/8/layout/hList7"/>
    <dgm:cxn modelId="{C40E009C-3F72-4617-8AB0-ECA165CF5367}" type="presParOf" srcId="{150D3898-E01E-4A01-99EE-24A738207518}" destId="{F6BA5CEB-EAF4-4BD7-808F-65037E98786C}" srcOrd="0" destOrd="0" presId="urn:microsoft.com/office/officeart/2005/8/layout/hList7"/>
    <dgm:cxn modelId="{DB4EAB0C-C9C6-407F-92AF-64C017BB1DFB}" type="presParOf" srcId="{150D3898-E01E-4A01-99EE-24A738207518}" destId="{6348F24B-5D51-479A-8CC3-939249601F11}" srcOrd="1" destOrd="0" presId="urn:microsoft.com/office/officeart/2005/8/layout/hList7"/>
    <dgm:cxn modelId="{A7E3C178-9AFD-421C-9C51-558AB0AF6026}" type="presParOf" srcId="{150D3898-E01E-4A01-99EE-24A738207518}" destId="{8B6BB182-83DD-4084-9626-5C2CA0A163B3}" srcOrd="2" destOrd="0" presId="urn:microsoft.com/office/officeart/2005/8/layout/hList7"/>
    <dgm:cxn modelId="{654504D0-97D8-4E43-AE14-698642940239}" type="presParOf" srcId="{150D3898-E01E-4A01-99EE-24A738207518}" destId="{7190CBE8-8039-49F7-8CA8-766E8BBBBD25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8438ADBC-4347-4CC8-BB1F-E64AF3C34D01}" type="doc">
      <dgm:prSet loTypeId="urn:microsoft.com/office/officeart/2011/layout/HexagonRadial" loCatId="cycle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EDA055EF-D35A-4B0D-BFC8-CBEE0794FD35}">
      <dgm:prSet phldrT="[Texto]" custT="1"/>
      <dgm:spPr/>
      <dgm:t>
        <a:bodyPr/>
        <a:lstStyle/>
        <a:p>
          <a:r>
            <a:rPr lang="es-EC" sz="1300" b="1" cap="small" baseline="0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Antecedentes</a:t>
          </a:r>
          <a:endParaRPr lang="es-EC" sz="1300" b="1" cap="small" baseline="0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FEFBB247-CD87-4E57-B503-90352810CD1E}" type="parTrans" cxnId="{737B04CE-2630-4C8C-BCEC-BA9CFB686E14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70994C44-95B1-4516-A3D6-4ACA61121869}" type="sibTrans" cxnId="{737B04CE-2630-4C8C-BCEC-BA9CFB686E14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DF4C9200-CCF3-481F-8776-5E18347BF735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Calidad inherente a la humanidad ↔ satisfacción de necesidades</a:t>
          </a:r>
          <a:endParaRPr lang="es-EC" sz="1200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A71A34DB-A2A5-4C7B-AE02-DF5335486A2E}" type="parTrans" cxnId="{B1CE7B11-9923-4164-9181-984452BF406A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ADF5A3BE-388E-41C8-A960-ED722CCACA5A}" type="sibTrans" cxnId="{B1CE7B11-9923-4164-9181-984452BF406A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2C7FF356-D6F7-417A-91A6-145558F00481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Revolución industrial trajo grandes avances. F Taylor fue un pionero</a:t>
          </a:r>
          <a:endParaRPr lang="es-EC" sz="1200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21F2EDEE-1C6D-487D-B891-47B7440C6DC7}" type="parTrans" cxnId="{B1396D02-AA73-4A6E-A103-EE9BA47E1364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6B540BF1-9DB5-4BEC-B6E7-DD54DEB90773}" type="sibTrans" cxnId="{B1396D02-AA73-4A6E-A103-EE9BA47E1364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743FA361-755A-4DE0-820E-D0FD5A59D66D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II guerra mundial dejó secuelas: 1. devastados países </a:t>
          </a:r>
          <a:r>
            <a:rPr lang="es-EC" sz="1200" dirty="0" smtClean="0">
              <a:solidFill>
                <a:schemeClr val="tx1"/>
              </a:solidFill>
              <a:effectLst/>
              <a:latin typeface="Georgia" panose="02040502050405020303" pitchFamily="18" charset="0"/>
              <a:cs typeface="Arial"/>
            </a:rPr>
            <a:t>→ </a:t>
          </a:r>
          <a:r>
            <a:rPr lang="es-EC" sz="1200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Japón: productos de pésima calidad</a:t>
          </a:r>
          <a:endParaRPr lang="es-EC" sz="1200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1B049009-5E1D-4437-AB2B-CEC5EE69EB4A}" type="parTrans" cxnId="{58BFD09D-55C7-4E98-8559-4B5C675D3CCC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008FBA56-D960-49D3-9000-342A7E88220C}" type="sibTrans" cxnId="{58BFD09D-55C7-4E98-8559-4B5C675D3CCC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A937214B-B0CB-4683-9C99-363B07170FB0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Primeras auditorías de GC para mejorar procesos y lograr la MC</a:t>
          </a:r>
          <a:endParaRPr lang="es-EC" sz="1200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488654C3-BD3B-4C40-8ECB-27B781B530F7}" type="parTrans" cxnId="{E5C7D864-4C00-4EF7-B450-F1234440FEF8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903A0E10-C2D9-4970-943E-C3195B5085D7}" type="sibTrans" cxnId="{E5C7D864-4C00-4EF7-B450-F1234440FEF8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64B0250C-7242-43AF-947C-C9194740D700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1950 “hacer las cosas muy bien”: J. Juran y E. Deming enseñan sus principios a las hoy potencias mundiales</a:t>
          </a:r>
          <a:endParaRPr lang="es-EC" sz="1200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9F48770F-26AC-400E-86C8-E65EF7696BFF}" type="parTrans" cxnId="{1ED30D5C-AB27-4E5C-B17A-77D206004B2D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BA0820AF-3BBA-4EFD-B447-A982BB76290D}" type="sibTrans" cxnId="{1ED30D5C-AB27-4E5C-B17A-77D206004B2D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C3D6F2A2-681C-440F-B259-4CA4466157EC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2. Desconfianza para hacer tratos con otros países. Necesidad: reconstruir relaciones comerciales</a:t>
          </a:r>
          <a:endParaRPr lang="es-EC" sz="1200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9F653423-F3F0-47BC-8EB4-FAAC0D17D5EC}" type="sibTrans" cxnId="{F384391F-FF59-4D29-9056-FCE8D5283CD5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313197C1-B4FB-418C-92C9-D25E4A7B5CED}" type="parTrans" cxnId="{F384391F-FF59-4D29-9056-FCE8D5283CD5}">
      <dgm:prSet/>
      <dgm:spPr/>
      <dgm:t>
        <a:bodyPr/>
        <a:lstStyle/>
        <a:p>
          <a:endParaRPr lang="es-EC" sz="120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88C8945F-48AB-468A-BC71-7BF4BB913F2B}" type="pres">
      <dgm:prSet presAssocID="{8438ADBC-4347-4CC8-BB1F-E64AF3C34D01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D507142B-253B-46DC-A752-B0F90C9BDF83}" type="pres">
      <dgm:prSet presAssocID="{EDA055EF-D35A-4B0D-BFC8-CBEE0794FD35}" presName="Parent" presStyleLbl="node0" presStyleIdx="0" presStyleCnt="1">
        <dgm:presLayoutVars>
          <dgm:chMax val="6"/>
          <dgm:chPref val="6"/>
        </dgm:presLayoutVars>
      </dgm:prSet>
      <dgm:spPr/>
      <dgm:t>
        <a:bodyPr/>
        <a:lstStyle/>
        <a:p>
          <a:endParaRPr lang="es-EC"/>
        </a:p>
      </dgm:t>
    </dgm:pt>
    <dgm:pt modelId="{9C9F5C48-CDC5-4D5B-8E28-A80241CDAB6E}" type="pres">
      <dgm:prSet presAssocID="{DF4C9200-CCF3-481F-8776-5E18347BF735}" presName="Accent1" presStyleCnt="0"/>
      <dgm:spPr/>
    </dgm:pt>
    <dgm:pt modelId="{C365F56D-7449-467C-8F44-1A2EC98391D9}" type="pres">
      <dgm:prSet presAssocID="{DF4C9200-CCF3-481F-8776-5E18347BF735}" presName="Accent" presStyleLbl="bgShp" presStyleIdx="0" presStyleCnt="6"/>
      <dgm:spPr/>
    </dgm:pt>
    <dgm:pt modelId="{E10DFEF7-9382-49A9-A674-A41FEB9E753E}" type="pres">
      <dgm:prSet presAssocID="{DF4C9200-CCF3-481F-8776-5E18347BF735}" presName="Child1" presStyleLbl="node1" presStyleIdx="0" presStyleCnt="6" custScaleX="10924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393767D-F05A-4B61-8CFF-872A16C97B5A}" type="pres">
      <dgm:prSet presAssocID="{2C7FF356-D6F7-417A-91A6-145558F00481}" presName="Accent2" presStyleCnt="0"/>
      <dgm:spPr/>
    </dgm:pt>
    <dgm:pt modelId="{059CD9BC-06AA-4C00-BE13-44C141B8D001}" type="pres">
      <dgm:prSet presAssocID="{2C7FF356-D6F7-417A-91A6-145558F00481}" presName="Accent" presStyleLbl="bgShp" presStyleIdx="1" presStyleCnt="6"/>
      <dgm:spPr/>
    </dgm:pt>
    <dgm:pt modelId="{40938E3D-0069-4DB4-8B7F-89EFF8FDEEF5}" type="pres">
      <dgm:prSet presAssocID="{2C7FF356-D6F7-417A-91A6-145558F00481}" presName="Child2" presStyleLbl="node1" presStyleIdx="1" presStyleCnt="6" custScaleX="10924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8255FE6-03A9-40EC-BC2C-6D30956E1123}" type="pres">
      <dgm:prSet presAssocID="{743FA361-755A-4DE0-820E-D0FD5A59D66D}" presName="Accent3" presStyleCnt="0"/>
      <dgm:spPr/>
    </dgm:pt>
    <dgm:pt modelId="{8D76270D-2B3B-47B2-86CE-B991C62924F6}" type="pres">
      <dgm:prSet presAssocID="{743FA361-755A-4DE0-820E-D0FD5A59D66D}" presName="Accent" presStyleLbl="bgShp" presStyleIdx="2" presStyleCnt="6"/>
      <dgm:spPr/>
    </dgm:pt>
    <dgm:pt modelId="{055C8B3A-7232-4C06-99AD-77CC1B5F862C}" type="pres">
      <dgm:prSet presAssocID="{743FA361-755A-4DE0-820E-D0FD5A59D66D}" presName="Child3" presStyleLbl="node1" presStyleIdx="2" presStyleCnt="6" custScaleX="10924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5884790-E433-428B-A43D-87176B94003F}" type="pres">
      <dgm:prSet presAssocID="{A937214B-B0CB-4683-9C99-363B07170FB0}" presName="Accent4" presStyleCnt="0"/>
      <dgm:spPr/>
    </dgm:pt>
    <dgm:pt modelId="{574101CD-B547-4E0D-A704-0B7F362A1C82}" type="pres">
      <dgm:prSet presAssocID="{A937214B-B0CB-4683-9C99-363B07170FB0}" presName="Accent" presStyleLbl="bgShp" presStyleIdx="3" presStyleCnt="6"/>
      <dgm:spPr/>
    </dgm:pt>
    <dgm:pt modelId="{27D1B180-8FC6-4E68-8FCD-6F0A01749D9D}" type="pres">
      <dgm:prSet presAssocID="{A937214B-B0CB-4683-9C99-363B07170FB0}" presName="Child4" presStyleLbl="node1" presStyleIdx="3" presStyleCnt="6" custScaleX="10924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2E1E10F-C3FD-4851-9A79-8A3921D47559}" type="pres">
      <dgm:prSet presAssocID="{64B0250C-7242-43AF-947C-C9194740D700}" presName="Accent5" presStyleCnt="0"/>
      <dgm:spPr/>
    </dgm:pt>
    <dgm:pt modelId="{2B2F189F-A643-4BEB-9D04-A42D94C59449}" type="pres">
      <dgm:prSet presAssocID="{64B0250C-7242-43AF-947C-C9194740D700}" presName="Accent" presStyleLbl="bgShp" presStyleIdx="4" presStyleCnt="6"/>
      <dgm:spPr/>
    </dgm:pt>
    <dgm:pt modelId="{DB302226-3E5A-47F0-ADBE-726F82371E2C}" type="pres">
      <dgm:prSet presAssocID="{64B0250C-7242-43AF-947C-C9194740D700}" presName="Child5" presStyleLbl="node1" presStyleIdx="4" presStyleCnt="6" custScaleX="10924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8FAD4BD-6803-4FD6-9E23-AF0172E55A22}" type="pres">
      <dgm:prSet presAssocID="{C3D6F2A2-681C-440F-B259-4CA4466157EC}" presName="Accent6" presStyleCnt="0"/>
      <dgm:spPr/>
    </dgm:pt>
    <dgm:pt modelId="{FA47C71E-AE14-4F73-A0B3-D90C3985CC7B}" type="pres">
      <dgm:prSet presAssocID="{C3D6F2A2-681C-440F-B259-4CA4466157EC}" presName="Accent" presStyleLbl="bgShp" presStyleIdx="5" presStyleCnt="6"/>
      <dgm:spPr/>
    </dgm:pt>
    <dgm:pt modelId="{7141EDFE-E786-4931-A45B-2E2E06D9ED18}" type="pres">
      <dgm:prSet presAssocID="{C3D6F2A2-681C-440F-B259-4CA4466157EC}" presName="Child6" presStyleLbl="node1" presStyleIdx="5" presStyleCnt="6" custScaleX="10924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384391F-FF59-4D29-9056-FCE8D5283CD5}" srcId="{EDA055EF-D35A-4B0D-BFC8-CBEE0794FD35}" destId="{C3D6F2A2-681C-440F-B259-4CA4466157EC}" srcOrd="5" destOrd="0" parTransId="{313197C1-B4FB-418C-92C9-D25E4A7B5CED}" sibTransId="{9F653423-F3F0-47BC-8EB4-FAAC0D17D5EC}"/>
    <dgm:cxn modelId="{D1C9F474-1092-4A98-9AE9-B2255D478A90}" type="presOf" srcId="{743FA361-755A-4DE0-820E-D0FD5A59D66D}" destId="{055C8B3A-7232-4C06-99AD-77CC1B5F862C}" srcOrd="0" destOrd="0" presId="urn:microsoft.com/office/officeart/2011/layout/HexagonRadial"/>
    <dgm:cxn modelId="{AA643D0E-0BFD-452E-BF92-3ADAC09B9670}" type="presOf" srcId="{2C7FF356-D6F7-417A-91A6-145558F00481}" destId="{40938E3D-0069-4DB4-8B7F-89EFF8FDEEF5}" srcOrd="0" destOrd="0" presId="urn:microsoft.com/office/officeart/2011/layout/HexagonRadial"/>
    <dgm:cxn modelId="{E5C7D864-4C00-4EF7-B450-F1234440FEF8}" srcId="{EDA055EF-D35A-4B0D-BFC8-CBEE0794FD35}" destId="{A937214B-B0CB-4683-9C99-363B07170FB0}" srcOrd="3" destOrd="0" parTransId="{488654C3-BD3B-4C40-8ECB-27B781B530F7}" sibTransId="{903A0E10-C2D9-4970-943E-C3195B5085D7}"/>
    <dgm:cxn modelId="{324A9776-B0AD-498A-AA91-A4B6245467B7}" type="presOf" srcId="{C3D6F2A2-681C-440F-B259-4CA4466157EC}" destId="{7141EDFE-E786-4931-A45B-2E2E06D9ED18}" srcOrd="0" destOrd="0" presId="urn:microsoft.com/office/officeart/2011/layout/HexagonRadial"/>
    <dgm:cxn modelId="{66160DFB-C6A6-41C3-B5E0-AD7A612FF20F}" type="presOf" srcId="{8438ADBC-4347-4CC8-BB1F-E64AF3C34D01}" destId="{88C8945F-48AB-468A-BC71-7BF4BB913F2B}" srcOrd="0" destOrd="0" presId="urn:microsoft.com/office/officeart/2011/layout/HexagonRadial"/>
    <dgm:cxn modelId="{E8458912-8B8D-4DD8-94F7-0217E2A5AAFD}" type="presOf" srcId="{DF4C9200-CCF3-481F-8776-5E18347BF735}" destId="{E10DFEF7-9382-49A9-A674-A41FEB9E753E}" srcOrd="0" destOrd="0" presId="urn:microsoft.com/office/officeart/2011/layout/HexagonRadial"/>
    <dgm:cxn modelId="{B1396D02-AA73-4A6E-A103-EE9BA47E1364}" srcId="{EDA055EF-D35A-4B0D-BFC8-CBEE0794FD35}" destId="{2C7FF356-D6F7-417A-91A6-145558F00481}" srcOrd="1" destOrd="0" parTransId="{21F2EDEE-1C6D-487D-B891-47B7440C6DC7}" sibTransId="{6B540BF1-9DB5-4BEC-B6E7-DD54DEB90773}"/>
    <dgm:cxn modelId="{58BFD09D-55C7-4E98-8559-4B5C675D3CCC}" srcId="{EDA055EF-D35A-4B0D-BFC8-CBEE0794FD35}" destId="{743FA361-755A-4DE0-820E-D0FD5A59D66D}" srcOrd="2" destOrd="0" parTransId="{1B049009-5E1D-4437-AB2B-CEC5EE69EB4A}" sibTransId="{008FBA56-D960-49D3-9000-342A7E88220C}"/>
    <dgm:cxn modelId="{C9396D1B-265F-4372-8616-C32FBBE9FDD8}" type="presOf" srcId="{EDA055EF-D35A-4B0D-BFC8-CBEE0794FD35}" destId="{D507142B-253B-46DC-A752-B0F90C9BDF83}" srcOrd="0" destOrd="0" presId="urn:microsoft.com/office/officeart/2011/layout/HexagonRadial"/>
    <dgm:cxn modelId="{1ED30D5C-AB27-4E5C-B17A-77D206004B2D}" srcId="{EDA055EF-D35A-4B0D-BFC8-CBEE0794FD35}" destId="{64B0250C-7242-43AF-947C-C9194740D700}" srcOrd="4" destOrd="0" parTransId="{9F48770F-26AC-400E-86C8-E65EF7696BFF}" sibTransId="{BA0820AF-3BBA-4EFD-B447-A982BB76290D}"/>
    <dgm:cxn modelId="{2523FAA7-4F7F-412D-95E5-534F1A189B14}" type="presOf" srcId="{64B0250C-7242-43AF-947C-C9194740D700}" destId="{DB302226-3E5A-47F0-ADBE-726F82371E2C}" srcOrd="0" destOrd="0" presId="urn:microsoft.com/office/officeart/2011/layout/HexagonRadial"/>
    <dgm:cxn modelId="{737B04CE-2630-4C8C-BCEC-BA9CFB686E14}" srcId="{8438ADBC-4347-4CC8-BB1F-E64AF3C34D01}" destId="{EDA055EF-D35A-4B0D-BFC8-CBEE0794FD35}" srcOrd="0" destOrd="0" parTransId="{FEFBB247-CD87-4E57-B503-90352810CD1E}" sibTransId="{70994C44-95B1-4516-A3D6-4ACA61121869}"/>
    <dgm:cxn modelId="{659044EA-9E65-4C60-9C2F-543EF8AB8E40}" type="presOf" srcId="{A937214B-B0CB-4683-9C99-363B07170FB0}" destId="{27D1B180-8FC6-4E68-8FCD-6F0A01749D9D}" srcOrd="0" destOrd="0" presId="urn:microsoft.com/office/officeart/2011/layout/HexagonRadial"/>
    <dgm:cxn modelId="{B1CE7B11-9923-4164-9181-984452BF406A}" srcId="{EDA055EF-D35A-4B0D-BFC8-CBEE0794FD35}" destId="{DF4C9200-CCF3-481F-8776-5E18347BF735}" srcOrd="0" destOrd="0" parTransId="{A71A34DB-A2A5-4C7B-AE02-DF5335486A2E}" sibTransId="{ADF5A3BE-388E-41C8-A960-ED722CCACA5A}"/>
    <dgm:cxn modelId="{3A998A07-901A-4B11-874C-7A15870F4046}" type="presParOf" srcId="{88C8945F-48AB-468A-BC71-7BF4BB913F2B}" destId="{D507142B-253B-46DC-A752-B0F90C9BDF83}" srcOrd="0" destOrd="0" presId="urn:microsoft.com/office/officeart/2011/layout/HexagonRadial"/>
    <dgm:cxn modelId="{86AF590B-B864-48D3-9107-3DD45273B888}" type="presParOf" srcId="{88C8945F-48AB-468A-BC71-7BF4BB913F2B}" destId="{9C9F5C48-CDC5-4D5B-8E28-A80241CDAB6E}" srcOrd="1" destOrd="0" presId="urn:microsoft.com/office/officeart/2011/layout/HexagonRadial"/>
    <dgm:cxn modelId="{DF1C9901-7EA9-4624-A56B-E35E47349645}" type="presParOf" srcId="{9C9F5C48-CDC5-4D5B-8E28-A80241CDAB6E}" destId="{C365F56D-7449-467C-8F44-1A2EC98391D9}" srcOrd="0" destOrd="0" presId="urn:microsoft.com/office/officeart/2011/layout/HexagonRadial"/>
    <dgm:cxn modelId="{C3A0E34B-DFA6-492D-9F99-528E008AA184}" type="presParOf" srcId="{88C8945F-48AB-468A-BC71-7BF4BB913F2B}" destId="{E10DFEF7-9382-49A9-A674-A41FEB9E753E}" srcOrd="2" destOrd="0" presId="urn:microsoft.com/office/officeart/2011/layout/HexagonRadial"/>
    <dgm:cxn modelId="{50EADC18-C561-4E94-8C2C-C91EFF1317A8}" type="presParOf" srcId="{88C8945F-48AB-468A-BC71-7BF4BB913F2B}" destId="{5393767D-F05A-4B61-8CFF-872A16C97B5A}" srcOrd="3" destOrd="0" presId="urn:microsoft.com/office/officeart/2011/layout/HexagonRadial"/>
    <dgm:cxn modelId="{A70DE91C-997B-42C6-89ED-E8389A10218C}" type="presParOf" srcId="{5393767D-F05A-4B61-8CFF-872A16C97B5A}" destId="{059CD9BC-06AA-4C00-BE13-44C141B8D001}" srcOrd="0" destOrd="0" presId="urn:microsoft.com/office/officeart/2011/layout/HexagonRadial"/>
    <dgm:cxn modelId="{1FFA0878-921C-4114-AB58-E38A1B364795}" type="presParOf" srcId="{88C8945F-48AB-468A-BC71-7BF4BB913F2B}" destId="{40938E3D-0069-4DB4-8B7F-89EFF8FDEEF5}" srcOrd="4" destOrd="0" presId="urn:microsoft.com/office/officeart/2011/layout/HexagonRadial"/>
    <dgm:cxn modelId="{EFDE6C0C-E914-42BA-A434-0DDA6B55A2B3}" type="presParOf" srcId="{88C8945F-48AB-468A-BC71-7BF4BB913F2B}" destId="{88255FE6-03A9-40EC-BC2C-6D30956E1123}" srcOrd="5" destOrd="0" presId="urn:microsoft.com/office/officeart/2011/layout/HexagonRadial"/>
    <dgm:cxn modelId="{B4392FEE-32D8-48C7-8E5B-97CFA23FD01B}" type="presParOf" srcId="{88255FE6-03A9-40EC-BC2C-6D30956E1123}" destId="{8D76270D-2B3B-47B2-86CE-B991C62924F6}" srcOrd="0" destOrd="0" presId="urn:microsoft.com/office/officeart/2011/layout/HexagonRadial"/>
    <dgm:cxn modelId="{5FEF738C-083A-427E-8674-8032A229D0B0}" type="presParOf" srcId="{88C8945F-48AB-468A-BC71-7BF4BB913F2B}" destId="{055C8B3A-7232-4C06-99AD-77CC1B5F862C}" srcOrd="6" destOrd="0" presId="urn:microsoft.com/office/officeart/2011/layout/HexagonRadial"/>
    <dgm:cxn modelId="{E967BB7E-059E-4479-9E5C-41A3D178BD21}" type="presParOf" srcId="{88C8945F-48AB-468A-BC71-7BF4BB913F2B}" destId="{E5884790-E433-428B-A43D-87176B94003F}" srcOrd="7" destOrd="0" presId="urn:microsoft.com/office/officeart/2011/layout/HexagonRadial"/>
    <dgm:cxn modelId="{A161D6EC-D707-4D07-AE67-2EEE22C5DF98}" type="presParOf" srcId="{E5884790-E433-428B-A43D-87176B94003F}" destId="{574101CD-B547-4E0D-A704-0B7F362A1C82}" srcOrd="0" destOrd="0" presId="urn:microsoft.com/office/officeart/2011/layout/HexagonRadial"/>
    <dgm:cxn modelId="{649C9ED4-87DD-4ABD-80DA-A2171076C903}" type="presParOf" srcId="{88C8945F-48AB-468A-BC71-7BF4BB913F2B}" destId="{27D1B180-8FC6-4E68-8FCD-6F0A01749D9D}" srcOrd="8" destOrd="0" presId="urn:microsoft.com/office/officeart/2011/layout/HexagonRadial"/>
    <dgm:cxn modelId="{61439244-FE00-48BF-8824-700468533F3F}" type="presParOf" srcId="{88C8945F-48AB-468A-BC71-7BF4BB913F2B}" destId="{32E1E10F-C3FD-4851-9A79-8A3921D47559}" srcOrd="9" destOrd="0" presId="urn:microsoft.com/office/officeart/2011/layout/HexagonRadial"/>
    <dgm:cxn modelId="{75D66B7B-5F4E-44BC-8A55-205FC26BB3F5}" type="presParOf" srcId="{32E1E10F-C3FD-4851-9A79-8A3921D47559}" destId="{2B2F189F-A643-4BEB-9D04-A42D94C59449}" srcOrd="0" destOrd="0" presId="urn:microsoft.com/office/officeart/2011/layout/HexagonRadial"/>
    <dgm:cxn modelId="{77A57B08-1E65-4A0A-883D-D30AEE703D54}" type="presParOf" srcId="{88C8945F-48AB-468A-BC71-7BF4BB913F2B}" destId="{DB302226-3E5A-47F0-ADBE-726F82371E2C}" srcOrd="10" destOrd="0" presId="urn:microsoft.com/office/officeart/2011/layout/HexagonRadial"/>
    <dgm:cxn modelId="{955A3C5F-4CA5-4B2A-B699-216FEFAA98A3}" type="presParOf" srcId="{88C8945F-48AB-468A-BC71-7BF4BB913F2B}" destId="{48FAD4BD-6803-4FD6-9E23-AF0172E55A22}" srcOrd="11" destOrd="0" presId="urn:microsoft.com/office/officeart/2011/layout/HexagonRadial"/>
    <dgm:cxn modelId="{13D279FE-5BAE-4F1A-9E30-00E0A9A3F8C0}" type="presParOf" srcId="{48FAD4BD-6803-4FD6-9E23-AF0172E55A22}" destId="{FA47C71E-AE14-4F73-A0B3-D90C3985CC7B}" srcOrd="0" destOrd="0" presId="urn:microsoft.com/office/officeart/2011/layout/HexagonRadial"/>
    <dgm:cxn modelId="{4A66FCD2-4E74-43A8-909D-4EA2D9BE0A34}" type="presParOf" srcId="{88C8945F-48AB-468A-BC71-7BF4BB913F2B}" destId="{7141EDFE-E786-4931-A45B-2E2E06D9ED18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238BCAEB-5A44-44CF-8723-D2EFD9FD9924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4" csCatId="colorful" phldr="1"/>
      <dgm:spPr/>
    </dgm:pt>
    <dgm:pt modelId="{DD1DEEFA-0C93-422B-BA74-2047DDDA0A91}">
      <dgm:prSet phldrT="[Texto]" custT="1"/>
      <dgm:spPr/>
      <dgm:t>
        <a:bodyPr/>
        <a:lstStyle/>
        <a:p>
          <a:r>
            <a:rPr lang="es-EC" sz="1600" b="1" dirty="0" smtClean="0">
              <a:latin typeface="Georgia" panose="02040502050405020303" pitchFamily="18" charset="0"/>
            </a:rPr>
            <a:t>2 </a:t>
          </a:r>
          <a:r>
            <a:rPr lang="es-EC" sz="1600" b="1" cap="small" baseline="0" dirty="0" smtClean="0">
              <a:latin typeface="Georgia" panose="02040502050405020303" pitchFamily="18" charset="0"/>
            </a:rPr>
            <a:t>Propuestas</a:t>
          </a:r>
          <a:endParaRPr lang="es-EC" sz="1600" b="1" cap="small" baseline="0" dirty="0">
            <a:latin typeface="Georgia" panose="02040502050405020303" pitchFamily="18" charset="0"/>
          </a:endParaRPr>
        </a:p>
      </dgm:t>
    </dgm:pt>
    <dgm:pt modelId="{C368B19B-D078-477C-B2A5-B1DAFEE00B2E}" type="parTrans" cxnId="{5ADF9A9A-CB43-42E2-B40E-59F24F7A990C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6D0E426F-6C67-4013-9B7D-B22C5102A909}" type="sibTrans" cxnId="{5ADF9A9A-CB43-42E2-B40E-59F24F7A990C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00FB302C-4318-4ED4-914A-1BEDFA2C8467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* Ciclo de Calidad de Edward Deming</a:t>
          </a:r>
        </a:p>
        <a:p>
          <a:r>
            <a:rPr lang="es-EC" sz="1400" dirty="0" smtClean="0">
              <a:latin typeface="Georgia" panose="02040502050405020303" pitchFamily="18" charset="0"/>
            </a:rPr>
            <a:t>* Normas ISO</a:t>
          </a:r>
          <a:endParaRPr lang="es-EC" sz="1400" dirty="0">
            <a:latin typeface="Georgia" panose="02040502050405020303" pitchFamily="18" charset="0"/>
          </a:endParaRPr>
        </a:p>
      </dgm:t>
    </dgm:pt>
    <dgm:pt modelId="{DB54FD20-2A84-4A7A-B089-DAC51A955E63}" type="parTrans" cxnId="{BAEC7BBF-7FD1-444D-AEE2-E32C0217015B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56C28D05-6DD5-48CB-B093-5D4D6F4DE0E6}" type="sibTrans" cxnId="{BAEC7BBF-7FD1-444D-AEE2-E32C0217015B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B49BCA67-3AFD-469C-9C37-7A78413222D3}" type="pres">
      <dgm:prSet presAssocID="{238BCAEB-5A44-44CF-8723-D2EFD9FD9924}" presName="Name0" presStyleCnt="0">
        <dgm:presLayoutVars>
          <dgm:chMax val="5"/>
          <dgm:chPref val="5"/>
          <dgm:dir/>
          <dgm:animLvl val="lvl"/>
        </dgm:presLayoutVars>
      </dgm:prSet>
      <dgm:spPr/>
    </dgm:pt>
    <dgm:pt modelId="{D257B2D5-0D86-4163-86EF-4CC3B998C467}" type="pres">
      <dgm:prSet presAssocID="{DD1DEEFA-0C93-422B-BA74-2047DDDA0A91}" presName="parentText1" presStyleLbl="node1" presStyleIdx="0" presStyleCnt="1" custScaleY="292598" custLinFactNeighborX="17241" custLinFactNeighborY="-20408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EF7AE37-08FF-4F30-B5E5-D03BDE10B169}" type="pres">
      <dgm:prSet presAssocID="{DD1DEEFA-0C93-422B-BA74-2047DDDA0A91}" presName="childText1" presStyleLbl="solidAlignAcc1" presStyleIdx="0" presStyleCnt="1" custLinFactNeighborY="706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DCC9665-991F-40D7-AC03-2D3170AA2BB4}" type="presOf" srcId="{238BCAEB-5A44-44CF-8723-D2EFD9FD9924}" destId="{B49BCA67-3AFD-469C-9C37-7A78413222D3}" srcOrd="0" destOrd="0" presId="urn:microsoft.com/office/officeart/2009/3/layout/IncreasingArrowsProcess"/>
    <dgm:cxn modelId="{B872DD55-DAC7-4AF2-A4F5-090E55437162}" type="presOf" srcId="{DD1DEEFA-0C93-422B-BA74-2047DDDA0A91}" destId="{D257B2D5-0D86-4163-86EF-4CC3B998C467}" srcOrd="0" destOrd="0" presId="urn:microsoft.com/office/officeart/2009/3/layout/IncreasingArrowsProcess"/>
    <dgm:cxn modelId="{9C8B2A04-4AB5-4077-A93F-DD0295F62182}" type="presOf" srcId="{00FB302C-4318-4ED4-914A-1BEDFA2C8467}" destId="{4EF7AE37-08FF-4F30-B5E5-D03BDE10B169}" srcOrd="0" destOrd="0" presId="urn:microsoft.com/office/officeart/2009/3/layout/IncreasingArrowsProcess"/>
    <dgm:cxn modelId="{5ADF9A9A-CB43-42E2-B40E-59F24F7A990C}" srcId="{238BCAEB-5A44-44CF-8723-D2EFD9FD9924}" destId="{DD1DEEFA-0C93-422B-BA74-2047DDDA0A91}" srcOrd="0" destOrd="0" parTransId="{C368B19B-D078-477C-B2A5-B1DAFEE00B2E}" sibTransId="{6D0E426F-6C67-4013-9B7D-B22C5102A909}"/>
    <dgm:cxn modelId="{BAEC7BBF-7FD1-444D-AEE2-E32C0217015B}" srcId="{DD1DEEFA-0C93-422B-BA74-2047DDDA0A91}" destId="{00FB302C-4318-4ED4-914A-1BEDFA2C8467}" srcOrd="0" destOrd="0" parTransId="{DB54FD20-2A84-4A7A-B089-DAC51A955E63}" sibTransId="{56C28D05-6DD5-48CB-B093-5D4D6F4DE0E6}"/>
    <dgm:cxn modelId="{844D96C7-5599-4AF5-9FDC-741CF1F5C09F}" type="presParOf" srcId="{B49BCA67-3AFD-469C-9C37-7A78413222D3}" destId="{D257B2D5-0D86-4163-86EF-4CC3B998C467}" srcOrd="0" destOrd="0" presId="urn:microsoft.com/office/officeart/2009/3/layout/IncreasingArrowsProcess"/>
    <dgm:cxn modelId="{AF495F53-7DD2-4EFE-8B29-B57354070B33}" type="presParOf" srcId="{B49BCA67-3AFD-469C-9C37-7A78413222D3}" destId="{4EF7AE37-08FF-4F30-B5E5-D03BDE10B169}" srcOrd="1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00F85CD1-F62E-4CD7-988C-6CBD0B3EF02B}" type="doc">
      <dgm:prSet loTypeId="urn:microsoft.com/office/officeart/2005/8/layout/lProcess1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987FE8E9-7DED-451D-940B-E5AE1D124E7F}">
      <dgm:prSet phldrT="[Texto]" custT="1"/>
      <dgm:spPr/>
      <dgm:t>
        <a:bodyPr/>
        <a:lstStyle/>
        <a:p>
          <a:r>
            <a:rPr lang="es-EC" sz="1500" b="1" cap="small" dirty="0" smtClean="0">
              <a:latin typeface="Georgia" panose="02040502050405020303" pitchFamily="18" charset="0"/>
            </a:rPr>
            <a:t>Bucle de la Calidad de E. Deming</a:t>
          </a:r>
          <a:endParaRPr lang="es-EC" sz="1500" dirty="0">
            <a:latin typeface="Georgia" panose="02040502050405020303" pitchFamily="18" charset="0"/>
          </a:endParaRPr>
        </a:p>
      </dgm:t>
    </dgm:pt>
    <dgm:pt modelId="{6CCE9235-F545-4A8B-9985-B5BF9D43E76A}" type="parTrans" cxnId="{BD7DEEF2-61F7-4FCF-9C25-99EA377548CE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DF3F24DC-72C0-4769-800F-B62EB195F501}" type="sibTrans" cxnId="{BD7DEEF2-61F7-4FCF-9C25-99EA377548CE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A0084E8D-1256-41BD-9FDD-5BF99AF12598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Gestión de procesos</a:t>
          </a:r>
          <a:endParaRPr lang="es-EC" sz="1400" dirty="0">
            <a:latin typeface="Georgia" panose="02040502050405020303" pitchFamily="18" charset="0"/>
          </a:endParaRPr>
        </a:p>
      </dgm:t>
    </dgm:pt>
    <dgm:pt modelId="{0888A5D2-BFDA-4810-8C99-CB0688AAE6CA}" type="parTrans" cxnId="{69570ADD-25DA-4B87-AC3F-5C54DAEC97A2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C391FF28-DB64-480E-9DA6-899D0B55A6A4}" type="sibTrans" cxnId="{69570ADD-25DA-4B87-AC3F-5C54DAEC97A2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BFE1976F-D1A0-4468-A053-FC479422EE87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4 actividades: </a:t>
          </a:r>
          <a:br>
            <a:rPr lang="es-EC" sz="1400" dirty="0" smtClean="0">
              <a:latin typeface="Georgia" panose="02040502050405020303" pitchFamily="18" charset="0"/>
            </a:rPr>
          </a:br>
          <a:r>
            <a:rPr lang="es-EC" sz="1400" dirty="0" smtClean="0">
              <a:latin typeface="Georgia" panose="02040502050405020303" pitchFamily="18" charset="0"/>
            </a:rPr>
            <a:t>P-H-V-A</a:t>
          </a:r>
          <a:endParaRPr lang="es-EC" sz="1400" dirty="0">
            <a:latin typeface="Georgia" panose="02040502050405020303" pitchFamily="18" charset="0"/>
          </a:endParaRPr>
        </a:p>
      </dgm:t>
    </dgm:pt>
    <dgm:pt modelId="{57E01B0F-E0A4-4101-A348-F0408536927E}" type="parTrans" cxnId="{CAE262C9-CFB4-4B60-BC9E-C2715FADFECA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EFF64D09-221C-4F41-9388-A84593567B9C}" type="sibTrans" cxnId="{CAE262C9-CFB4-4B60-BC9E-C2715FADFECA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FFB8CB85-001F-4AE1-860F-979F9FDC1B8C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↓ Riesgos y MC</a:t>
          </a:r>
          <a:endParaRPr lang="es-EC" sz="1400" dirty="0">
            <a:latin typeface="Georgia" panose="02040502050405020303" pitchFamily="18" charset="0"/>
          </a:endParaRPr>
        </a:p>
      </dgm:t>
    </dgm:pt>
    <dgm:pt modelId="{8E0EC8EF-2DCA-44A7-994F-2A33A227A860}" type="parTrans" cxnId="{90B33703-C702-4264-BE92-A5E5DC74781D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478E2B22-3457-4B00-A9B3-D6F9279A528C}" type="sibTrans" cxnId="{90B33703-C702-4264-BE92-A5E5DC74781D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152BAD81-DBE5-4208-8BC8-0220DBCD2CC0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AI: Aseguran su cumplimiento</a:t>
          </a:r>
          <a:endParaRPr lang="es-EC" sz="1400" dirty="0">
            <a:latin typeface="Georgia" panose="02040502050405020303" pitchFamily="18" charset="0"/>
          </a:endParaRPr>
        </a:p>
      </dgm:t>
    </dgm:pt>
    <dgm:pt modelId="{D1D4ACB5-34D8-4E06-8947-5172DA584D0C}" type="parTrans" cxnId="{F1700552-E637-47FA-9DC9-01E766EFE046}">
      <dgm:prSet/>
      <dgm:spPr/>
      <dgm:t>
        <a:bodyPr/>
        <a:lstStyle/>
        <a:p>
          <a:endParaRPr lang="es-EC"/>
        </a:p>
      </dgm:t>
    </dgm:pt>
    <dgm:pt modelId="{B2DBBFD7-5A23-4E96-AD92-5144DAB8E4B8}" type="sibTrans" cxnId="{F1700552-E637-47FA-9DC9-01E766EFE046}">
      <dgm:prSet/>
      <dgm:spPr/>
      <dgm:t>
        <a:bodyPr/>
        <a:lstStyle/>
        <a:p>
          <a:endParaRPr lang="es-EC"/>
        </a:p>
      </dgm:t>
    </dgm:pt>
    <dgm:pt modelId="{F072F063-9668-4880-9816-AA16029AA863}" type="pres">
      <dgm:prSet presAssocID="{00F85CD1-F62E-4CD7-988C-6CBD0B3EF02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A01C046-6573-4491-9869-FA36F7173E4A}" type="pres">
      <dgm:prSet presAssocID="{987FE8E9-7DED-451D-940B-E5AE1D124E7F}" presName="vertFlow" presStyleCnt="0"/>
      <dgm:spPr/>
    </dgm:pt>
    <dgm:pt modelId="{030E26D6-3535-49DD-9917-D48739119883}" type="pres">
      <dgm:prSet presAssocID="{987FE8E9-7DED-451D-940B-E5AE1D124E7F}" presName="header" presStyleLbl="node1" presStyleIdx="0" presStyleCnt="1" custScaleX="158228" custScaleY="124082"/>
      <dgm:spPr/>
      <dgm:t>
        <a:bodyPr/>
        <a:lstStyle/>
        <a:p>
          <a:endParaRPr lang="es-EC"/>
        </a:p>
      </dgm:t>
    </dgm:pt>
    <dgm:pt modelId="{4254E498-6A65-43A4-A8DB-FA09F14625EC}" type="pres">
      <dgm:prSet presAssocID="{0888A5D2-BFDA-4810-8C99-CB0688AAE6CA}" presName="parTrans" presStyleLbl="sibTrans2D1" presStyleIdx="0" presStyleCnt="4"/>
      <dgm:spPr/>
      <dgm:t>
        <a:bodyPr/>
        <a:lstStyle/>
        <a:p>
          <a:endParaRPr lang="es-EC"/>
        </a:p>
      </dgm:t>
    </dgm:pt>
    <dgm:pt modelId="{04207847-5494-4DD6-88E3-63797767769B}" type="pres">
      <dgm:prSet presAssocID="{A0084E8D-1256-41BD-9FDD-5BF99AF12598}" presName="child" presStyleLbl="alignAccFollowNode1" presStyleIdx="0" presStyleCnt="4" custScaleX="11188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AFC8CC3-D8BD-42B1-9637-A6111217EDA1}" type="pres">
      <dgm:prSet presAssocID="{C391FF28-DB64-480E-9DA6-899D0B55A6A4}" presName="sibTrans" presStyleLbl="sibTrans2D1" presStyleIdx="1" presStyleCnt="4"/>
      <dgm:spPr/>
      <dgm:t>
        <a:bodyPr/>
        <a:lstStyle/>
        <a:p>
          <a:endParaRPr lang="es-EC"/>
        </a:p>
      </dgm:t>
    </dgm:pt>
    <dgm:pt modelId="{E19923E2-72D4-4802-8161-12677DD6A9CA}" type="pres">
      <dgm:prSet presAssocID="{FFB8CB85-001F-4AE1-860F-979F9FDC1B8C}" presName="child" presStyleLbl="alignAccFollowNode1" presStyleIdx="1" presStyleCnt="4" custScaleX="11188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AE4BAE5-7FBE-4E11-90C9-A4176684C18A}" type="pres">
      <dgm:prSet presAssocID="{478E2B22-3457-4B00-A9B3-D6F9279A528C}" presName="sibTrans" presStyleLbl="sibTrans2D1" presStyleIdx="2" presStyleCnt="4"/>
      <dgm:spPr/>
      <dgm:t>
        <a:bodyPr/>
        <a:lstStyle/>
        <a:p>
          <a:endParaRPr lang="es-EC"/>
        </a:p>
      </dgm:t>
    </dgm:pt>
    <dgm:pt modelId="{4F26B864-6A90-44C9-AE90-72A93B5CBDF7}" type="pres">
      <dgm:prSet presAssocID="{BFE1976F-D1A0-4468-A053-FC479422EE87}" presName="child" presStyleLbl="alignAccFollowNode1" presStyleIdx="2" presStyleCnt="4" custScaleX="11188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BB825C5-D81D-44D0-9C24-CDBCCC549023}" type="pres">
      <dgm:prSet presAssocID="{EFF64D09-221C-4F41-9388-A84593567B9C}" presName="sibTrans" presStyleLbl="sibTrans2D1" presStyleIdx="3" presStyleCnt="4"/>
      <dgm:spPr/>
      <dgm:t>
        <a:bodyPr/>
        <a:lstStyle/>
        <a:p>
          <a:endParaRPr lang="es-EC"/>
        </a:p>
      </dgm:t>
    </dgm:pt>
    <dgm:pt modelId="{3CEA5C3B-2847-422E-99E5-92DB57D16093}" type="pres">
      <dgm:prSet presAssocID="{152BAD81-DBE5-4208-8BC8-0220DBCD2CC0}" presName="child" presStyleLbl="alignAccFollowNode1" presStyleIdx="3" presStyleCnt="4" custScaleX="11177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D7DEEF2-61F7-4FCF-9C25-99EA377548CE}" srcId="{00F85CD1-F62E-4CD7-988C-6CBD0B3EF02B}" destId="{987FE8E9-7DED-451D-940B-E5AE1D124E7F}" srcOrd="0" destOrd="0" parTransId="{6CCE9235-F545-4A8B-9985-B5BF9D43E76A}" sibTransId="{DF3F24DC-72C0-4769-800F-B62EB195F501}"/>
    <dgm:cxn modelId="{1881BE3E-FE60-44B4-A32B-4D0A4FF72B9F}" type="presOf" srcId="{478E2B22-3457-4B00-A9B3-D6F9279A528C}" destId="{DAE4BAE5-7FBE-4E11-90C9-A4176684C18A}" srcOrd="0" destOrd="0" presId="urn:microsoft.com/office/officeart/2005/8/layout/lProcess1"/>
    <dgm:cxn modelId="{D98D013F-D7DD-44E8-83FB-13414C142EDD}" type="presOf" srcId="{00F85CD1-F62E-4CD7-988C-6CBD0B3EF02B}" destId="{F072F063-9668-4880-9816-AA16029AA863}" srcOrd="0" destOrd="0" presId="urn:microsoft.com/office/officeart/2005/8/layout/lProcess1"/>
    <dgm:cxn modelId="{EA9F957D-97DF-4703-9369-C0113F85C6D3}" type="presOf" srcId="{0888A5D2-BFDA-4810-8C99-CB0688AAE6CA}" destId="{4254E498-6A65-43A4-A8DB-FA09F14625EC}" srcOrd="0" destOrd="0" presId="urn:microsoft.com/office/officeart/2005/8/layout/lProcess1"/>
    <dgm:cxn modelId="{69570ADD-25DA-4B87-AC3F-5C54DAEC97A2}" srcId="{987FE8E9-7DED-451D-940B-E5AE1D124E7F}" destId="{A0084E8D-1256-41BD-9FDD-5BF99AF12598}" srcOrd="0" destOrd="0" parTransId="{0888A5D2-BFDA-4810-8C99-CB0688AAE6CA}" sibTransId="{C391FF28-DB64-480E-9DA6-899D0B55A6A4}"/>
    <dgm:cxn modelId="{F1700552-E637-47FA-9DC9-01E766EFE046}" srcId="{987FE8E9-7DED-451D-940B-E5AE1D124E7F}" destId="{152BAD81-DBE5-4208-8BC8-0220DBCD2CC0}" srcOrd="3" destOrd="0" parTransId="{D1D4ACB5-34D8-4E06-8947-5172DA584D0C}" sibTransId="{B2DBBFD7-5A23-4E96-AD92-5144DAB8E4B8}"/>
    <dgm:cxn modelId="{11EB18F5-4D0B-43D1-83E3-684B4CFD9850}" type="presOf" srcId="{A0084E8D-1256-41BD-9FDD-5BF99AF12598}" destId="{04207847-5494-4DD6-88E3-63797767769B}" srcOrd="0" destOrd="0" presId="urn:microsoft.com/office/officeart/2005/8/layout/lProcess1"/>
    <dgm:cxn modelId="{90B33703-C702-4264-BE92-A5E5DC74781D}" srcId="{987FE8E9-7DED-451D-940B-E5AE1D124E7F}" destId="{FFB8CB85-001F-4AE1-860F-979F9FDC1B8C}" srcOrd="1" destOrd="0" parTransId="{8E0EC8EF-2DCA-44A7-994F-2A33A227A860}" sibTransId="{478E2B22-3457-4B00-A9B3-D6F9279A528C}"/>
    <dgm:cxn modelId="{C9DD93B2-ED64-45E5-8D0D-5AEAEB471FA1}" type="presOf" srcId="{BFE1976F-D1A0-4468-A053-FC479422EE87}" destId="{4F26B864-6A90-44C9-AE90-72A93B5CBDF7}" srcOrd="0" destOrd="0" presId="urn:microsoft.com/office/officeart/2005/8/layout/lProcess1"/>
    <dgm:cxn modelId="{CAE262C9-CFB4-4B60-BC9E-C2715FADFECA}" srcId="{987FE8E9-7DED-451D-940B-E5AE1D124E7F}" destId="{BFE1976F-D1A0-4468-A053-FC479422EE87}" srcOrd="2" destOrd="0" parTransId="{57E01B0F-E0A4-4101-A348-F0408536927E}" sibTransId="{EFF64D09-221C-4F41-9388-A84593567B9C}"/>
    <dgm:cxn modelId="{A806CF26-C735-4901-8613-B45EFF5FB28E}" type="presOf" srcId="{C391FF28-DB64-480E-9DA6-899D0B55A6A4}" destId="{6AFC8CC3-D8BD-42B1-9637-A6111217EDA1}" srcOrd="0" destOrd="0" presId="urn:microsoft.com/office/officeart/2005/8/layout/lProcess1"/>
    <dgm:cxn modelId="{4FCDEB07-CCD6-4C46-8118-406F28EADEFD}" type="presOf" srcId="{987FE8E9-7DED-451D-940B-E5AE1D124E7F}" destId="{030E26D6-3535-49DD-9917-D48739119883}" srcOrd="0" destOrd="0" presId="urn:microsoft.com/office/officeart/2005/8/layout/lProcess1"/>
    <dgm:cxn modelId="{2E963783-3F05-45FA-8E7F-F236B69837B0}" type="presOf" srcId="{152BAD81-DBE5-4208-8BC8-0220DBCD2CC0}" destId="{3CEA5C3B-2847-422E-99E5-92DB57D16093}" srcOrd="0" destOrd="0" presId="urn:microsoft.com/office/officeart/2005/8/layout/lProcess1"/>
    <dgm:cxn modelId="{836B2457-91FA-4A59-B65B-11373D98A9DF}" type="presOf" srcId="{EFF64D09-221C-4F41-9388-A84593567B9C}" destId="{5BB825C5-D81D-44D0-9C24-CDBCCC549023}" srcOrd="0" destOrd="0" presId="urn:microsoft.com/office/officeart/2005/8/layout/lProcess1"/>
    <dgm:cxn modelId="{7C2EAD4C-968E-4DEC-B6A0-28988F21046B}" type="presOf" srcId="{FFB8CB85-001F-4AE1-860F-979F9FDC1B8C}" destId="{E19923E2-72D4-4802-8161-12677DD6A9CA}" srcOrd="0" destOrd="0" presId="urn:microsoft.com/office/officeart/2005/8/layout/lProcess1"/>
    <dgm:cxn modelId="{88C72878-E7D7-4156-9CF4-00692866C043}" type="presParOf" srcId="{F072F063-9668-4880-9816-AA16029AA863}" destId="{2A01C046-6573-4491-9869-FA36F7173E4A}" srcOrd="0" destOrd="0" presId="urn:microsoft.com/office/officeart/2005/8/layout/lProcess1"/>
    <dgm:cxn modelId="{C113AA82-C485-4D81-B419-EFD1ADD37076}" type="presParOf" srcId="{2A01C046-6573-4491-9869-FA36F7173E4A}" destId="{030E26D6-3535-49DD-9917-D48739119883}" srcOrd="0" destOrd="0" presId="urn:microsoft.com/office/officeart/2005/8/layout/lProcess1"/>
    <dgm:cxn modelId="{7419B55D-153F-404D-9269-9B36F4572246}" type="presParOf" srcId="{2A01C046-6573-4491-9869-FA36F7173E4A}" destId="{4254E498-6A65-43A4-A8DB-FA09F14625EC}" srcOrd="1" destOrd="0" presId="urn:microsoft.com/office/officeart/2005/8/layout/lProcess1"/>
    <dgm:cxn modelId="{E8DC0899-EB19-401B-802B-25C56D1AEF06}" type="presParOf" srcId="{2A01C046-6573-4491-9869-FA36F7173E4A}" destId="{04207847-5494-4DD6-88E3-63797767769B}" srcOrd="2" destOrd="0" presId="urn:microsoft.com/office/officeart/2005/8/layout/lProcess1"/>
    <dgm:cxn modelId="{6FAE03C6-6730-4B7B-83B3-138161BD8520}" type="presParOf" srcId="{2A01C046-6573-4491-9869-FA36F7173E4A}" destId="{6AFC8CC3-D8BD-42B1-9637-A6111217EDA1}" srcOrd="3" destOrd="0" presId="urn:microsoft.com/office/officeart/2005/8/layout/lProcess1"/>
    <dgm:cxn modelId="{C38413F5-4509-4D1E-A440-758058958523}" type="presParOf" srcId="{2A01C046-6573-4491-9869-FA36F7173E4A}" destId="{E19923E2-72D4-4802-8161-12677DD6A9CA}" srcOrd="4" destOrd="0" presId="urn:microsoft.com/office/officeart/2005/8/layout/lProcess1"/>
    <dgm:cxn modelId="{69007B1B-BED2-441B-8455-2DE27517AE1C}" type="presParOf" srcId="{2A01C046-6573-4491-9869-FA36F7173E4A}" destId="{DAE4BAE5-7FBE-4E11-90C9-A4176684C18A}" srcOrd="5" destOrd="0" presId="urn:microsoft.com/office/officeart/2005/8/layout/lProcess1"/>
    <dgm:cxn modelId="{5CD58292-EC4B-4CB0-AF2C-AC1E8DC0A601}" type="presParOf" srcId="{2A01C046-6573-4491-9869-FA36F7173E4A}" destId="{4F26B864-6A90-44C9-AE90-72A93B5CBDF7}" srcOrd="6" destOrd="0" presId="urn:microsoft.com/office/officeart/2005/8/layout/lProcess1"/>
    <dgm:cxn modelId="{D343C548-FB9A-4915-9B83-05768E178992}" type="presParOf" srcId="{2A01C046-6573-4491-9869-FA36F7173E4A}" destId="{5BB825C5-D81D-44D0-9C24-CDBCCC549023}" srcOrd="7" destOrd="0" presId="urn:microsoft.com/office/officeart/2005/8/layout/lProcess1"/>
    <dgm:cxn modelId="{3FDD5164-B2A4-4443-8583-2CEE9C87ED1A}" type="presParOf" srcId="{2A01C046-6573-4491-9869-FA36F7173E4A}" destId="{3CEA5C3B-2847-422E-99E5-92DB57D16093}" srcOrd="8" destOrd="0" presId="urn:microsoft.com/office/officeart/2005/8/layout/l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00F85CD1-F62E-4CD7-988C-6CBD0B3EF02B}" type="doc">
      <dgm:prSet loTypeId="urn:microsoft.com/office/officeart/2005/8/layout/lProcess1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987FE8E9-7DED-451D-940B-E5AE1D124E7F}">
      <dgm:prSet phldrT="[Texto]" custT="1"/>
      <dgm:spPr/>
      <dgm:t>
        <a:bodyPr/>
        <a:lstStyle/>
        <a:p>
          <a:r>
            <a:rPr lang="es-EC" sz="1500" b="1" cap="small" dirty="0" smtClean="0">
              <a:latin typeface="Georgia" panose="02040502050405020303" pitchFamily="18" charset="0"/>
            </a:rPr>
            <a:t>Órgano Consultivo de las Naciones Unidas</a:t>
          </a:r>
          <a:endParaRPr lang="es-EC" sz="1500" dirty="0">
            <a:latin typeface="Georgia" panose="02040502050405020303" pitchFamily="18" charset="0"/>
          </a:endParaRPr>
        </a:p>
      </dgm:t>
    </dgm:pt>
    <dgm:pt modelId="{6CCE9235-F545-4A8B-9985-B5BF9D43E76A}" type="parTrans" cxnId="{BD7DEEF2-61F7-4FCF-9C25-99EA377548CE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DF3F24DC-72C0-4769-800F-B62EB195F501}" type="sibTrans" cxnId="{BD7DEEF2-61F7-4FCF-9C25-99EA377548CE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BFE1976F-D1A0-4468-A053-FC479422EE87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Ventajas: incorporación en mercados mundiales, criterio de comparación, satisfacción de requisitos, eficacia y eficiencia</a:t>
          </a:r>
          <a:endParaRPr lang="es-EC" sz="1400" dirty="0">
            <a:latin typeface="Georgia" panose="02040502050405020303" pitchFamily="18" charset="0"/>
          </a:endParaRPr>
        </a:p>
      </dgm:t>
    </dgm:pt>
    <dgm:pt modelId="{EFF64D09-221C-4F41-9388-A84593567B9C}" type="sibTrans" cxnId="{CAE262C9-CFB4-4B60-BC9E-C2715FADFECA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57E01B0F-E0A4-4101-A348-F0408536927E}" type="parTrans" cxnId="{CAE262C9-CFB4-4B60-BC9E-C2715FADFECA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FFB8CB85-001F-4AE1-860F-979F9FDC1B8C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ISO: parámetros acogidos en el mundo como lenguaje común de certificación de calidad</a:t>
          </a:r>
          <a:endParaRPr lang="es-EC" sz="1400" dirty="0">
            <a:latin typeface="Georgia" panose="02040502050405020303" pitchFamily="18" charset="0"/>
          </a:endParaRPr>
        </a:p>
      </dgm:t>
    </dgm:pt>
    <dgm:pt modelId="{478E2B22-3457-4B00-A9B3-D6F9279A528C}" type="sibTrans" cxnId="{90B33703-C702-4264-BE92-A5E5DC74781D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8E0EC8EF-2DCA-44A7-994F-2A33A227A860}" type="parTrans" cxnId="{90B33703-C702-4264-BE92-A5E5DC74781D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A0084E8D-1256-41BD-9FDD-5BF99AF12598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Asesores de estándares de Calidad</a:t>
          </a:r>
          <a:endParaRPr lang="es-EC" sz="1400" dirty="0">
            <a:latin typeface="Georgia" panose="02040502050405020303" pitchFamily="18" charset="0"/>
          </a:endParaRPr>
        </a:p>
      </dgm:t>
    </dgm:pt>
    <dgm:pt modelId="{C391FF28-DB64-480E-9DA6-899D0B55A6A4}" type="sibTrans" cxnId="{69570ADD-25DA-4B87-AC3F-5C54DAEC97A2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0888A5D2-BFDA-4810-8C99-CB0688AAE6CA}" type="parTrans" cxnId="{69570ADD-25DA-4B87-AC3F-5C54DAEC97A2}">
      <dgm:prSet/>
      <dgm:spPr/>
      <dgm:t>
        <a:bodyPr/>
        <a:lstStyle/>
        <a:p>
          <a:endParaRPr lang="es-EC">
            <a:latin typeface="Georgia" panose="02040502050405020303" pitchFamily="18" charset="0"/>
          </a:endParaRPr>
        </a:p>
      </dgm:t>
    </dgm:pt>
    <dgm:pt modelId="{F072F063-9668-4880-9816-AA16029AA863}" type="pres">
      <dgm:prSet presAssocID="{00F85CD1-F62E-4CD7-988C-6CBD0B3EF02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A01C046-6573-4491-9869-FA36F7173E4A}" type="pres">
      <dgm:prSet presAssocID="{987FE8E9-7DED-451D-940B-E5AE1D124E7F}" presName="vertFlow" presStyleCnt="0"/>
      <dgm:spPr/>
    </dgm:pt>
    <dgm:pt modelId="{030E26D6-3535-49DD-9917-D48739119883}" type="pres">
      <dgm:prSet presAssocID="{987FE8E9-7DED-451D-940B-E5AE1D124E7F}" presName="header" presStyleLbl="node1" presStyleIdx="0" presStyleCnt="1" custScaleX="158228" custScaleY="124082"/>
      <dgm:spPr/>
      <dgm:t>
        <a:bodyPr/>
        <a:lstStyle/>
        <a:p>
          <a:endParaRPr lang="es-EC"/>
        </a:p>
      </dgm:t>
    </dgm:pt>
    <dgm:pt modelId="{4254E498-6A65-43A4-A8DB-FA09F14625EC}" type="pres">
      <dgm:prSet presAssocID="{0888A5D2-BFDA-4810-8C99-CB0688AAE6CA}" presName="parTrans" presStyleLbl="sibTrans2D1" presStyleIdx="0" presStyleCnt="3"/>
      <dgm:spPr/>
      <dgm:t>
        <a:bodyPr/>
        <a:lstStyle/>
        <a:p>
          <a:endParaRPr lang="es-EC"/>
        </a:p>
      </dgm:t>
    </dgm:pt>
    <dgm:pt modelId="{04207847-5494-4DD6-88E3-63797767769B}" type="pres">
      <dgm:prSet presAssocID="{A0084E8D-1256-41BD-9FDD-5BF99AF12598}" presName="child" presStyleLbl="alignAccFollowNode1" presStyleIdx="0" presStyleCnt="3" custScaleX="15001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AFC8CC3-D8BD-42B1-9637-A6111217EDA1}" type="pres">
      <dgm:prSet presAssocID="{C391FF28-DB64-480E-9DA6-899D0B55A6A4}" presName="sibTrans" presStyleLbl="sibTrans2D1" presStyleIdx="1" presStyleCnt="3"/>
      <dgm:spPr/>
      <dgm:t>
        <a:bodyPr/>
        <a:lstStyle/>
        <a:p>
          <a:endParaRPr lang="es-EC"/>
        </a:p>
      </dgm:t>
    </dgm:pt>
    <dgm:pt modelId="{E19923E2-72D4-4802-8161-12677DD6A9CA}" type="pres">
      <dgm:prSet presAssocID="{FFB8CB85-001F-4AE1-860F-979F9FDC1B8C}" presName="child" presStyleLbl="alignAccFollowNode1" presStyleIdx="1" presStyleCnt="3" custScaleX="150013" custScaleY="118369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AE4BAE5-7FBE-4E11-90C9-A4176684C18A}" type="pres">
      <dgm:prSet presAssocID="{478E2B22-3457-4B00-A9B3-D6F9279A528C}" presName="sibTrans" presStyleLbl="sibTrans2D1" presStyleIdx="2" presStyleCnt="3"/>
      <dgm:spPr/>
      <dgm:t>
        <a:bodyPr/>
        <a:lstStyle/>
        <a:p>
          <a:endParaRPr lang="es-EC"/>
        </a:p>
      </dgm:t>
    </dgm:pt>
    <dgm:pt modelId="{4F26B864-6A90-44C9-AE90-72A93B5CBDF7}" type="pres">
      <dgm:prSet presAssocID="{BFE1976F-D1A0-4468-A053-FC479422EE87}" presName="child" presStyleLbl="alignAccFollowNode1" presStyleIdx="2" presStyleCnt="3" custScaleX="150013" custScaleY="172878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D7DEEF2-61F7-4FCF-9C25-99EA377548CE}" srcId="{00F85CD1-F62E-4CD7-988C-6CBD0B3EF02B}" destId="{987FE8E9-7DED-451D-940B-E5AE1D124E7F}" srcOrd="0" destOrd="0" parTransId="{6CCE9235-F545-4A8B-9985-B5BF9D43E76A}" sibTransId="{DF3F24DC-72C0-4769-800F-B62EB195F501}"/>
    <dgm:cxn modelId="{2253E334-4175-4F6B-A492-893914750813}" type="presOf" srcId="{C391FF28-DB64-480E-9DA6-899D0B55A6A4}" destId="{6AFC8CC3-D8BD-42B1-9637-A6111217EDA1}" srcOrd="0" destOrd="0" presId="urn:microsoft.com/office/officeart/2005/8/layout/lProcess1"/>
    <dgm:cxn modelId="{69570ADD-25DA-4B87-AC3F-5C54DAEC97A2}" srcId="{987FE8E9-7DED-451D-940B-E5AE1D124E7F}" destId="{A0084E8D-1256-41BD-9FDD-5BF99AF12598}" srcOrd="0" destOrd="0" parTransId="{0888A5D2-BFDA-4810-8C99-CB0688AAE6CA}" sibTransId="{C391FF28-DB64-480E-9DA6-899D0B55A6A4}"/>
    <dgm:cxn modelId="{35EF03D7-9111-4F5E-B4EF-99C81CE67D18}" type="presOf" srcId="{478E2B22-3457-4B00-A9B3-D6F9279A528C}" destId="{DAE4BAE5-7FBE-4E11-90C9-A4176684C18A}" srcOrd="0" destOrd="0" presId="urn:microsoft.com/office/officeart/2005/8/layout/lProcess1"/>
    <dgm:cxn modelId="{27C77D26-9605-472E-AC4B-53E9BA737460}" type="presOf" srcId="{A0084E8D-1256-41BD-9FDD-5BF99AF12598}" destId="{04207847-5494-4DD6-88E3-63797767769B}" srcOrd="0" destOrd="0" presId="urn:microsoft.com/office/officeart/2005/8/layout/lProcess1"/>
    <dgm:cxn modelId="{C12163CE-075E-4395-9E90-FA536C3C0B46}" type="presOf" srcId="{FFB8CB85-001F-4AE1-860F-979F9FDC1B8C}" destId="{E19923E2-72D4-4802-8161-12677DD6A9CA}" srcOrd="0" destOrd="0" presId="urn:microsoft.com/office/officeart/2005/8/layout/lProcess1"/>
    <dgm:cxn modelId="{90B33703-C702-4264-BE92-A5E5DC74781D}" srcId="{987FE8E9-7DED-451D-940B-E5AE1D124E7F}" destId="{FFB8CB85-001F-4AE1-860F-979F9FDC1B8C}" srcOrd="1" destOrd="0" parTransId="{8E0EC8EF-2DCA-44A7-994F-2A33A227A860}" sibTransId="{478E2B22-3457-4B00-A9B3-D6F9279A528C}"/>
    <dgm:cxn modelId="{77BE94A8-AB68-43D1-9F2C-8712AA56664B}" type="presOf" srcId="{BFE1976F-D1A0-4468-A053-FC479422EE87}" destId="{4F26B864-6A90-44C9-AE90-72A93B5CBDF7}" srcOrd="0" destOrd="0" presId="urn:microsoft.com/office/officeart/2005/8/layout/lProcess1"/>
    <dgm:cxn modelId="{CAE262C9-CFB4-4B60-BC9E-C2715FADFECA}" srcId="{987FE8E9-7DED-451D-940B-E5AE1D124E7F}" destId="{BFE1976F-D1A0-4468-A053-FC479422EE87}" srcOrd="2" destOrd="0" parTransId="{57E01B0F-E0A4-4101-A348-F0408536927E}" sibTransId="{EFF64D09-221C-4F41-9388-A84593567B9C}"/>
    <dgm:cxn modelId="{CA66ECF9-FDB0-40A8-AF0E-A06A883C3BF6}" type="presOf" srcId="{00F85CD1-F62E-4CD7-988C-6CBD0B3EF02B}" destId="{F072F063-9668-4880-9816-AA16029AA863}" srcOrd="0" destOrd="0" presId="urn:microsoft.com/office/officeart/2005/8/layout/lProcess1"/>
    <dgm:cxn modelId="{10A46027-3B87-430C-BB4C-B381B6575040}" type="presOf" srcId="{0888A5D2-BFDA-4810-8C99-CB0688AAE6CA}" destId="{4254E498-6A65-43A4-A8DB-FA09F14625EC}" srcOrd="0" destOrd="0" presId="urn:microsoft.com/office/officeart/2005/8/layout/lProcess1"/>
    <dgm:cxn modelId="{FFB99022-4B3D-49EF-AE34-E1A6ADC08FC7}" type="presOf" srcId="{987FE8E9-7DED-451D-940B-E5AE1D124E7F}" destId="{030E26D6-3535-49DD-9917-D48739119883}" srcOrd="0" destOrd="0" presId="urn:microsoft.com/office/officeart/2005/8/layout/lProcess1"/>
    <dgm:cxn modelId="{59551BE5-0829-47DB-80C5-8F1715FC44A9}" type="presParOf" srcId="{F072F063-9668-4880-9816-AA16029AA863}" destId="{2A01C046-6573-4491-9869-FA36F7173E4A}" srcOrd="0" destOrd="0" presId="urn:microsoft.com/office/officeart/2005/8/layout/lProcess1"/>
    <dgm:cxn modelId="{AC5EEAC3-3BF9-4426-A093-5982CA03A5D7}" type="presParOf" srcId="{2A01C046-6573-4491-9869-FA36F7173E4A}" destId="{030E26D6-3535-49DD-9917-D48739119883}" srcOrd="0" destOrd="0" presId="urn:microsoft.com/office/officeart/2005/8/layout/lProcess1"/>
    <dgm:cxn modelId="{A8CDA697-8DB4-42D6-8489-1388980A43B8}" type="presParOf" srcId="{2A01C046-6573-4491-9869-FA36F7173E4A}" destId="{4254E498-6A65-43A4-A8DB-FA09F14625EC}" srcOrd="1" destOrd="0" presId="urn:microsoft.com/office/officeart/2005/8/layout/lProcess1"/>
    <dgm:cxn modelId="{AA314502-1B1F-4DE0-8C8B-4D98EB344311}" type="presParOf" srcId="{2A01C046-6573-4491-9869-FA36F7173E4A}" destId="{04207847-5494-4DD6-88E3-63797767769B}" srcOrd="2" destOrd="0" presId="urn:microsoft.com/office/officeart/2005/8/layout/lProcess1"/>
    <dgm:cxn modelId="{52266998-A3BC-4E95-958F-304E3DF0EE2B}" type="presParOf" srcId="{2A01C046-6573-4491-9869-FA36F7173E4A}" destId="{6AFC8CC3-D8BD-42B1-9637-A6111217EDA1}" srcOrd="3" destOrd="0" presId="urn:microsoft.com/office/officeart/2005/8/layout/lProcess1"/>
    <dgm:cxn modelId="{F730B9A1-A5AE-4C2A-B155-0F48BC623BAA}" type="presParOf" srcId="{2A01C046-6573-4491-9869-FA36F7173E4A}" destId="{E19923E2-72D4-4802-8161-12677DD6A9CA}" srcOrd="4" destOrd="0" presId="urn:microsoft.com/office/officeart/2005/8/layout/lProcess1"/>
    <dgm:cxn modelId="{7D23CE37-C3EB-4157-BB32-080E75D49A14}" type="presParOf" srcId="{2A01C046-6573-4491-9869-FA36F7173E4A}" destId="{DAE4BAE5-7FBE-4E11-90C9-A4176684C18A}" srcOrd="5" destOrd="0" presId="urn:microsoft.com/office/officeart/2005/8/layout/lProcess1"/>
    <dgm:cxn modelId="{F5C29B20-B387-44B3-9BCD-57163641C505}" type="presParOf" srcId="{2A01C046-6573-4491-9869-FA36F7173E4A}" destId="{4F26B864-6A90-44C9-AE90-72A93B5CBDF7}" srcOrd="6" destOrd="0" presId="urn:microsoft.com/office/officeart/2005/8/layout/lProcess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ACE6BC21-23CA-4C4B-870C-15563B5E5665}" type="doc">
      <dgm:prSet loTypeId="urn:microsoft.com/office/officeart/2005/8/layout/hProcess9" loCatId="process" qsTypeId="urn:microsoft.com/office/officeart/2005/8/quickstyle/simple4" qsCatId="simple" csTypeId="urn:microsoft.com/office/officeart/2005/8/colors/accent3_3" csCatId="accent3" phldr="1"/>
      <dgm:spPr/>
    </dgm:pt>
    <dgm:pt modelId="{B77174E5-385C-40B9-A5F8-B8380B006977}">
      <dgm:prSet phldrT="[Texto]"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latin typeface="Georgia" panose="02040502050405020303" pitchFamily="18" charset="0"/>
            </a:rPr>
            <a:t>SGC: Dirige y controla la Organización con respecto a la calidad</a:t>
          </a:r>
          <a:endParaRPr lang="es-EC" sz="11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FBA182B-002E-4626-9C50-A865F088D742}" type="parTrans" cxnId="{DB20D8EB-CE91-444A-BE79-2D1D93A6B246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2BBB82F-FECC-4B6D-AB68-A55A8AC4377C}" type="sibTrans" cxnId="{DB20D8EB-CE91-444A-BE79-2D1D93A6B246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4425CAB-8457-41D9-956F-48E8CC648677}">
      <dgm:prSet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latin typeface="Georgia" panose="02040502050405020303" pitchFamily="18" charset="0"/>
            </a:rPr>
            <a:t>Procesos planificados, medidos y controlados, que interactúan para cumplir </a:t>
          </a:r>
          <a:r>
            <a:rPr lang="es-EC" sz="1100" dirty="0" err="1" smtClean="0">
              <a:solidFill>
                <a:schemeClr val="tx1"/>
              </a:solidFill>
              <a:latin typeface="Georgia" panose="02040502050405020303" pitchFamily="18" charset="0"/>
            </a:rPr>
            <a:t>obj</a:t>
          </a:r>
          <a:r>
            <a:rPr lang="es-EC" sz="1100" dirty="0" smtClean="0">
              <a:solidFill>
                <a:schemeClr val="tx1"/>
              </a:solidFill>
              <a:latin typeface="Georgia" panose="02040502050405020303" pitchFamily="18" charset="0"/>
            </a:rPr>
            <a:t> de calidad y entregar </a:t>
          </a:r>
          <a:r>
            <a:rPr lang="es-EC" sz="1100" dirty="0" err="1" smtClean="0">
              <a:solidFill>
                <a:schemeClr val="tx1"/>
              </a:solidFill>
              <a:latin typeface="Georgia" panose="02040502050405020303" pitchFamily="18" charset="0"/>
            </a:rPr>
            <a:t>prod</a:t>
          </a:r>
          <a:r>
            <a:rPr lang="es-EC" sz="1100" dirty="0" smtClean="0">
              <a:solidFill>
                <a:schemeClr val="tx1"/>
              </a:solidFill>
              <a:latin typeface="Georgia" panose="02040502050405020303" pitchFamily="18" charset="0"/>
            </a:rPr>
            <a:t>. de calidad que satisfaga</a:t>
          </a:r>
          <a:endParaRPr lang="es-EC" sz="11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6C285C8-2870-4E48-872A-78A3CDD64A85}" type="parTrans" cxnId="{416E318F-588A-4E71-BEE9-A82095B42980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CF4287B-C0C0-43AE-B8CB-22EA4525D74E}" type="sibTrans" cxnId="{416E318F-588A-4E71-BEE9-A82095B42980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7EB0289-FA2D-49CC-B9E1-89C3EAA21388}">
      <dgm:prSet phldrT="[Texto]"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latin typeface="Georgia" panose="02040502050405020303" pitchFamily="18" charset="0"/>
            </a:rPr>
            <a:t>Es parte del SG enfocado al logro de resultados para satisfacer necesidades, expectativas y requisitos (ISO 9000)</a:t>
          </a:r>
          <a:endParaRPr lang="es-EC" sz="11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10A7914-28B6-4618-9ED0-D67FA4B8BD1F}" type="parTrans" cxnId="{6BA672A8-FE0E-40C1-B10A-A5A72C473EF8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EF6382A-C148-4583-9DCC-F077F65FC9D0}" type="sibTrans" cxnId="{6BA672A8-FE0E-40C1-B10A-A5A72C473EF8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2288727-0805-4642-A9F7-808E14C76F85}" type="pres">
      <dgm:prSet presAssocID="{ACE6BC21-23CA-4C4B-870C-15563B5E5665}" presName="CompostProcess" presStyleCnt="0">
        <dgm:presLayoutVars>
          <dgm:dir/>
          <dgm:resizeHandles val="exact"/>
        </dgm:presLayoutVars>
      </dgm:prSet>
      <dgm:spPr/>
    </dgm:pt>
    <dgm:pt modelId="{2633F918-9403-4198-8516-E2583B122AF6}" type="pres">
      <dgm:prSet presAssocID="{ACE6BC21-23CA-4C4B-870C-15563B5E5665}" presName="arrow" presStyleLbl="bgShp" presStyleIdx="0" presStyleCnt="1"/>
      <dgm:spPr/>
    </dgm:pt>
    <dgm:pt modelId="{A162FE79-BE90-459F-A120-F9C838414851}" type="pres">
      <dgm:prSet presAssocID="{ACE6BC21-23CA-4C4B-870C-15563B5E5665}" presName="linearProcess" presStyleCnt="0"/>
      <dgm:spPr/>
    </dgm:pt>
    <dgm:pt modelId="{B6F01982-74D3-48B6-A49F-572A131F0B00}" type="pres">
      <dgm:prSet presAssocID="{B77174E5-385C-40B9-A5F8-B8380B006977}" presName="textNode" presStyleLbl="node1" presStyleIdx="0" presStyleCnt="3" custScaleX="5134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F24EF4F-1FB8-4628-903A-7D0A4A87B598}" type="pres">
      <dgm:prSet presAssocID="{C2BBB82F-FECC-4B6D-AB68-A55A8AC4377C}" presName="sibTrans" presStyleCnt="0"/>
      <dgm:spPr/>
    </dgm:pt>
    <dgm:pt modelId="{783E6B48-E429-42F6-B48C-55982F6681CE}" type="pres">
      <dgm:prSet presAssocID="{37EB0289-FA2D-49CC-B9E1-89C3EAA21388}" presName="textNode" presStyleLbl="node1" presStyleIdx="1" presStyleCnt="3" custScaleX="8846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DF3C3FA-A541-49DA-9374-AE6C35CCB8C2}" type="pres">
      <dgm:prSet presAssocID="{2EF6382A-C148-4583-9DCC-F077F65FC9D0}" presName="sibTrans" presStyleCnt="0"/>
      <dgm:spPr/>
    </dgm:pt>
    <dgm:pt modelId="{14A8E084-244B-45D0-ADB6-73466605902C}" type="pres">
      <dgm:prSet presAssocID="{E4425CAB-8457-41D9-956F-48E8CC648677}" presName="textNode" presStyleLbl="node1" presStyleIdx="2" presStyleCnt="3" custScaleX="9990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1F78C7C-2375-40E8-A113-2F6F487B335A}" type="presOf" srcId="{37EB0289-FA2D-49CC-B9E1-89C3EAA21388}" destId="{783E6B48-E429-42F6-B48C-55982F6681CE}" srcOrd="0" destOrd="0" presId="urn:microsoft.com/office/officeart/2005/8/layout/hProcess9"/>
    <dgm:cxn modelId="{6BA672A8-FE0E-40C1-B10A-A5A72C473EF8}" srcId="{ACE6BC21-23CA-4C4B-870C-15563B5E5665}" destId="{37EB0289-FA2D-49CC-B9E1-89C3EAA21388}" srcOrd="1" destOrd="0" parTransId="{C10A7914-28B6-4618-9ED0-D67FA4B8BD1F}" sibTransId="{2EF6382A-C148-4583-9DCC-F077F65FC9D0}"/>
    <dgm:cxn modelId="{416E318F-588A-4E71-BEE9-A82095B42980}" srcId="{ACE6BC21-23CA-4C4B-870C-15563B5E5665}" destId="{E4425CAB-8457-41D9-956F-48E8CC648677}" srcOrd="2" destOrd="0" parTransId="{16C285C8-2870-4E48-872A-78A3CDD64A85}" sibTransId="{9CF4287B-C0C0-43AE-B8CB-22EA4525D74E}"/>
    <dgm:cxn modelId="{1951FD53-13D6-473E-BD59-367E2ECC8DD4}" type="presOf" srcId="{B77174E5-385C-40B9-A5F8-B8380B006977}" destId="{B6F01982-74D3-48B6-A49F-572A131F0B00}" srcOrd="0" destOrd="0" presId="urn:microsoft.com/office/officeart/2005/8/layout/hProcess9"/>
    <dgm:cxn modelId="{DB20D8EB-CE91-444A-BE79-2D1D93A6B246}" srcId="{ACE6BC21-23CA-4C4B-870C-15563B5E5665}" destId="{B77174E5-385C-40B9-A5F8-B8380B006977}" srcOrd="0" destOrd="0" parTransId="{4FBA182B-002E-4626-9C50-A865F088D742}" sibTransId="{C2BBB82F-FECC-4B6D-AB68-A55A8AC4377C}"/>
    <dgm:cxn modelId="{E691B4EE-6760-47AF-A0CA-16BB24749D23}" type="presOf" srcId="{ACE6BC21-23CA-4C4B-870C-15563B5E5665}" destId="{12288727-0805-4642-A9F7-808E14C76F85}" srcOrd="0" destOrd="0" presId="urn:microsoft.com/office/officeart/2005/8/layout/hProcess9"/>
    <dgm:cxn modelId="{BA3B8671-3AE0-4F7C-8E5D-883C981BDF96}" type="presOf" srcId="{E4425CAB-8457-41D9-956F-48E8CC648677}" destId="{14A8E084-244B-45D0-ADB6-73466605902C}" srcOrd="0" destOrd="0" presId="urn:microsoft.com/office/officeart/2005/8/layout/hProcess9"/>
    <dgm:cxn modelId="{FCCB1060-7E27-40D4-BFDC-844707A64012}" type="presParOf" srcId="{12288727-0805-4642-A9F7-808E14C76F85}" destId="{2633F918-9403-4198-8516-E2583B122AF6}" srcOrd="0" destOrd="0" presId="urn:microsoft.com/office/officeart/2005/8/layout/hProcess9"/>
    <dgm:cxn modelId="{18CFDC14-4D06-4CA9-919A-0D0FBA25856F}" type="presParOf" srcId="{12288727-0805-4642-A9F7-808E14C76F85}" destId="{A162FE79-BE90-459F-A120-F9C838414851}" srcOrd="1" destOrd="0" presId="urn:microsoft.com/office/officeart/2005/8/layout/hProcess9"/>
    <dgm:cxn modelId="{A6CBE5C6-736F-4F86-AA48-F035F3DC3C0F}" type="presParOf" srcId="{A162FE79-BE90-459F-A120-F9C838414851}" destId="{B6F01982-74D3-48B6-A49F-572A131F0B00}" srcOrd="0" destOrd="0" presId="urn:microsoft.com/office/officeart/2005/8/layout/hProcess9"/>
    <dgm:cxn modelId="{FF136F03-1A1C-4595-82EB-9FDB48CCB358}" type="presParOf" srcId="{A162FE79-BE90-459F-A120-F9C838414851}" destId="{8F24EF4F-1FB8-4628-903A-7D0A4A87B598}" srcOrd="1" destOrd="0" presId="urn:microsoft.com/office/officeart/2005/8/layout/hProcess9"/>
    <dgm:cxn modelId="{49A76C4B-50A0-45BB-8E87-DF78AFE71212}" type="presParOf" srcId="{A162FE79-BE90-459F-A120-F9C838414851}" destId="{783E6B48-E429-42F6-B48C-55982F6681CE}" srcOrd="2" destOrd="0" presId="urn:microsoft.com/office/officeart/2005/8/layout/hProcess9"/>
    <dgm:cxn modelId="{78FF7906-52AA-4D36-9F25-9BC0F3320F7A}" type="presParOf" srcId="{A162FE79-BE90-459F-A120-F9C838414851}" destId="{FDF3C3FA-A541-49DA-9374-AE6C35CCB8C2}" srcOrd="3" destOrd="0" presId="urn:microsoft.com/office/officeart/2005/8/layout/hProcess9"/>
    <dgm:cxn modelId="{8F0F9BA0-C63F-4139-BF55-EC423B5CBED6}" type="presParOf" srcId="{A162FE79-BE90-459F-A120-F9C838414851}" destId="{14A8E084-244B-45D0-ADB6-73466605902C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95AABA15-B87B-4D57-9C5A-694C406B94B0}" type="doc">
      <dgm:prSet loTypeId="urn:microsoft.com/office/officeart/2008/layout/HorizontalMultiLevelHierarchy" loCatId="hierarchy" qsTypeId="urn:microsoft.com/office/officeart/2005/8/quickstyle/3d4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91186694-7709-45C0-A1F1-0E7CF2C399CA}">
      <dgm:prSet phldrT="[Texto]" custT="1"/>
      <dgm:spPr>
        <a:xfrm rot="16200000">
          <a:off x="-39946" y="1515900"/>
          <a:ext cx="1697883" cy="322597"/>
        </a:xfrm>
      </dgm:spPr>
      <dgm:t>
        <a:bodyPr/>
        <a:lstStyle/>
        <a:p>
          <a:pPr algn="ctr"/>
          <a:r>
            <a:rPr lang="es-EC" sz="1600" b="1" cap="small" baseline="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Elementos de un Sgc</a:t>
          </a:r>
          <a:endParaRPr lang="es-EC" sz="1600" b="1" cap="small" baseline="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0F1F5819-8B6A-4374-9A8B-B23CE2D0FE20}" type="parTrans" cxnId="{9A719F0E-A895-4B2A-8D2D-BF30392043F7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43A559F8-00C1-4F3E-B047-7A3FF8A2AA4C}" type="sibTrans" cxnId="{9A719F0E-A895-4B2A-8D2D-BF30392043F7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0DFEBDE8-514A-4C43-B526-7347BA2B72EA}">
      <dgm:prSet phldrT="[Texto]" custT="1"/>
      <dgm:spPr>
        <a:xfrm>
          <a:off x="1181918" y="205346"/>
          <a:ext cx="1058120" cy="322597"/>
        </a:xfrm>
      </dgm:spPr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1. Estructura Organizacional</a:t>
          </a:r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C01819D9-2FB4-45C1-ACED-3C07373D960A}" type="parTrans" cxnId="{FA20B913-1E0F-4D40-9859-6702815D3ABF}">
      <dgm:prSet custT="1"/>
      <dgm:spPr>
        <a:xfrm>
          <a:off x="970294" y="366645"/>
          <a:ext cx="211624" cy="1310553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7CD1B700-F732-4ABB-812D-8F9044633683}" type="sibTrans" cxnId="{FA20B913-1E0F-4D40-9859-6702815D3ABF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68C3CD3B-7B9F-4AF1-A3A2-70FAB0C16507}">
      <dgm:prSet phldrT="[Texto]" custT="1"/>
      <dgm:spPr>
        <a:xfrm>
          <a:off x="1181918" y="2423206"/>
          <a:ext cx="1058120" cy="322597"/>
        </a:xfrm>
      </dgm:spPr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4. Procesos</a:t>
          </a:r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5A7DCF72-B7DE-4701-90ED-71EB1F29ED0B}" type="parTrans" cxnId="{CD0EA051-1FCC-4437-9FD3-7747F2A36C20}">
      <dgm:prSet custT="1"/>
      <dgm:spPr>
        <a:xfrm>
          <a:off x="970294" y="1677199"/>
          <a:ext cx="211624" cy="907306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54969B3B-7BB5-4964-8565-DD3D69510F2C}" type="sibTrans" cxnId="{CD0EA051-1FCC-4437-9FD3-7747F2A36C20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31873787-FEB2-4F99-B8A9-3E05A65DA0DF}">
      <dgm:prSet phldrT="[Texto]" custT="1"/>
      <dgm:spPr>
        <a:xfrm>
          <a:off x="1181918" y="2826453"/>
          <a:ext cx="1058120" cy="322597"/>
        </a:xfrm>
      </dgm:spPr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5. Procedimientos</a:t>
          </a:r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554BDFEA-1450-4E27-8C10-BD124495B203}" type="parTrans" cxnId="{E6CADFCF-03C4-4419-83CF-7CD28E04DAC8}">
      <dgm:prSet custT="1"/>
      <dgm:spPr>
        <a:xfrm>
          <a:off x="970294" y="1677199"/>
          <a:ext cx="211624" cy="1310553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FE7DD434-C051-40E3-8946-B33FDDFA2DAB}" type="sibTrans" cxnId="{E6CADFCF-03C4-4419-83CF-7CD28E04DAC8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DA833FC7-B89E-4C89-B286-E5CE13EA1E47}">
      <dgm:prSet phldrT="[Texto]" custT="1"/>
      <dgm:spPr>
        <a:xfrm>
          <a:off x="2451663" y="3723"/>
          <a:ext cx="2310840" cy="322597"/>
        </a:xfrm>
      </dgm:spPr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Funciones y responsabilidades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78F1DFC4-346E-473A-870A-2252CD6E7AAA}" type="parTrans" cxnId="{B17733B2-CCC9-4E79-BC08-C38415136FCA}">
      <dgm:prSet custT="1"/>
      <dgm:spPr>
        <a:xfrm>
          <a:off x="2240039" y="165022"/>
          <a:ext cx="211624" cy="201623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D5EE5A8B-FAE0-414B-897E-E5C6B44D5A2B}" type="sibTrans" cxnId="{B17733B2-CCC9-4E79-BC08-C38415136FCA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D5D53BF1-6B47-4ADA-B0DB-D5483ADCCED2}">
      <dgm:prSet phldrT="[Texto]" custT="1"/>
      <dgm:spPr>
        <a:xfrm>
          <a:off x="1181918" y="1011841"/>
          <a:ext cx="1058120" cy="322597"/>
        </a:xfrm>
      </dgm:spPr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2. Planificación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597BCCF8-B3FF-4223-9AA5-E3691C131CD7}" type="sibTrans" cxnId="{70921C54-29D3-43AA-B72D-5B75D81D270D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8920B42C-7E35-4737-A5B6-1EB96E1A92CE}" type="parTrans" cxnId="{70921C54-29D3-43AA-B72D-5B75D81D270D}">
      <dgm:prSet custT="1"/>
      <dgm:spPr>
        <a:xfrm>
          <a:off x="970294" y="1173140"/>
          <a:ext cx="211624" cy="504059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9C05B1F1-38C0-4C83-AA9D-0B1E51F64D66}">
      <dgm:prSet phldrT="[Texto]" custT="1"/>
      <dgm:spPr>
        <a:xfrm>
          <a:off x="2451663" y="810217"/>
          <a:ext cx="2310840" cy="322597"/>
        </a:xfrm>
      </dgm:spPr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Objetivos y estrategias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30565C1B-D5F9-4B6D-B545-81FB0470A201}" type="parTrans" cxnId="{13139693-D32F-4396-A13B-443348BB34AD}">
      <dgm:prSet custT="1"/>
      <dgm:spPr>
        <a:xfrm>
          <a:off x="2240039" y="971516"/>
          <a:ext cx="211624" cy="201623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3B680294-2A32-4843-AB60-01FED60F0E88}" type="sibTrans" cxnId="{13139693-D32F-4396-A13B-443348BB34AD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348D4152-668A-4DAC-8468-7192EC91D3DB}">
      <dgm:prSet phldrT="[Texto]" custT="1"/>
      <dgm:spPr>
        <a:xfrm>
          <a:off x="2451663" y="2019959"/>
          <a:ext cx="2310840" cy="322597"/>
        </a:xfrm>
      </dgm:spPr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Humano, financiero, físico, tecnológico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CE438D8A-BF6B-48F7-B0D8-9A749ECA6212}" type="parTrans" cxnId="{37E9266B-F005-42D0-B162-387007D403B3}">
      <dgm:prSet custT="1"/>
      <dgm:spPr>
        <a:xfrm>
          <a:off x="2240039" y="1979634"/>
          <a:ext cx="211624" cy="201623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34CC7636-2E48-4F07-8D17-E792D5C134E7}" type="sibTrans" cxnId="{37E9266B-F005-42D0-B162-387007D403B3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3D7E58FC-0F08-4832-B2E1-61A8D37D2BC9}">
      <dgm:prSet phldrT="[Texto]" custT="1"/>
      <dgm:spPr>
        <a:xfrm>
          <a:off x="2451663" y="2423206"/>
          <a:ext cx="2310840" cy="322597"/>
        </a:xfrm>
      </dgm:spPr>
      <dgm:t>
        <a:bodyPr/>
        <a:lstStyle/>
        <a:p>
          <a:pPr algn="ctr"/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Transforma inputs en outputs con </a:t>
          </a:r>
          <a:r>
            <a:rPr lang="es-EC" sz="1200" dirty="0" err="1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v.a.</a:t>
          </a: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 para cumplir </a:t>
          </a:r>
          <a:r>
            <a:rPr lang="es-EC" sz="1200" dirty="0" err="1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obj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999C895C-8DB7-477C-B890-9BE396B1B80D}" type="parTrans" cxnId="{3C8F0127-2648-4148-9759-89124859BB07}">
      <dgm:prSet custT="1"/>
      <dgm:spPr>
        <a:xfrm>
          <a:off x="2240039" y="2538785"/>
          <a:ext cx="211624" cy="91440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37012757-55AA-4E5F-80DC-D0E73E7F052D}" type="sibTrans" cxnId="{3C8F0127-2648-4148-9759-89124859BB07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1D3B8A71-B53E-4C4E-A397-17E74710251B}">
      <dgm:prSet phldrT="[Texto]" custT="1"/>
      <dgm:spPr>
        <a:xfrm>
          <a:off x="2451663" y="2826453"/>
          <a:ext cx="2310840" cy="322597"/>
        </a:xfrm>
      </dgm:spPr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Pasos detallados de procesos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8B92D7D6-EF15-402A-90E6-A7E250CA0CD6}" type="parTrans" cxnId="{7EB432BC-C4F1-42F0-8195-7E6ED40ACF4D}">
      <dgm:prSet custT="1"/>
      <dgm:spPr>
        <a:xfrm>
          <a:off x="2240039" y="2942032"/>
          <a:ext cx="211624" cy="91440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C6E3FB45-3678-4120-BADE-B6C895D7D5B8}" type="sibTrans" cxnId="{7EB432BC-C4F1-42F0-8195-7E6ED40ACF4D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02A2F37E-31A9-4F8A-A29E-702908A7E77E}">
      <dgm:prSet phldrT="[Texto]" custT="1"/>
      <dgm:spPr>
        <a:xfrm>
          <a:off x="1181918" y="1818335"/>
          <a:ext cx="1058120" cy="322597"/>
        </a:xfrm>
      </dgm:spPr>
      <dgm:t>
        <a:bodyPr/>
        <a:lstStyle/>
        <a:p>
          <a:pPr algn="ctr"/>
          <a:r>
            <a:rPr lang="es-EC" sz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anose="020B0604020202020204" pitchFamily="34" charset="0"/>
            </a:rPr>
            <a:t>3. Recursos</a:t>
          </a:r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F53FB27A-EB73-4428-9920-E865C8E2BF78}" type="sibTrans" cxnId="{071A67B1-C068-49C3-8E07-CB65FE4318B7}">
      <dgm:prSet/>
      <dgm:spPr/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cs typeface="Arial" panose="020B0604020202020204" pitchFamily="34" charset="0"/>
          </a:endParaRPr>
        </a:p>
      </dgm:t>
    </dgm:pt>
    <dgm:pt modelId="{1C43E9BD-0931-4F4B-9E73-F0B12BBE1761}" type="parTrans" cxnId="{071A67B1-C068-49C3-8E07-CB65FE4318B7}">
      <dgm:prSet custT="1"/>
      <dgm:spPr>
        <a:xfrm>
          <a:off x="970294" y="1677199"/>
          <a:ext cx="211624" cy="302435"/>
        </a:xfrm>
      </dgm:spPr>
      <dgm:t>
        <a:bodyPr/>
        <a:lstStyle/>
        <a:p>
          <a:pPr algn="ctr"/>
          <a:endParaRPr lang="es-EC" sz="1200">
            <a:solidFill>
              <a:schemeClr val="tx1"/>
            </a:solidFill>
            <a:latin typeface="Georgia" panose="02040502050405020303" pitchFamily="18" charset="0"/>
            <a:ea typeface="+mn-ea"/>
            <a:cs typeface="Arial" panose="020B0604020202020204" pitchFamily="34" charset="0"/>
          </a:endParaRPr>
        </a:p>
      </dgm:t>
    </dgm:pt>
    <dgm:pt modelId="{3A7176B8-BA88-405D-8949-1E7B34CD2E23}" type="pres">
      <dgm:prSet presAssocID="{95AABA15-B87B-4D57-9C5A-694C406B94B0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E3947CB-9364-4BCB-AC2D-630AE9D04298}" type="pres">
      <dgm:prSet presAssocID="{91186694-7709-45C0-A1F1-0E7CF2C399CA}" presName="root1" presStyleCnt="0"/>
      <dgm:spPr/>
      <dgm:t>
        <a:bodyPr/>
        <a:lstStyle/>
        <a:p>
          <a:endParaRPr lang="es-EC"/>
        </a:p>
      </dgm:t>
    </dgm:pt>
    <dgm:pt modelId="{4EDB2439-7544-4049-9EC2-3CD86D37CC47}" type="pres">
      <dgm:prSet presAssocID="{91186694-7709-45C0-A1F1-0E7CF2C399CA}" presName="LevelOneTextNode" presStyleLbl="node0" presStyleIdx="0" presStyleCnt="1" custScaleX="100949" custScaleY="13124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C5D6D4C-761A-487E-BC63-53237C277135}" type="pres">
      <dgm:prSet presAssocID="{91186694-7709-45C0-A1F1-0E7CF2C399CA}" presName="level2hierChild" presStyleCnt="0"/>
      <dgm:spPr/>
      <dgm:t>
        <a:bodyPr/>
        <a:lstStyle/>
        <a:p>
          <a:endParaRPr lang="es-EC"/>
        </a:p>
      </dgm:t>
    </dgm:pt>
    <dgm:pt modelId="{C575D675-C148-4815-BC18-80DE3032C06A}" type="pres">
      <dgm:prSet presAssocID="{C01819D9-2FB4-45C1-ACED-3C07373D960A}" presName="conn2-1" presStyleLbl="parChTrans1D2" presStyleIdx="0" presStyleCnt="5"/>
      <dgm:spPr/>
      <dgm:t>
        <a:bodyPr/>
        <a:lstStyle/>
        <a:p>
          <a:endParaRPr lang="es-EC"/>
        </a:p>
      </dgm:t>
    </dgm:pt>
    <dgm:pt modelId="{DF413115-644D-4747-9F72-046A1B123D0A}" type="pres">
      <dgm:prSet presAssocID="{C01819D9-2FB4-45C1-ACED-3C07373D960A}" presName="connTx" presStyleLbl="parChTrans1D2" presStyleIdx="0" presStyleCnt="5"/>
      <dgm:spPr/>
      <dgm:t>
        <a:bodyPr/>
        <a:lstStyle/>
        <a:p>
          <a:endParaRPr lang="es-EC"/>
        </a:p>
      </dgm:t>
    </dgm:pt>
    <dgm:pt modelId="{36FE0F9C-B870-41D2-A782-AC8078930A01}" type="pres">
      <dgm:prSet presAssocID="{0DFEBDE8-514A-4C43-B526-7347BA2B72EA}" presName="root2" presStyleCnt="0"/>
      <dgm:spPr/>
      <dgm:t>
        <a:bodyPr/>
        <a:lstStyle/>
        <a:p>
          <a:endParaRPr lang="es-EC"/>
        </a:p>
      </dgm:t>
    </dgm:pt>
    <dgm:pt modelId="{BBFB019A-43C4-4ACB-BCC8-A004E258A79D}" type="pres">
      <dgm:prSet presAssocID="{0DFEBDE8-514A-4C43-B526-7347BA2B72EA}" presName="LevelTwoTextNode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724DA11-E03D-4A71-B621-596666994201}" type="pres">
      <dgm:prSet presAssocID="{0DFEBDE8-514A-4C43-B526-7347BA2B72EA}" presName="level3hierChild" presStyleCnt="0"/>
      <dgm:spPr/>
      <dgm:t>
        <a:bodyPr/>
        <a:lstStyle/>
        <a:p>
          <a:endParaRPr lang="es-EC"/>
        </a:p>
      </dgm:t>
    </dgm:pt>
    <dgm:pt modelId="{01C3D7B1-C871-4587-9414-D6AC7883E9E9}" type="pres">
      <dgm:prSet presAssocID="{78F1DFC4-346E-473A-870A-2252CD6E7AAA}" presName="conn2-1" presStyleLbl="parChTrans1D3" presStyleIdx="0" presStyleCnt="5"/>
      <dgm:spPr/>
      <dgm:t>
        <a:bodyPr/>
        <a:lstStyle/>
        <a:p>
          <a:endParaRPr lang="es-EC"/>
        </a:p>
      </dgm:t>
    </dgm:pt>
    <dgm:pt modelId="{FCA88C16-6AF4-460F-900F-47AA33DFA894}" type="pres">
      <dgm:prSet presAssocID="{78F1DFC4-346E-473A-870A-2252CD6E7AAA}" presName="connTx" presStyleLbl="parChTrans1D3" presStyleIdx="0" presStyleCnt="5"/>
      <dgm:spPr/>
      <dgm:t>
        <a:bodyPr/>
        <a:lstStyle/>
        <a:p>
          <a:endParaRPr lang="es-EC"/>
        </a:p>
      </dgm:t>
    </dgm:pt>
    <dgm:pt modelId="{989E2227-D6AB-4407-8929-60E1FADE099F}" type="pres">
      <dgm:prSet presAssocID="{DA833FC7-B89E-4C89-B286-E5CE13EA1E47}" presName="root2" presStyleCnt="0"/>
      <dgm:spPr/>
      <dgm:t>
        <a:bodyPr/>
        <a:lstStyle/>
        <a:p>
          <a:endParaRPr lang="es-EC"/>
        </a:p>
      </dgm:t>
    </dgm:pt>
    <dgm:pt modelId="{97AA5841-B132-4A6E-83AA-540EE2073DD7}" type="pres">
      <dgm:prSet presAssocID="{DA833FC7-B89E-4C89-B286-E5CE13EA1E47}" presName="LevelTwoTextNode" presStyleLbl="node3" presStyleIdx="0" presStyleCnt="5" custScaleX="15209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30FCE6A-C01F-458C-BBAA-C8021B26EF99}" type="pres">
      <dgm:prSet presAssocID="{DA833FC7-B89E-4C89-B286-E5CE13EA1E47}" presName="level3hierChild" presStyleCnt="0"/>
      <dgm:spPr/>
      <dgm:t>
        <a:bodyPr/>
        <a:lstStyle/>
        <a:p>
          <a:endParaRPr lang="es-EC"/>
        </a:p>
      </dgm:t>
    </dgm:pt>
    <dgm:pt modelId="{731DD6F0-185E-4D4C-A7E2-3700634DA90F}" type="pres">
      <dgm:prSet presAssocID="{8920B42C-7E35-4737-A5B6-1EB96E1A92CE}" presName="conn2-1" presStyleLbl="parChTrans1D2" presStyleIdx="1" presStyleCnt="5"/>
      <dgm:spPr/>
      <dgm:t>
        <a:bodyPr/>
        <a:lstStyle/>
        <a:p>
          <a:endParaRPr lang="es-EC"/>
        </a:p>
      </dgm:t>
    </dgm:pt>
    <dgm:pt modelId="{E1CDA444-3B0B-4FB4-AC4E-A80559D4446F}" type="pres">
      <dgm:prSet presAssocID="{8920B42C-7E35-4737-A5B6-1EB96E1A92CE}" presName="connTx" presStyleLbl="parChTrans1D2" presStyleIdx="1" presStyleCnt="5"/>
      <dgm:spPr/>
      <dgm:t>
        <a:bodyPr/>
        <a:lstStyle/>
        <a:p>
          <a:endParaRPr lang="es-EC"/>
        </a:p>
      </dgm:t>
    </dgm:pt>
    <dgm:pt modelId="{B41307C2-6798-4D4C-80AF-FF2A4AF7AC23}" type="pres">
      <dgm:prSet presAssocID="{D5D53BF1-6B47-4ADA-B0DB-D5483ADCCED2}" presName="root2" presStyleCnt="0"/>
      <dgm:spPr/>
      <dgm:t>
        <a:bodyPr/>
        <a:lstStyle/>
        <a:p>
          <a:endParaRPr lang="es-EC"/>
        </a:p>
      </dgm:t>
    </dgm:pt>
    <dgm:pt modelId="{7EA2A547-DE0F-4A09-8312-034E11930BCD}" type="pres">
      <dgm:prSet presAssocID="{D5D53BF1-6B47-4ADA-B0DB-D5483ADCCED2}" presName="LevelTwoTextNode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5429479-9C61-47F7-8B23-AACDD53E70D8}" type="pres">
      <dgm:prSet presAssocID="{D5D53BF1-6B47-4ADA-B0DB-D5483ADCCED2}" presName="level3hierChild" presStyleCnt="0"/>
      <dgm:spPr/>
      <dgm:t>
        <a:bodyPr/>
        <a:lstStyle/>
        <a:p>
          <a:endParaRPr lang="es-EC"/>
        </a:p>
      </dgm:t>
    </dgm:pt>
    <dgm:pt modelId="{8595EBD6-4C20-4CE2-BD8F-6A330343B40C}" type="pres">
      <dgm:prSet presAssocID="{30565C1B-D5F9-4B6D-B545-81FB0470A201}" presName="conn2-1" presStyleLbl="parChTrans1D3" presStyleIdx="1" presStyleCnt="5"/>
      <dgm:spPr/>
      <dgm:t>
        <a:bodyPr/>
        <a:lstStyle/>
        <a:p>
          <a:endParaRPr lang="es-EC"/>
        </a:p>
      </dgm:t>
    </dgm:pt>
    <dgm:pt modelId="{2DF66B60-7AF2-4EE1-9868-039EBC9F5A22}" type="pres">
      <dgm:prSet presAssocID="{30565C1B-D5F9-4B6D-B545-81FB0470A201}" presName="connTx" presStyleLbl="parChTrans1D3" presStyleIdx="1" presStyleCnt="5"/>
      <dgm:spPr/>
      <dgm:t>
        <a:bodyPr/>
        <a:lstStyle/>
        <a:p>
          <a:endParaRPr lang="es-EC"/>
        </a:p>
      </dgm:t>
    </dgm:pt>
    <dgm:pt modelId="{346FD8C2-43AE-43C9-91D7-520EF1BC8426}" type="pres">
      <dgm:prSet presAssocID="{9C05B1F1-38C0-4C83-AA9D-0B1E51F64D66}" presName="root2" presStyleCnt="0"/>
      <dgm:spPr/>
      <dgm:t>
        <a:bodyPr/>
        <a:lstStyle/>
        <a:p>
          <a:endParaRPr lang="es-EC"/>
        </a:p>
      </dgm:t>
    </dgm:pt>
    <dgm:pt modelId="{37CC8C63-7FCA-4B6C-BB69-D26A733FC5D2}" type="pres">
      <dgm:prSet presAssocID="{9C05B1F1-38C0-4C83-AA9D-0B1E51F64D66}" presName="LevelTwoTextNode" presStyleLbl="node3" presStyleIdx="1" presStyleCnt="5" custScaleX="15209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03023D2-B8A1-4EA7-AF25-0EE4F9DEA8E5}" type="pres">
      <dgm:prSet presAssocID="{9C05B1F1-38C0-4C83-AA9D-0B1E51F64D66}" presName="level3hierChild" presStyleCnt="0"/>
      <dgm:spPr/>
      <dgm:t>
        <a:bodyPr/>
        <a:lstStyle/>
        <a:p>
          <a:endParaRPr lang="es-EC"/>
        </a:p>
      </dgm:t>
    </dgm:pt>
    <dgm:pt modelId="{43D814D3-9884-4188-8BFD-CE7242598D1A}" type="pres">
      <dgm:prSet presAssocID="{1C43E9BD-0931-4F4B-9E73-F0B12BBE1761}" presName="conn2-1" presStyleLbl="parChTrans1D2" presStyleIdx="2" presStyleCnt="5"/>
      <dgm:spPr/>
      <dgm:t>
        <a:bodyPr/>
        <a:lstStyle/>
        <a:p>
          <a:endParaRPr lang="es-EC"/>
        </a:p>
      </dgm:t>
    </dgm:pt>
    <dgm:pt modelId="{37BD39F1-52BD-4219-AC54-7C09A32E39D6}" type="pres">
      <dgm:prSet presAssocID="{1C43E9BD-0931-4F4B-9E73-F0B12BBE1761}" presName="connTx" presStyleLbl="parChTrans1D2" presStyleIdx="2" presStyleCnt="5"/>
      <dgm:spPr/>
      <dgm:t>
        <a:bodyPr/>
        <a:lstStyle/>
        <a:p>
          <a:endParaRPr lang="es-EC"/>
        </a:p>
      </dgm:t>
    </dgm:pt>
    <dgm:pt modelId="{4DC362C2-4721-47E9-BC1F-3F85C87E6186}" type="pres">
      <dgm:prSet presAssocID="{02A2F37E-31A9-4F8A-A29E-702908A7E77E}" presName="root2" presStyleCnt="0"/>
      <dgm:spPr/>
      <dgm:t>
        <a:bodyPr/>
        <a:lstStyle/>
        <a:p>
          <a:endParaRPr lang="es-EC"/>
        </a:p>
      </dgm:t>
    </dgm:pt>
    <dgm:pt modelId="{A9035C79-DE97-4582-9B7E-F58FC845AEA6}" type="pres">
      <dgm:prSet presAssocID="{02A2F37E-31A9-4F8A-A29E-702908A7E77E}" presName="LevelTwoTextNode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0363815-1C77-40CC-828F-B4702FB4B580}" type="pres">
      <dgm:prSet presAssocID="{02A2F37E-31A9-4F8A-A29E-702908A7E77E}" presName="level3hierChild" presStyleCnt="0"/>
      <dgm:spPr/>
      <dgm:t>
        <a:bodyPr/>
        <a:lstStyle/>
        <a:p>
          <a:endParaRPr lang="es-EC"/>
        </a:p>
      </dgm:t>
    </dgm:pt>
    <dgm:pt modelId="{A6FB9CCB-B065-46B8-A443-018FCFB118C7}" type="pres">
      <dgm:prSet presAssocID="{CE438D8A-BF6B-48F7-B0D8-9A749ECA6212}" presName="conn2-1" presStyleLbl="parChTrans1D3" presStyleIdx="2" presStyleCnt="5"/>
      <dgm:spPr/>
      <dgm:t>
        <a:bodyPr/>
        <a:lstStyle/>
        <a:p>
          <a:endParaRPr lang="es-EC"/>
        </a:p>
      </dgm:t>
    </dgm:pt>
    <dgm:pt modelId="{14D57185-F39C-43DB-AF8F-660239FEF346}" type="pres">
      <dgm:prSet presAssocID="{CE438D8A-BF6B-48F7-B0D8-9A749ECA6212}" presName="connTx" presStyleLbl="parChTrans1D3" presStyleIdx="2" presStyleCnt="5"/>
      <dgm:spPr/>
      <dgm:t>
        <a:bodyPr/>
        <a:lstStyle/>
        <a:p>
          <a:endParaRPr lang="es-EC"/>
        </a:p>
      </dgm:t>
    </dgm:pt>
    <dgm:pt modelId="{FC0597F1-9D61-45AC-8526-B916C697C123}" type="pres">
      <dgm:prSet presAssocID="{348D4152-668A-4DAC-8468-7192EC91D3DB}" presName="root2" presStyleCnt="0"/>
      <dgm:spPr/>
      <dgm:t>
        <a:bodyPr/>
        <a:lstStyle/>
        <a:p>
          <a:endParaRPr lang="es-EC"/>
        </a:p>
      </dgm:t>
    </dgm:pt>
    <dgm:pt modelId="{0D6112F7-197C-404D-96D9-6E96ECA2B240}" type="pres">
      <dgm:prSet presAssocID="{348D4152-668A-4DAC-8468-7192EC91D3DB}" presName="LevelTwoTextNode" presStyleLbl="node3" presStyleIdx="2" presStyleCnt="5" custScaleX="15209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CDF921F-0B8C-402D-B174-CFB586AF30B5}" type="pres">
      <dgm:prSet presAssocID="{348D4152-668A-4DAC-8468-7192EC91D3DB}" presName="level3hierChild" presStyleCnt="0"/>
      <dgm:spPr/>
      <dgm:t>
        <a:bodyPr/>
        <a:lstStyle/>
        <a:p>
          <a:endParaRPr lang="es-EC"/>
        </a:p>
      </dgm:t>
    </dgm:pt>
    <dgm:pt modelId="{50349151-D230-400F-BEA8-060B0456AA2F}" type="pres">
      <dgm:prSet presAssocID="{5A7DCF72-B7DE-4701-90ED-71EB1F29ED0B}" presName="conn2-1" presStyleLbl="parChTrans1D2" presStyleIdx="3" presStyleCnt="5"/>
      <dgm:spPr/>
      <dgm:t>
        <a:bodyPr/>
        <a:lstStyle/>
        <a:p>
          <a:endParaRPr lang="es-EC"/>
        </a:p>
      </dgm:t>
    </dgm:pt>
    <dgm:pt modelId="{ECAA3BBB-2495-4976-8872-2A826F891CA0}" type="pres">
      <dgm:prSet presAssocID="{5A7DCF72-B7DE-4701-90ED-71EB1F29ED0B}" presName="connTx" presStyleLbl="parChTrans1D2" presStyleIdx="3" presStyleCnt="5"/>
      <dgm:spPr/>
      <dgm:t>
        <a:bodyPr/>
        <a:lstStyle/>
        <a:p>
          <a:endParaRPr lang="es-EC"/>
        </a:p>
      </dgm:t>
    </dgm:pt>
    <dgm:pt modelId="{D8A02FEA-1C94-4BB7-B860-14EC49C573BA}" type="pres">
      <dgm:prSet presAssocID="{68C3CD3B-7B9F-4AF1-A3A2-70FAB0C16507}" presName="root2" presStyleCnt="0"/>
      <dgm:spPr/>
      <dgm:t>
        <a:bodyPr/>
        <a:lstStyle/>
        <a:p>
          <a:endParaRPr lang="es-EC"/>
        </a:p>
      </dgm:t>
    </dgm:pt>
    <dgm:pt modelId="{BFB079FF-D195-4AC4-A773-12647EADC667}" type="pres">
      <dgm:prSet presAssocID="{68C3CD3B-7B9F-4AF1-A3A2-70FAB0C16507}" presName="LevelTwoTextNode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96C6CF3-F4FA-4244-9C18-B3BBB5DA86DA}" type="pres">
      <dgm:prSet presAssocID="{68C3CD3B-7B9F-4AF1-A3A2-70FAB0C16507}" presName="level3hierChild" presStyleCnt="0"/>
      <dgm:spPr/>
      <dgm:t>
        <a:bodyPr/>
        <a:lstStyle/>
        <a:p>
          <a:endParaRPr lang="es-EC"/>
        </a:p>
      </dgm:t>
    </dgm:pt>
    <dgm:pt modelId="{741E5560-29AE-4822-98D9-479A5BD9CA4B}" type="pres">
      <dgm:prSet presAssocID="{999C895C-8DB7-477C-B890-9BE396B1B80D}" presName="conn2-1" presStyleLbl="parChTrans1D3" presStyleIdx="3" presStyleCnt="5"/>
      <dgm:spPr/>
      <dgm:t>
        <a:bodyPr/>
        <a:lstStyle/>
        <a:p>
          <a:endParaRPr lang="es-EC"/>
        </a:p>
      </dgm:t>
    </dgm:pt>
    <dgm:pt modelId="{813DDE3C-849E-40B1-A41E-FD089FE64D87}" type="pres">
      <dgm:prSet presAssocID="{999C895C-8DB7-477C-B890-9BE396B1B80D}" presName="connTx" presStyleLbl="parChTrans1D3" presStyleIdx="3" presStyleCnt="5"/>
      <dgm:spPr/>
      <dgm:t>
        <a:bodyPr/>
        <a:lstStyle/>
        <a:p>
          <a:endParaRPr lang="es-EC"/>
        </a:p>
      </dgm:t>
    </dgm:pt>
    <dgm:pt modelId="{843AEF6D-FB18-43A9-89CA-FAFE65E298FD}" type="pres">
      <dgm:prSet presAssocID="{3D7E58FC-0F08-4832-B2E1-61A8D37D2BC9}" presName="root2" presStyleCnt="0"/>
      <dgm:spPr/>
      <dgm:t>
        <a:bodyPr/>
        <a:lstStyle/>
        <a:p>
          <a:endParaRPr lang="es-EC"/>
        </a:p>
      </dgm:t>
    </dgm:pt>
    <dgm:pt modelId="{5224E39D-BF1E-4B4D-AF53-ADAC1404937C}" type="pres">
      <dgm:prSet presAssocID="{3D7E58FC-0F08-4832-B2E1-61A8D37D2BC9}" presName="LevelTwoTextNode" presStyleLbl="node3" presStyleIdx="3" presStyleCnt="5" custScaleX="15209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35C98C0-9143-4B97-B1F7-9E8D8DF8FE89}" type="pres">
      <dgm:prSet presAssocID="{3D7E58FC-0F08-4832-B2E1-61A8D37D2BC9}" presName="level3hierChild" presStyleCnt="0"/>
      <dgm:spPr/>
      <dgm:t>
        <a:bodyPr/>
        <a:lstStyle/>
        <a:p>
          <a:endParaRPr lang="es-EC"/>
        </a:p>
      </dgm:t>
    </dgm:pt>
    <dgm:pt modelId="{99CD5762-5706-4111-89C8-4F4F02C1CC6D}" type="pres">
      <dgm:prSet presAssocID="{554BDFEA-1450-4E27-8C10-BD124495B203}" presName="conn2-1" presStyleLbl="parChTrans1D2" presStyleIdx="4" presStyleCnt="5"/>
      <dgm:spPr/>
      <dgm:t>
        <a:bodyPr/>
        <a:lstStyle/>
        <a:p>
          <a:endParaRPr lang="es-EC"/>
        </a:p>
      </dgm:t>
    </dgm:pt>
    <dgm:pt modelId="{0906BCAA-8C66-4C7F-87BE-A742C413F994}" type="pres">
      <dgm:prSet presAssocID="{554BDFEA-1450-4E27-8C10-BD124495B203}" presName="connTx" presStyleLbl="parChTrans1D2" presStyleIdx="4" presStyleCnt="5"/>
      <dgm:spPr/>
      <dgm:t>
        <a:bodyPr/>
        <a:lstStyle/>
        <a:p>
          <a:endParaRPr lang="es-EC"/>
        </a:p>
      </dgm:t>
    </dgm:pt>
    <dgm:pt modelId="{44482031-C20F-4911-BDB9-A7A6ADABFE7D}" type="pres">
      <dgm:prSet presAssocID="{31873787-FEB2-4F99-B8A9-3E05A65DA0DF}" presName="root2" presStyleCnt="0"/>
      <dgm:spPr/>
      <dgm:t>
        <a:bodyPr/>
        <a:lstStyle/>
        <a:p>
          <a:endParaRPr lang="es-EC"/>
        </a:p>
      </dgm:t>
    </dgm:pt>
    <dgm:pt modelId="{37B14886-2D1A-4132-9E52-DE4CC2F49196}" type="pres">
      <dgm:prSet presAssocID="{31873787-FEB2-4F99-B8A9-3E05A65DA0DF}" presName="LevelTwoTextNode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67F4074-5700-421F-A913-66F169A2BDAB}" type="pres">
      <dgm:prSet presAssocID="{31873787-FEB2-4F99-B8A9-3E05A65DA0DF}" presName="level3hierChild" presStyleCnt="0"/>
      <dgm:spPr/>
      <dgm:t>
        <a:bodyPr/>
        <a:lstStyle/>
        <a:p>
          <a:endParaRPr lang="es-EC"/>
        </a:p>
      </dgm:t>
    </dgm:pt>
    <dgm:pt modelId="{B6B060A3-4488-4DF9-9B7F-4C144BA7E5E3}" type="pres">
      <dgm:prSet presAssocID="{8B92D7D6-EF15-402A-90E6-A7E250CA0CD6}" presName="conn2-1" presStyleLbl="parChTrans1D3" presStyleIdx="4" presStyleCnt="5"/>
      <dgm:spPr/>
      <dgm:t>
        <a:bodyPr/>
        <a:lstStyle/>
        <a:p>
          <a:endParaRPr lang="es-EC"/>
        </a:p>
      </dgm:t>
    </dgm:pt>
    <dgm:pt modelId="{ABAC8A3A-4258-4CFB-9150-843B9F0B8A37}" type="pres">
      <dgm:prSet presAssocID="{8B92D7D6-EF15-402A-90E6-A7E250CA0CD6}" presName="connTx" presStyleLbl="parChTrans1D3" presStyleIdx="4" presStyleCnt="5"/>
      <dgm:spPr/>
      <dgm:t>
        <a:bodyPr/>
        <a:lstStyle/>
        <a:p>
          <a:endParaRPr lang="es-EC"/>
        </a:p>
      </dgm:t>
    </dgm:pt>
    <dgm:pt modelId="{01B0CC99-FA29-41AA-8DEE-DD34C9C5D953}" type="pres">
      <dgm:prSet presAssocID="{1D3B8A71-B53E-4C4E-A397-17E74710251B}" presName="root2" presStyleCnt="0"/>
      <dgm:spPr/>
      <dgm:t>
        <a:bodyPr/>
        <a:lstStyle/>
        <a:p>
          <a:endParaRPr lang="es-EC"/>
        </a:p>
      </dgm:t>
    </dgm:pt>
    <dgm:pt modelId="{602AAEB8-3B27-4333-9DE4-7CA6744AF976}" type="pres">
      <dgm:prSet presAssocID="{1D3B8A71-B53E-4C4E-A397-17E74710251B}" presName="LevelTwoTextNode" presStyleLbl="node3" presStyleIdx="4" presStyleCnt="5" custScaleX="15209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3D7AA70-A241-4537-80BB-887C9ED389DA}" type="pres">
      <dgm:prSet presAssocID="{1D3B8A71-B53E-4C4E-A397-17E74710251B}" presName="level3hierChild" presStyleCnt="0"/>
      <dgm:spPr/>
      <dgm:t>
        <a:bodyPr/>
        <a:lstStyle/>
        <a:p>
          <a:endParaRPr lang="es-EC"/>
        </a:p>
      </dgm:t>
    </dgm:pt>
  </dgm:ptLst>
  <dgm:cxnLst>
    <dgm:cxn modelId="{E9491833-99AE-42E9-9261-2DE32D2C9478}" type="presOf" srcId="{30565C1B-D5F9-4B6D-B545-81FB0470A201}" destId="{8595EBD6-4C20-4CE2-BD8F-6A330343B40C}" srcOrd="0" destOrd="0" presId="urn:microsoft.com/office/officeart/2008/layout/HorizontalMultiLevelHierarchy"/>
    <dgm:cxn modelId="{8106B01D-A337-47B9-8A7D-CA32113184A7}" type="presOf" srcId="{1C43E9BD-0931-4F4B-9E73-F0B12BBE1761}" destId="{43D814D3-9884-4188-8BFD-CE7242598D1A}" srcOrd="0" destOrd="0" presId="urn:microsoft.com/office/officeart/2008/layout/HorizontalMultiLevelHierarchy"/>
    <dgm:cxn modelId="{CD0EA051-1FCC-4437-9FD3-7747F2A36C20}" srcId="{91186694-7709-45C0-A1F1-0E7CF2C399CA}" destId="{68C3CD3B-7B9F-4AF1-A3A2-70FAB0C16507}" srcOrd="3" destOrd="0" parTransId="{5A7DCF72-B7DE-4701-90ED-71EB1F29ED0B}" sibTransId="{54969B3B-7BB5-4964-8565-DD3D69510F2C}"/>
    <dgm:cxn modelId="{255099BD-D2E4-484E-B230-7F1DA5B1A296}" type="presOf" srcId="{554BDFEA-1450-4E27-8C10-BD124495B203}" destId="{99CD5762-5706-4111-89C8-4F4F02C1CC6D}" srcOrd="0" destOrd="0" presId="urn:microsoft.com/office/officeart/2008/layout/HorizontalMultiLevelHierarchy"/>
    <dgm:cxn modelId="{31267A68-3A72-4997-B303-E66B01950F1C}" type="presOf" srcId="{02A2F37E-31A9-4F8A-A29E-702908A7E77E}" destId="{A9035C79-DE97-4582-9B7E-F58FC845AEA6}" srcOrd="0" destOrd="0" presId="urn:microsoft.com/office/officeart/2008/layout/HorizontalMultiLevelHierarchy"/>
    <dgm:cxn modelId="{26992D02-39F1-4F63-B926-E8C7D6F78DDC}" type="presOf" srcId="{68C3CD3B-7B9F-4AF1-A3A2-70FAB0C16507}" destId="{BFB079FF-D195-4AC4-A773-12647EADC667}" srcOrd="0" destOrd="0" presId="urn:microsoft.com/office/officeart/2008/layout/HorizontalMultiLevelHierarchy"/>
    <dgm:cxn modelId="{0A50F165-7DBD-46C6-9241-49EC56B7ECF4}" type="presOf" srcId="{DA833FC7-B89E-4C89-B286-E5CE13EA1E47}" destId="{97AA5841-B132-4A6E-83AA-540EE2073DD7}" srcOrd="0" destOrd="0" presId="urn:microsoft.com/office/officeart/2008/layout/HorizontalMultiLevelHierarchy"/>
    <dgm:cxn modelId="{023DA914-1FC7-404C-B4D7-2D23D76AAED8}" type="presOf" srcId="{31873787-FEB2-4F99-B8A9-3E05A65DA0DF}" destId="{37B14886-2D1A-4132-9E52-DE4CC2F49196}" srcOrd="0" destOrd="0" presId="urn:microsoft.com/office/officeart/2008/layout/HorizontalMultiLevelHierarchy"/>
    <dgm:cxn modelId="{8BA4AB83-34C5-4952-9F3B-CE7E74F5CBE7}" type="presOf" srcId="{0DFEBDE8-514A-4C43-B526-7347BA2B72EA}" destId="{BBFB019A-43C4-4ACB-BCC8-A004E258A79D}" srcOrd="0" destOrd="0" presId="urn:microsoft.com/office/officeart/2008/layout/HorizontalMultiLevelHierarchy"/>
    <dgm:cxn modelId="{F142E62D-9F9D-4EA4-A1AD-6337020BCE8C}" type="presOf" srcId="{8B92D7D6-EF15-402A-90E6-A7E250CA0CD6}" destId="{ABAC8A3A-4258-4CFB-9150-843B9F0B8A37}" srcOrd="1" destOrd="0" presId="urn:microsoft.com/office/officeart/2008/layout/HorizontalMultiLevelHierarchy"/>
    <dgm:cxn modelId="{ABAC08F5-6B26-416D-A0A4-1AC531CECD56}" type="presOf" srcId="{999C895C-8DB7-477C-B890-9BE396B1B80D}" destId="{741E5560-29AE-4822-98D9-479A5BD9CA4B}" srcOrd="0" destOrd="0" presId="urn:microsoft.com/office/officeart/2008/layout/HorizontalMultiLevelHierarchy"/>
    <dgm:cxn modelId="{3C8F0127-2648-4148-9759-89124859BB07}" srcId="{68C3CD3B-7B9F-4AF1-A3A2-70FAB0C16507}" destId="{3D7E58FC-0F08-4832-B2E1-61A8D37D2BC9}" srcOrd="0" destOrd="0" parTransId="{999C895C-8DB7-477C-B890-9BE396B1B80D}" sibTransId="{37012757-55AA-4E5F-80DC-D0E73E7F052D}"/>
    <dgm:cxn modelId="{40040868-A594-4A2F-AE2F-3A217128A732}" type="presOf" srcId="{8920B42C-7E35-4737-A5B6-1EB96E1A92CE}" destId="{E1CDA444-3B0B-4FB4-AC4E-A80559D4446F}" srcOrd="1" destOrd="0" presId="urn:microsoft.com/office/officeart/2008/layout/HorizontalMultiLevelHierarchy"/>
    <dgm:cxn modelId="{9A719F0E-A895-4B2A-8D2D-BF30392043F7}" srcId="{95AABA15-B87B-4D57-9C5A-694C406B94B0}" destId="{91186694-7709-45C0-A1F1-0E7CF2C399CA}" srcOrd="0" destOrd="0" parTransId="{0F1F5819-8B6A-4374-9A8B-B23CE2D0FE20}" sibTransId="{43A559F8-00C1-4F3E-B047-7A3FF8A2AA4C}"/>
    <dgm:cxn modelId="{E91563B4-0E15-405E-A14F-60337EC52DAC}" type="presOf" srcId="{8920B42C-7E35-4737-A5B6-1EB96E1A92CE}" destId="{731DD6F0-185E-4D4C-A7E2-3700634DA90F}" srcOrd="0" destOrd="0" presId="urn:microsoft.com/office/officeart/2008/layout/HorizontalMultiLevelHierarchy"/>
    <dgm:cxn modelId="{B17733B2-CCC9-4E79-BC08-C38415136FCA}" srcId="{0DFEBDE8-514A-4C43-B526-7347BA2B72EA}" destId="{DA833FC7-B89E-4C89-B286-E5CE13EA1E47}" srcOrd="0" destOrd="0" parTransId="{78F1DFC4-346E-473A-870A-2252CD6E7AAA}" sibTransId="{D5EE5A8B-FAE0-414B-897E-E5C6B44D5A2B}"/>
    <dgm:cxn modelId="{CCA57F27-5616-4623-9717-5DC7EF17B5E6}" type="presOf" srcId="{1C43E9BD-0931-4F4B-9E73-F0B12BBE1761}" destId="{37BD39F1-52BD-4219-AC54-7C09A32E39D6}" srcOrd="1" destOrd="0" presId="urn:microsoft.com/office/officeart/2008/layout/HorizontalMultiLevelHierarchy"/>
    <dgm:cxn modelId="{D27C51E5-5C32-4F64-AC9C-9CA8600F7795}" type="presOf" srcId="{C01819D9-2FB4-45C1-ACED-3C07373D960A}" destId="{C575D675-C148-4815-BC18-80DE3032C06A}" srcOrd="0" destOrd="0" presId="urn:microsoft.com/office/officeart/2008/layout/HorizontalMultiLevelHierarchy"/>
    <dgm:cxn modelId="{C7D3A655-D0D6-404C-8182-CDCDED762111}" type="presOf" srcId="{CE438D8A-BF6B-48F7-B0D8-9A749ECA6212}" destId="{14D57185-F39C-43DB-AF8F-660239FEF346}" srcOrd="1" destOrd="0" presId="urn:microsoft.com/office/officeart/2008/layout/HorizontalMultiLevelHierarchy"/>
    <dgm:cxn modelId="{D552FC05-EDB8-4AB4-9402-65574CC4396B}" type="presOf" srcId="{D5D53BF1-6B47-4ADA-B0DB-D5483ADCCED2}" destId="{7EA2A547-DE0F-4A09-8312-034E11930BCD}" srcOrd="0" destOrd="0" presId="urn:microsoft.com/office/officeart/2008/layout/HorizontalMultiLevelHierarchy"/>
    <dgm:cxn modelId="{7EB432BC-C4F1-42F0-8195-7E6ED40ACF4D}" srcId="{31873787-FEB2-4F99-B8A9-3E05A65DA0DF}" destId="{1D3B8A71-B53E-4C4E-A397-17E74710251B}" srcOrd="0" destOrd="0" parTransId="{8B92D7D6-EF15-402A-90E6-A7E250CA0CD6}" sibTransId="{C6E3FB45-3678-4120-BADE-B6C895D7D5B8}"/>
    <dgm:cxn modelId="{55A350F9-92B9-40C2-997D-7F7874963F92}" type="presOf" srcId="{348D4152-668A-4DAC-8468-7192EC91D3DB}" destId="{0D6112F7-197C-404D-96D9-6E96ECA2B240}" srcOrd="0" destOrd="0" presId="urn:microsoft.com/office/officeart/2008/layout/HorizontalMultiLevelHierarchy"/>
    <dgm:cxn modelId="{09F1DD30-BC6C-4FDF-AA57-C9F534276EAF}" type="presOf" srcId="{CE438D8A-BF6B-48F7-B0D8-9A749ECA6212}" destId="{A6FB9CCB-B065-46B8-A443-018FCFB118C7}" srcOrd="0" destOrd="0" presId="urn:microsoft.com/office/officeart/2008/layout/HorizontalMultiLevelHierarchy"/>
    <dgm:cxn modelId="{37E9266B-F005-42D0-B162-387007D403B3}" srcId="{02A2F37E-31A9-4F8A-A29E-702908A7E77E}" destId="{348D4152-668A-4DAC-8468-7192EC91D3DB}" srcOrd="0" destOrd="0" parTransId="{CE438D8A-BF6B-48F7-B0D8-9A749ECA6212}" sibTransId="{34CC7636-2E48-4F07-8D17-E792D5C134E7}"/>
    <dgm:cxn modelId="{232009CD-F369-4F1E-AB46-02F50450EECA}" type="presOf" srcId="{554BDFEA-1450-4E27-8C10-BD124495B203}" destId="{0906BCAA-8C66-4C7F-87BE-A742C413F994}" srcOrd="1" destOrd="0" presId="urn:microsoft.com/office/officeart/2008/layout/HorizontalMultiLevelHierarchy"/>
    <dgm:cxn modelId="{70921C54-29D3-43AA-B72D-5B75D81D270D}" srcId="{91186694-7709-45C0-A1F1-0E7CF2C399CA}" destId="{D5D53BF1-6B47-4ADA-B0DB-D5483ADCCED2}" srcOrd="1" destOrd="0" parTransId="{8920B42C-7E35-4737-A5B6-1EB96E1A92CE}" sibTransId="{597BCCF8-B3FF-4223-9AA5-E3691C131CD7}"/>
    <dgm:cxn modelId="{F9C77F4A-884A-4004-B257-222D849C6F13}" type="presOf" srcId="{95AABA15-B87B-4D57-9C5A-694C406B94B0}" destId="{3A7176B8-BA88-405D-8949-1E7B34CD2E23}" srcOrd="0" destOrd="0" presId="urn:microsoft.com/office/officeart/2008/layout/HorizontalMultiLevelHierarchy"/>
    <dgm:cxn modelId="{DD7E89DE-A04A-4241-89E0-51E1D0DE2F96}" type="presOf" srcId="{C01819D9-2FB4-45C1-ACED-3C07373D960A}" destId="{DF413115-644D-4747-9F72-046A1B123D0A}" srcOrd="1" destOrd="0" presId="urn:microsoft.com/office/officeart/2008/layout/HorizontalMultiLevelHierarchy"/>
    <dgm:cxn modelId="{9D20459B-E2AB-4359-8D39-B5B69B8137FF}" type="presOf" srcId="{8B92D7D6-EF15-402A-90E6-A7E250CA0CD6}" destId="{B6B060A3-4488-4DF9-9B7F-4C144BA7E5E3}" srcOrd="0" destOrd="0" presId="urn:microsoft.com/office/officeart/2008/layout/HorizontalMultiLevelHierarchy"/>
    <dgm:cxn modelId="{A0A63C38-208B-4E53-A6CF-7FFBB1ABAF63}" type="presOf" srcId="{78F1DFC4-346E-473A-870A-2252CD6E7AAA}" destId="{FCA88C16-6AF4-460F-900F-47AA33DFA894}" srcOrd="1" destOrd="0" presId="urn:microsoft.com/office/officeart/2008/layout/HorizontalMultiLevelHierarchy"/>
    <dgm:cxn modelId="{45E0F973-F7BC-4BF6-B6F0-EDEF15D13AEE}" type="presOf" srcId="{91186694-7709-45C0-A1F1-0E7CF2C399CA}" destId="{4EDB2439-7544-4049-9EC2-3CD86D37CC47}" srcOrd="0" destOrd="0" presId="urn:microsoft.com/office/officeart/2008/layout/HorizontalMultiLevelHierarchy"/>
    <dgm:cxn modelId="{4F35F87B-DAE5-4A43-868A-236F89D44211}" type="presOf" srcId="{5A7DCF72-B7DE-4701-90ED-71EB1F29ED0B}" destId="{ECAA3BBB-2495-4976-8872-2A826F891CA0}" srcOrd="1" destOrd="0" presId="urn:microsoft.com/office/officeart/2008/layout/HorizontalMultiLevelHierarchy"/>
    <dgm:cxn modelId="{2687C5B9-B5D0-4CFF-9703-D25E1BC3B8FD}" type="presOf" srcId="{30565C1B-D5F9-4B6D-B545-81FB0470A201}" destId="{2DF66B60-7AF2-4EE1-9868-039EBC9F5A22}" srcOrd="1" destOrd="0" presId="urn:microsoft.com/office/officeart/2008/layout/HorizontalMultiLevelHierarchy"/>
    <dgm:cxn modelId="{727FAEF9-EA59-4A3E-8AF5-C9EC57D38626}" type="presOf" srcId="{999C895C-8DB7-477C-B890-9BE396B1B80D}" destId="{813DDE3C-849E-40B1-A41E-FD089FE64D87}" srcOrd="1" destOrd="0" presId="urn:microsoft.com/office/officeart/2008/layout/HorizontalMultiLevelHierarchy"/>
    <dgm:cxn modelId="{FA20B913-1E0F-4D40-9859-6702815D3ABF}" srcId="{91186694-7709-45C0-A1F1-0E7CF2C399CA}" destId="{0DFEBDE8-514A-4C43-B526-7347BA2B72EA}" srcOrd="0" destOrd="0" parTransId="{C01819D9-2FB4-45C1-ACED-3C07373D960A}" sibTransId="{7CD1B700-F732-4ABB-812D-8F9044633683}"/>
    <dgm:cxn modelId="{071A67B1-C068-49C3-8E07-CB65FE4318B7}" srcId="{91186694-7709-45C0-A1F1-0E7CF2C399CA}" destId="{02A2F37E-31A9-4F8A-A29E-702908A7E77E}" srcOrd="2" destOrd="0" parTransId="{1C43E9BD-0931-4F4B-9E73-F0B12BBE1761}" sibTransId="{F53FB27A-EB73-4428-9920-E865C8E2BF78}"/>
    <dgm:cxn modelId="{5769FCC0-5887-40A0-9131-AF5A62CEEBFE}" type="presOf" srcId="{9C05B1F1-38C0-4C83-AA9D-0B1E51F64D66}" destId="{37CC8C63-7FCA-4B6C-BB69-D26A733FC5D2}" srcOrd="0" destOrd="0" presId="urn:microsoft.com/office/officeart/2008/layout/HorizontalMultiLevelHierarchy"/>
    <dgm:cxn modelId="{F3652294-7A1B-45DB-97EF-58562FD42D96}" type="presOf" srcId="{5A7DCF72-B7DE-4701-90ED-71EB1F29ED0B}" destId="{50349151-D230-400F-BEA8-060B0456AA2F}" srcOrd="0" destOrd="0" presId="urn:microsoft.com/office/officeart/2008/layout/HorizontalMultiLevelHierarchy"/>
    <dgm:cxn modelId="{75B22DEA-2BF0-4CBD-8897-F0E5723E2A77}" type="presOf" srcId="{78F1DFC4-346E-473A-870A-2252CD6E7AAA}" destId="{01C3D7B1-C871-4587-9414-D6AC7883E9E9}" srcOrd="0" destOrd="0" presId="urn:microsoft.com/office/officeart/2008/layout/HorizontalMultiLevelHierarchy"/>
    <dgm:cxn modelId="{13139693-D32F-4396-A13B-443348BB34AD}" srcId="{D5D53BF1-6B47-4ADA-B0DB-D5483ADCCED2}" destId="{9C05B1F1-38C0-4C83-AA9D-0B1E51F64D66}" srcOrd="0" destOrd="0" parTransId="{30565C1B-D5F9-4B6D-B545-81FB0470A201}" sibTransId="{3B680294-2A32-4843-AB60-01FED60F0E88}"/>
    <dgm:cxn modelId="{25E435F7-F8FF-45D9-94D5-14F3C2C2A016}" type="presOf" srcId="{3D7E58FC-0F08-4832-B2E1-61A8D37D2BC9}" destId="{5224E39D-BF1E-4B4D-AF53-ADAC1404937C}" srcOrd="0" destOrd="0" presId="urn:microsoft.com/office/officeart/2008/layout/HorizontalMultiLevelHierarchy"/>
    <dgm:cxn modelId="{E6CADFCF-03C4-4419-83CF-7CD28E04DAC8}" srcId="{91186694-7709-45C0-A1F1-0E7CF2C399CA}" destId="{31873787-FEB2-4F99-B8A9-3E05A65DA0DF}" srcOrd="4" destOrd="0" parTransId="{554BDFEA-1450-4E27-8C10-BD124495B203}" sibTransId="{FE7DD434-C051-40E3-8946-B33FDDFA2DAB}"/>
    <dgm:cxn modelId="{53EFB67E-0999-4630-8DE3-AE0CC0EE7BAB}" type="presOf" srcId="{1D3B8A71-B53E-4C4E-A397-17E74710251B}" destId="{602AAEB8-3B27-4333-9DE4-7CA6744AF976}" srcOrd="0" destOrd="0" presId="urn:microsoft.com/office/officeart/2008/layout/HorizontalMultiLevelHierarchy"/>
    <dgm:cxn modelId="{BECCA682-2F1D-4D47-8DA1-13A2AA75A25C}" type="presParOf" srcId="{3A7176B8-BA88-405D-8949-1E7B34CD2E23}" destId="{6E3947CB-9364-4BCB-AC2D-630AE9D04298}" srcOrd="0" destOrd="0" presId="urn:microsoft.com/office/officeart/2008/layout/HorizontalMultiLevelHierarchy"/>
    <dgm:cxn modelId="{617326D7-3834-4830-8853-6EF066C20980}" type="presParOf" srcId="{6E3947CB-9364-4BCB-AC2D-630AE9D04298}" destId="{4EDB2439-7544-4049-9EC2-3CD86D37CC47}" srcOrd="0" destOrd="0" presId="urn:microsoft.com/office/officeart/2008/layout/HorizontalMultiLevelHierarchy"/>
    <dgm:cxn modelId="{4A05611F-7896-454B-BF07-E357901995C8}" type="presParOf" srcId="{6E3947CB-9364-4BCB-AC2D-630AE9D04298}" destId="{1C5D6D4C-761A-487E-BC63-53237C277135}" srcOrd="1" destOrd="0" presId="urn:microsoft.com/office/officeart/2008/layout/HorizontalMultiLevelHierarchy"/>
    <dgm:cxn modelId="{AA87A71F-728A-4438-87C5-6A02778CC53E}" type="presParOf" srcId="{1C5D6D4C-761A-487E-BC63-53237C277135}" destId="{C575D675-C148-4815-BC18-80DE3032C06A}" srcOrd="0" destOrd="0" presId="urn:microsoft.com/office/officeart/2008/layout/HorizontalMultiLevelHierarchy"/>
    <dgm:cxn modelId="{FA477060-4CF1-4C47-B1E6-3DC814900C57}" type="presParOf" srcId="{C575D675-C148-4815-BC18-80DE3032C06A}" destId="{DF413115-644D-4747-9F72-046A1B123D0A}" srcOrd="0" destOrd="0" presId="urn:microsoft.com/office/officeart/2008/layout/HorizontalMultiLevelHierarchy"/>
    <dgm:cxn modelId="{943BDA0E-372D-4D98-AB9D-A9DD8AE7F3DD}" type="presParOf" srcId="{1C5D6D4C-761A-487E-BC63-53237C277135}" destId="{36FE0F9C-B870-41D2-A782-AC8078930A01}" srcOrd="1" destOrd="0" presId="urn:microsoft.com/office/officeart/2008/layout/HorizontalMultiLevelHierarchy"/>
    <dgm:cxn modelId="{55BFBACB-0349-47B1-A0F0-A38E39E7BA9C}" type="presParOf" srcId="{36FE0F9C-B870-41D2-A782-AC8078930A01}" destId="{BBFB019A-43C4-4ACB-BCC8-A004E258A79D}" srcOrd="0" destOrd="0" presId="urn:microsoft.com/office/officeart/2008/layout/HorizontalMultiLevelHierarchy"/>
    <dgm:cxn modelId="{8287FC74-FF3B-4D74-B4DE-5B4CA8EE75CF}" type="presParOf" srcId="{36FE0F9C-B870-41D2-A782-AC8078930A01}" destId="{E724DA11-E03D-4A71-B621-596666994201}" srcOrd="1" destOrd="0" presId="urn:microsoft.com/office/officeart/2008/layout/HorizontalMultiLevelHierarchy"/>
    <dgm:cxn modelId="{F17B5ED9-77E2-479F-91AE-86026492DF14}" type="presParOf" srcId="{E724DA11-E03D-4A71-B621-596666994201}" destId="{01C3D7B1-C871-4587-9414-D6AC7883E9E9}" srcOrd="0" destOrd="0" presId="urn:microsoft.com/office/officeart/2008/layout/HorizontalMultiLevelHierarchy"/>
    <dgm:cxn modelId="{B1461519-595F-432D-BEDB-C9F0F8441E24}" type="presParOf" srcId="{01C3D7B1-C871-4587-9414-D6AC7883E9E9}" destId="{FCA88C16-6AF4-460F-900F-47AA33DFA894}" srcOrd="0" destOrd="0" presId="urn:microsoft.com/office/officeart/2008/layout/HorizontalMultiLevelHierarchy"/>
    <dgm:cxn modelId="{9F69FD9E-C92B-48A4-BD03-67733C2E5558}" type="presParOf" srcId="{E724DA11-E03D-4A71-B621-596666994201}" destId="{989E2227-D6AB-4407-8929-60E1FADE099F}" srcOrd="1" destOrd="0" presId="urn:microsoft.com/office/officeart/2008/layout/HorizontalMultiLevelHierarchy"/>
    <dgm:cxn modelId="{1D2135AE-D5DB-498E-8076-5502D539056C}" type="presParOf" srcId="{989E2227-D6AB-4407-8929-60E1FADE099F}" destId="{97AA5841-B132-4A6E-83AA-540EE2073DD7}" srcOrd="0" destOrd="0" presId="urn:microsoft.com/office/officeart/2008/layout/HorizontalMultiLevelHierarchy"/>
    <dgm:cxn modelId="{95710A47-F8BC-49B1-911E-9A320E555E54}" type="presParOf" srcId="{989E2227-D6AB-4407-8929-60E1FADE099F}" destId="{530FCE6A-C01F-458C-BBAA-C8021B26EF99}" srcOrd="1" destOrd="0" presId="urn:microsoft.com/office/officeart/2008/layout/HorizontalMultiLevelHierarchy"/>
    <dgm:cxn modelId="{5B2C5AC9-9739-4055-B8CF-79A0EE345036}" type="presParOf" srcId="{1C5D6D4C-761A-487E-BC63-53237C277135}" destId="{731DD6F0-185E-4D4C-A7E2-3700634DA90F}" srcOrd="2" destOrd="0" presId="urn:microsoft.com/office/officeart/2008/layout/HorizontalMultiLevelHierarchy"/>
    <dgm:cxn modelId="{EB6906B9-7BA8-4A44-B3C5-1AF58D27AA01}" type="presParOf" srcId="{731DD6F0-185E-4D4C-A7E2-3700634DA90F}" destId="{E1CDA444-3B0B-4FB4-AC4E-A80559D4446F}" srcOrd="0" destOrd="0" presId="urn:microsoft.com/office/officeart/2008/layout/HorizontalMultiLevelHierarchy"/>
    <dgm:cxn modelId="{7EA225D2-0D6E-4C93-A8E3-1E11717638E1}" type="presParOf" srcId="{1C5D6D4C-761A-487E-BC63-53237C277135}" destId="{B41307C2-6798-4D4C-80AF-FF2A4AF7AC23}" srcOrd="3" destOrd="0" presId="urn:microsoft.com/office/officeart/2008/layout/HorizontalMultiLevelHierarchy"/>
    <dgm:cxn modelId="{4C35F735-1DEA-4A54-BCA1-F5FA85D70128}" type="presParOf" srcId="{B41307C2-6798-4D4C-80AF-FF2A4AF7AC23}" destId="{7EA2A547-DE0F-4A09-8312-034E11930BCD}" srcOrd="0" destOrd="0" presId="urn:microsoft.com/office/officeart/2008/layout/HorizontalMultiLevelHierarchy"/>
    <dgm:cxn modelId="{E10CB860-5125-44D7-B3B3-AC9150EB1A43}" type="presParOf" srcId="{B41307C2-6798-4D4C-80AF-FF2A4AF7AC23}" destId="{B5429479-9C61-47F7-8B23-AACDD53E70D8}" srcOrd="1" destOrd="0" presId="urn:microsoft.com/office/officeart/2008/layout/HorizontalMultiLevelHierarchy"/>
    <dgm:cxn modelId="{C8EA9490-DC46-4C53-A0E1-59E3A50F87E7}" type="presParOf" srcId="{B5429479-9C61-47F7-8B23-AACDD53E70D8}" destId="{8595EBD6-4C20-4CE2-BD8F-6A330343B40C}" srcOrd="0" destOrd="0" presId="urn:microsoft.com/office/officeart/2008/layout/HorizontalMultiLevelHierarchy"/>
    <dgm:cxn modelId="{817BD34E-323F-4D89-B9C2-B353DE9C19F3}" type="presParOf" srcId="{8595EBD6-4C20-4CE2-BD8F-6A330343B40C}" destId="{2DF66B60-7AF2-4EE1-9868-039EBC9F5A22}" srcOrd="0" destOrd="0" presId="urn:microsoft.com/office/officeart/2008/layout/HorizontalMultiLevelHierarchy"/>
    <dgm:cxn modelId="{B7CB0184-3149-4FFF-AC96-68120CABAB23}" type="presParOf" srcId="{B5429479-9C61-47F7-8B23-AACDD53E70D8}" destId="{346FD8C2-43AE-43C9-91D7-520EF1BC8426}" srcOrd="1" destOrd="0" presId="urn:microsoft.com/office/officeart/2008/layout/HorizontalMultiLevelHierarchy"/>
    <dgm:cxn modelId="{7E0981FE-124B-4723-8D0D-FA69C7BBCE0E}" type="presParOf" srcId="{346FD8C2-43AE-43C9-91D7-520EF1BC8426}" destId="{37CC8C63-7FCA-4B6C-BB69-D26A733FC5D2}" srcOrd="0" destOrd="0" presId="urn:microsoft.com/office/officeart/2008/layout/HorizontalMultiLevelHierarchy"/>
    <dgm:cxn modelId="{A7BEFD64-D3AE-4196-829E-6845F644132A}" type="presParOf" srcId="{346FD8C2-43AE-43C9-91D7-520EF1BC8426}" destId="{C03023D2-B8A1-4EA7-AF25-0EE4F9DEA8E5}" srcOrd="1" destOrd="0" presId="urn:microsoft.com/office/officeart/2008/layout/HorizontalMultiLevelHierarchy"/>
    <dgm:cxn modelId="{49CA0C63-02C4-40E8-92D9-88F3DD360DD0}" type="presParOf" srcId="{1C5D6D4C-761A-487E-BC63-53237C277135}" destId="{43D814D3-9884-4188-8BFD-CE7242598D1A}" srcOrd="4" destOrd="0" presId="urn:microsoft.com/office/officeart/2008/layout/HorizontalMultiLevelHierarchy"/>
    <dgm:cxn modelId="{3C14792C-DCD3-4DFC-AF33-64A11A2FF1DD}" type="presParOf" srcId="{43D814D3-9884-4188-8BFD-CE7242598D1A}" destId="{37BD39F1-52BD-4219-AC54-7C09A32E39D6}" srcOrd="0" destOrd="0" presId="urn:microsoft.com/office/officeart/2008/layout/HorizontalMultiLevelHierarchy"/>
    <dgm:cxn modelId="{D4047F73-6EEC-4990-BD68-BF3967C726EF}" type="presParOf" srcId="{1C5D6D4C-761A-487E-BC63-53237C277135}" destId="{4DC362C2-4721-47E9-BC1F-3F85C87E6186}" srcOrd="5" destOrd="0" presId="urn:microsoft.com/office/officeart/2008/layout/HorizontalMultiLevelHierarchy"/>
    <dgm:cxn modelId="{D1B3E0A5-29A8-49D6-B278-E07BAC1567B1}" type="presParOf" srcId="{4DC362C2-4721-47E9-BC1F-3F85C87E6186}" destId="{A9035C79-DE97-4582-9B7E-F58FC845AEA6}" srcOrd="0" destOrd="0" presId="urn:microsoft.com/office/officeart/2008/layout/HorizontalMultiLevelHierarchy"/>
    <dgm:cxn modelId="{3EECA1C9-5912-4D48-B275-87BA0A53C16A}" type="presParOf" srcId="{4DC362C2-4721-47E9-BC1F-3F85C87E6186}" destId="{10363815-1C77-40CC-828F-B4702FB4B580}" srcOrd="1" destOrd="0" presId="urn:microsoft.com/office/officeart/2008/layout/HorizontalMultiLevelHierarchy"/>
    <dgm:cxn modelId="{25B7954A-5BA7-4D6C-B1A2-6C7E3E9C9B5C}" type="presParOf" srcId="{10363815-1C77-40CC-828F-B4702FB4B580}" destId="{A6FB9CCB-B065-46B8-A443-018FCFB118C7}" srcOrd="0" destOrd="0" presId="urn:microsoft.com/office/officeart/2008/layout/HorizontalMultiLevelHierarchy"/>
    <dgm:cxn modelId="{BFC5DD6C-9397-4FF0-BDAE-DF3F9E75FECA}" type="presParOf" srcId="{A6FB9CCB-B065-46B8-A443-018FCFB118C7}" destId="{14D57185-F39C-43DB-AF8F-660239FEF346}" srcOrd="0" destOrd="0" presId="urn:microsoft.com/office/officeart/2008/layout/HorizontalMultiLevelHierarchy"/>
    <dgm:cxn modelId="{8473B166-2A1F-4CC8-A7E6-36F2605724BA}" type="presParOf" srcId="{10363815-1C77-40CC-828F-B4702FB4B580}" destId="{FC0597F1-9D61-45AC-8526-B916C697C123}" srcOrd="1" destOrd="0" presId="urn:microsoft.com/office/officeart/2008/layout/HorizontalMultiLevelHierarchy"/>
    <dgm:cxn modelId="{336274EE-80F6-4852-964F-A62CCD8847E6}" type="presParOf" srcId="{FC0597F1-9D61-45AC-8526-B916C697C123}" destId="{0D6112F7-197C-404D-96D9-6E96ECA2B240}" srcOrd="0" destOrd="0" presId="urn:microsoft.com/office/officeart/2008/layout/HorizontalMultiLevelHierarchy"/>
    <dgm:cxn modelId="{79AF3E32-2AD1-4740-AAEA-9503248AB551}" type="presParOf" srcId="{FC0597F1-9D61-45AC-8526-B916C697C123}" destId="{5CDF921F-0B8C-402D-B174-CFB586AF30B5}" srcOrd="1" destOrd="0" presId="urn:microsoft.com/office/officeart/2008/layout/HorizontalMultiLevelHierarchy"/>
    <dgm:cxn modelId="{27E9C0C2-29F0-4DB4-984D-6A512F7F9216}" type="presParOf" srcId="{1C5D6D4C-761A-487E-BC63-53237C277135}" destId="{50349151-D230-400F-BEA8-060B0456AA2F}" srcOrd="6" destOrd="0" presId="urn:microsoft.com/office/officeart/2008/layout/HorizontalMultiLevelHierarchy"/>
    <dgm:cxn modelId="{25102B97-2AF2-4F6B-821D-36643741CB79}" type="presParOf" srcId="{50349151-D230-400F-BEA8-060B0456AA2F}" destId="{ECAA3BBB-2495-4976-8872-2A826F891CA0}" srcOrd="0" destOrd="0" presId="urn:microsoft.com/office/officeart/2008/layout/HorizontalMultiLevelHierarchy"/>
    <dgm:cxn modelId="{FD58DA9A-F072-43B1-8864-AD85A0F5AF0B}" type="presParOf" srcId="{1C5D6D4C-761A-487E-BC63-53237C277135}" destId="{D8A02FEA-1C94-4BB7-B860-14EC49C573BA}" srcOrd="7" destOrd="0" presId="urn:microsoft.com/office/officeart/2008/layout/HorizontalMultiLevelHierarchy"/>
    <dgm:cxn modelId="{17700975-1665-4B78-8776-75BA647F1054}" type="presParOf" srcId="{D8A02FEA-1C94-4BB7-B860-14EC49C573BA}" destId="{BFB079FF-D195-4AC4-A773-12647EADC667}" srcOrd="0" destOrd="0" presId="urn:microsoft.com/office/officeart/2008/layout/HorizontalMultiLevelHierarchy"/>
    <dgm:cxn modelId="{7F3BAE85-DCB9-4042-87C3-E22B362346D6}" type="presParOf" srcId="{D8A02FEA-1C94-4BB7-B860-14EC49C573BA}" destId="{196C6CF3-F4FA-4244-9C18-B3BBB5DA86DA}" srcOrd="1" destOrd="0" presId="urn:microsoft.com/office/officeart/2008/layout/HorizontalMultiLevelHierarchy"/>
    <dgm:cxn modelId="{C7EFDBED-249C-46CB-B5D1-4440188DA178}" type="presParOf" srcId="{196C6CF3-F4FA-4244-9C18-B3BBB5DA86DA}" destId="{741E5560-29AE-4822-98D9-479A5BD9CA4B}" srcOrd="0" destOrd="0" presId="urn:microsoft.com/office/officeart/2008/layout/HorizontalMultiLevelHierarchy"/>
    <dgm:cxn modelId="{234F51AD-4FAB-4BA3-94A2-422FAE4E2B07}" type="presParOf" srcId="{741E5560-29AE-4822-98D9-479A5BD9CA4B}" destId="{813DDE3C-849E-40B1-A41E-FD089FE64D87}" srcOrd="0" destOrd="0" presId="urn:microsoft.com/office/officeart/2008/layout/HorizontalMultiLevelHierarchy"/>
    <dgm:cxn modelId="{946C2FC2-66D8-4FE9-BF2E-43D8DB89487E}" type="presParOf" srcId="{196C6CF3-F4FA-4244-9C18-B3BBB5DA86DA}" destId="{843AEF6D-FB18-43A9-89CA-FAFE65E298FD}" srcOrd="1" destOrd="0" presId="urn:microsoft.com/office/officeart/2008/layout/HorizontalMultiLevelHierarchy"/>
    <dgm:cxn modelId="{5A07F47E-CF43-4018-95F3-8099A3B68522}" type="presParOf" srcId="{843AEF6D-FB18-43A9-89CA-FAFE65E298FD}" destId="{5224E39D-BF1E-4B4D-AF53-ADAC1404937C}" srcOrd="0" destOrd="0" presId="urn:microsoft.com/office/officeart/2008/layout/HorizontalMultiLevelHierarchy"/>
    <dgm:cxn modelId="{0F7DCC6F-9AD6-47A4-A31C-8C3484927165}" type="presParOf" srcId="{843AEF6D-FB18-43A9-89CA-FAFE65E298FD}" destId="{D35C98C0-9143-4B97-B1F7-9E8D8DF8FE89}" srcOrd="1" destOrd="0" presId="urn:microsoft.com/office/officeart/2008/layout/HorizontalMultiLevelHierarchy"/>
    <dgm:cxn modelId="{6F16A2FA-FC13-4441-819A-F4ADC7689FB3}" type="presParOf" srcId="{1C5D6D4C-761A-487E-BC63-53237C277135}" destId="{99CD5762-5706-4111-89C8-4F4F02C1CC6D}" srcOrd="8" destOrd="0" presId="urn:microsoft.com/office/officeart/2008/layout/HorizontalMultiLevelHierarchy"/>
    <dgm:cxn modelId="{59EA9BBA-9261-4652-BB50-FE8B3D2FF0BF}" type="presParOf" srcId="{99CD5762-5706-4111-89C8-4F4F02C1CC6D}" destId="{0906BCAA-8C66-4C7F-87BE-A742C413F994}" srcOrd="0" destOrd="0" presId="urn:microsoft.com/office/officeart/2008/layout/HorizontalMultiLevelHierarchy"/>
    <dgm:cxn modelId="{D0B75FFE-22C4-4406-B591-7082241629DE}" type="presParOf" srcId="{1C5D6D4C-761A-487E-BC63-53237C277135}" destId="{44482031-C20F-4911-BDB9-A7A6ADABFE7D}" srcOrd="9" destOrd="0" presId="urn:microsoft.com/office/officeart/2008/layout/HorizontalMultiLevelHierarchy"/>
    <dgm:cxn modelId="{3C5DD613-2CC3-4EC8-87C7-EC5564C50F7C}" type="presParOf" srcId="{44482031-C20F-4911-BDB9-A7A6ADABFE7D}" destId="{37B14886-2D1A-4132-9E52-DE4CC2F49196}" srcOrd="0" destOrd="0" presId="urn:microsoft.com/office/officeart/2008/layout/HorizontalMultiLevelHierarchy"/>
    <dgm:cxn modelId="{CE2A446A-9642-4357-A1EB-5B57AA1597D9}" type="presParOf" srcId="{44482031-C20F-4911-BDB9-A7A6ADABFE7D}" destId="{A67F4074-5700-421F-A913-66F169A2BDAB}" srcOrd="1" destOrd="0" presId="urn:microsoft.com/office/officeart/2008/layout/HorizontalMultiLevelHierarchy"/>
    <dgm:cxn modelId="{874833EE-7666-4D20-8F65-AD4DB3EB31AF}" type="presParOf" srcId="{A67F4074-5700-421F-A913-66F169A2BDAB}" destId="{B6B060A3-4488-4DF9-9B7F-4C144BA7E5E3}" srcOrd="0" destOrd="0" presId="urn:microsoft.com/office/officeart/2008/layout/HorizontalMultiLevelHierarchy"/>
    <dgm:cxn modelId="{C3A2B5C4-610A-4070-9ACB-D99A36C61AD2}" type="presParOf" srcId="{B6B060A3-4488-4DF9-9B7F-4C144BA7E5E3}" destId="{ABAC8A3A-4258-4CFB-9150-843B9F0B8A37}" srcOrd="0" destOrd="0" presId="urn:microsoft.com/office/officeart/2008/layout/HorizontalMultiLevelHierarchy"/>
    <dgm:cxn modelId="{DBE0C22C-1ACA-4340-9CA8-FFF80081ED41}" type="presParOf" srcId="{A67F4074-5700-421F-A913-66F169A2BDAB}" destId="{01B0CC99-FA29-41AA-8DEE-DD34C9C5D953}" srcOrd="1" destOrd="0" presId="urn:microsoft.com/office/officeart/2008/layout/HorizontalMultiLevelHierarchy"/>
    <dgm:cxn modelId="{D3B9D5FF-FE4A-478C-BD89-F36D6B5B852A}" type="presParOf" srcId="{01B0CC99-FA29-41AA-8DEE-DD34C9C5D953}" destId="{602AAEB8-3B27-4333-9DE4-7CA6744AF976}" srcOrd="0" destOrd="0" presId="urn:microsoft.com/office/officeart/2008/layout/HorizontalMultiLevelHierarchy"/>
    <dgm:cxn modelId="{9BAC2C83-3CB1-4070-A610-68A9FB165F5E}" type="presParOf" srcId="{01B0CC99-FA29-41AA-8DEE-DD34C9C5D953}" destId="{43D7AA70-A241-4537-80BB-887C9ED389DA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B70E0442-B8E3-49DE-8EA2-43A8D26EA31A}" type="doc">
      <dgm:prSet loTypeId="urn:microsoft.com/office/officeart/2008/layout/LinedList" loCatId="list" qsTypeId="urn:microsoft.com/office/officeart/2005/8/quickstyle/simple4" qsCatId="simple" csTypeId="urn:microsoft.com/office/officeart/2005/8/colors/accent1_4" csCatId="accent1" phldr="1"/>
      <dgm:spPr/>
      <dgm:t>
        <a:bodyPr/>
        <a:lstStyle/>
        <a:p>
          <a:endParaRPr lang="es-EC"/>
        </a:p>
      </dgm:t>
    </dgm:pt>
    <dgm:pt modelId="{3CC0E152-D17B-43AF-AFD4-9B4FCF1B2E44}">
      <dgm:prSet custT="1"/>
      <dgm:spPr/>
      <dgm:t>
        <a:bodyPr vert="vert270"/>
        <a:lstStyle/>
        <a:p>
          <a:pPr algn="ctr"/>
          <a:r>
            <a:rPr lang="es-EC" sz="1400" b="1" cap="small" baseline="0" dirty="0" smtClean="0">
              <a:latin typeface="Georgia" panose="02040502050405020303" pitchFamily="18" charset="0"/>
            </a:rPr>
            <a:t>Cuándo implementar SGC </a:t>
          </a:r>
          <a:endParaRPr lang="es-EC" sz="1400" b="1" cap="small" baseline="0" dirty="0">
            <a:latin typeface="Georgia" panose="02040502050405020303" pitchFamily="18" charset="0"/>
          </a:endParaRPr>
        </a:p>
      </dgm:t>
    </dgm:pt>
    <dgm:pt modelId="{81F01149-89F5-4CBE-9B51-479F19E082C2}" type="parTrans" cxnId="{177EBC75-89DB-4199-891E-0069030887AB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6BEB31E0-076E-445E-9FEB-BE1F69B7D029}" type="sibTrans" cxnId="{177EBC75-89DB-4199-891E-0069030887AB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5CBE921-B806-49D0-B3A6-DF3695C89EFB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Mejorar rendimiento o productividad</a:t>
          </a:r>
          <a:endParaRPr lang="es-EC" sz="1200" dirty="0">
            <a:latin typeface="Georgia" panose="02040502050405020303" pitchFamily="18" charset="0"/>
          </a:endParaRPr>
        </a:p>
      </dgm:t>
    </dgm:pt>
    <dgm:pt modelId="{225450D3-3B00-438C-8750-71A80099BCE1}" type="parTrans" cxnId="{882E50DF-882F-4B83-B961-47B34E23F112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E91026BF-0B40-4030-9D38-95130948A708}" type="sibTrans" cxnId="{882E50DF-882F-4B83-B961-47B34E23F112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7B2FCA01-8B9E-4211-8CD3-9E7D22D5E749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↑ la calidad de productos</a:t>
          </a:r>
          <a:endParaRPr lang="es-EC" sz="1200" dirty="0">
            <a:latin typeface="Georgia" panose="02040502050405020303" pitchFamily="18" charset="0"/>
          </a:endParaRPr>
        </a:p>
      </dgm:t>
    </dgm:pt>
    <dgm:pt modelId="{E3FBBB15-DAC4-4B26-90E9-A92DEA63F527}" type="parTrans" cxnId="{548E76CB-3D80-48B4-9331-C04E002D4C30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167EF0E9-E627-47CB-85DF-B509AED05D34}" type="sibTrans" cxnId="{548E76CB-3D80-48B4-9331-C04E002D4C30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ED2A332A-6A4F-4323-AF97-6E41FE373EEB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Mejorar posición competitiva y ↑ participación</a:t>
          </a:r>
          <a:endParaRPr lang="es-EC" sz="1200" dirty="0">
            <a:latin typeface="Georgia" panose="02040502050405020303" pitchFamily="18" charset="0"/>
          </a:endParaRPr>
        </a:p>
      </dgm:t>
    </dgm:pt>
    <dgm:pt modelId="{C880FA07-F573-44C8-B3C6-E89DB96A73CF}" type="parTrans" cxnId="{ECF07D9D-06AA-4844-AE63-FC50EFA9B68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89D4C305-0802-4261-999E-631413CA495C}" type="sibTrans" cxnId="{ECF07D9D-06AA-4844-AE63-FC50EFA9B68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F79977AB-3F6F-4BD4-AC4D-10BF1973AE81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Orientar actividades a MC y crear valor</a:t>
          </a:r>
          <a:endParaRPr lang="es-EC" sz="1200" dirty="0">
            <a:latin typeface="Georgia" panose="02040502050405020303" pitchFamily="18" charset="0"/>
          </a:endParaRPr>
        </a:p>
      </dgm:t>
    </dgm:pt>
    <dgm:pt modelId="{D8B1B85F-CDE0-4EC7-848C-79FD388B538B}" type="parTrans" cxnId="{956782A1-AA3B-486B-86D1-9D8F286EA0A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D54AA183-8BBA-4F34-908D-90788F9D4A9D}" type="sibTrans" cxnId="{956782A1-AA3B-486B-86D1-9D8F286EA0A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2EAA10A5-3F6B-406E-AFE7-26D94CE7C5CA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Objetivos claros que cumplan requerimientos</a:t>
          </a:r>
          <a:endParaRPr lang="es-EC" sz="1200" dirty="0">
            <a:latin typeface="Georgia" panose="02040502050405020303" pitchFamily="18" charset="0"/>
          </a:endParaRPr>
        </a:p>
      </dgm:t>
    </dgm:pt>
    <dgm:pt modelId="{775C02F4-D75B-46C2-9439-65F2088B9683}" type="parTrans" cxnId="{E070EE67-5913-4513-A90D-ADB83ED74A90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E0EE7CE-8571-4146-9F56-3531D1A87B2D}" type="sibTrans" cxnId="{E070EE67-5913-4513-A90D-ADB83ED74A90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4C91DCB7-9AE4-4BD7-BA54-F1F22AB0B928}" type="pres">
      <dgm:prSet presAssocID="{B70E0442-B8E3-49DE-8EA2-43A8D26EA31A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097EE8E9-8A0A-49BF-BD83-B87C0A350AD6}" type="pres">
      <dgm:prSet presAssocID="{3CC0E152-D17B-43AF-AFD4-9B4FCF1B2E44}" presName="thickLine" presStyleLbl="alignNode1" presStyleIdx="0" presStyleCnt="1"/>
      <dgm:spPr/>
    </dgm:pt>
    <dgm:pt modelId="{BC18FC31-4B3D-4878-B270-8C519F48F683}" type="pres">
      <dgm:prSet presAssocID="{3CC0E152-D17B-43AF-AFD4-9B4FCF1B2E44}" presName="horz1" presStyleCnt="0"/>
      <dgm:spPr/>
    </dgm:pt>
    <dgm:pt modelId="{FDB19FFC-5477-419A-B534-C16C6FAAE26C}" type="pres">
      <dgm:prSet presAssocID="{3CC0E152-D17B-43AF-AFD4-9B4FCF1B2E44}" presName="tx1" presStyleLbl="revTx" presStyleIdx="0" presStyleCnt="6"/>
      <dgm:spPr/>
      <dgm:t>
        <a:bodyPr/>
        <a:lstStyle/>
        <a:p>
          <a:endParaRPr lang="es-EC"/>
        </a:p>
      </dgm:t>
    </dgm:pt>
    <dgm:pt modelId="{DE65F5E2-B37F-48BB-B805-3837D769AA09}" type="pres">
      <dgm:prSet presAssocID="{3CC0E152-D17B-43AF-AFD4-9B4FCF1B2E44}" presName="vert1" presStyleCnt="0"/>
      <dgm:spPr/>
    </dgm:pt>
    <dgm:pt modelId="{77EF30EA-2A0F-4DC5-B1CA-9B4F2B88B730}" type="pres">
      <dgm:prSet presAssocID="{95CBE921-B806-49D0-B3A6-DF3695C89EFB}" presName="vertSpace2a" presStyleCnt="0"/>
      <dgm:spPr/>
    </dgm:pt>
    <dgm:pt modelId="{89D3F327-8F56-4E6A-9E62-076585B14E81}" type="pres">
      <dgm:prSet presAssocID="{95CBE921-B806-49D0-B3A6-DF3695C89EFB}" presName="horz2" presStyleCnt="0"/>
      <dgm:spPr/>
    </dgm:pt>
    <dgm:pt modelId="{7ED67C55-0A1D-45C0-A368-D9E214FE9F17}" type="pres">
      <dgm:prSet presAssocID="{95CBE921-B806-49D0-B3A6-DF3695C89EFB}" presName="horzSpace2" presStyleCnt="0"/>
      <dgm:spPr/>
    </dgm:pt>
    <dgm:pt modelId="{B9727069-2919-4DF2-92A5-FCDA8BD5863C}" type="pres">
      <dgm:prSet presAssocID="{95CBE921-B806-49D0-B3A6-DF3695C89EFB}" presName="tx2" presStyleLbl="revTx" presStyleIdx="1" presStyleCnt="6"/>
      <dgm:spPr/>
      <dgm:t>
        <a:bodyPr/>
        <a:lstStyle/>
        <a:p>
          <a:endParaRPr lang="es-EC"/>
        </a:p>
      </dgm:t>
    </dgm:pt>
    <dgm:pt modelId="{BDABBEFC-2E0B-42D5-BBEA-A38133F41960}" type="pres">
      <dgm:prSet presAssocID="{95CBE921-B806-49D0-B3A6-DF3695C89EFB}" presName="vert2" presStyleCnt="0"/>
      <dgm:spPr/>
    </dgm:pt>
    <dgm:pt modelId="{E8927119-4499-4D0E-9AB7-6E91FFC9276D}" type="pres">
      <dgm:prSet presAssocID="{95CBE921-B806-49D0-B3A6-DF3695C89EFB}" presName="thinLine2b" presStyleLbl="callout" presStyleIdx="0" presStyleCnt="5"/>
      <dgm:spPr/>
    </dgm:pt>
    <dgm:pt modelId="{B0CDB4B3-5B33-4B29-86AE-A98D2CFE0E60}" type="pres">
      <dgm:prSet presAssocID="{95CBE921-B806-49D0-B3A6-DF3695C89EFB}" presName="vertSpace2b" presStyleCnt="0"/>
      <dgm:spPr/>
    </dgm:pt>
    <dgm:pt modelId="{B2D03576-5F45-4CBF-A4C1-2D34E0155A3A}" type="pres">
      <dgm:prSet presAssocID="{2EAA10A5-3F6B-406E-AFE7-26D94CE7C5CA}" presName="horz2" presStyleCnt="0"/>
      <dgm:spPr/>
    </dgm:pt>
    <dgm:pt modelId="{4B160766-5F16-4369-A38B-9D08B549B972}" type="pres">
      <dgm:prSet presAssocID="{2EAA10A5-3F6B-406E-AFE7-26D94CE7C5CA}" presName="horzSpace2" presStyleCnt="0"/>
      <dgm:spPr/>
    </dgm:pt>
    <dgm:pt modelId="{9BFFBE52-31DF-41E6-9707-2E94D15A1173}" type="pres">
      <dgm:prSet presAssocID="{2EAA10A5-3F6B-406E-AFE7-26D94CE7C5CA}" presName="tx2" presStyleLbl="revTx" presStyleIdx="2" presStyleCnt="6"/>
      <dgm:spPr/>
      <dgm:t>
        <a:bodyPr/>
        <a:lstStyle/>
        <a:p>
          <a:endParaRPr lang="es-EC"/>
        </a:p>
      </dgm:t>
    </dgm:pt>
    <dgm:pt modelId="{392E14F5-6FD0-4801-A769-96995614811F}" type="pres">
      <dgm:prSet presAssocID="{2EAA10A5-3F6B-406E-AFE7-26D94CE7C5CA}" presName="vert2" presStyleCnt="0"/>
      <dgm:spPr/>
    </dgm:pt>
    <dgm:pt modelId="{C3C1322A-6A84-4BD1-9F8E-310149DE6730}" type="pres">
      <dgm:prSet presAssocID="{2EAA10A5-3F6B-406E-AFE7-26D94CE7C5CA}" presName="thinLine2b" presStyleLbl="callout" presStyleIdx="1" presStyleCnt="5"/>
      <dgm:spPr/>
    </dgm:pt>
    <dgm:pt modelId="{9EFF5C33-9F12-49B6-904E-72CFF2102E37}" type="pres">
      <dgm:prSet presAssocID="{2EAA10A5-3F6B-406E-AFE7-26D94CE7C5CA}" presName="vertSpace2b" presStyleCnt="0"/>
      <dgm:spPr/>
    </dgm:pt>
    <dgm:pt modelId="{4321296D-D99D-4833-9B07-46DDB82855D6}" type="pres">
      <dgm:prSet presAssocID="{7B2FCA01-8B9E-4211-8CD3-9E7D22D5E749}" presName="horz2" presStyleCnt="0"/>
      <dgm:spPr/>
    </dgm:pt>
    <dgm:pt modelId="{389C035F-00B8-4ADE-8E19-365DEA2FD360}" type="pres">
      <dgm:prSet presAssocID="{7B2FCA01-8B9E-4211-8CD3-9E7D22D5E749}" presName="horzSpace2" presStyleCnt="0"/>
      <dgm:spPr/>
    </dgm:pt>
    <dgm:pt modelId="{51533D6F-7210-4B82-8D9D-7252C26EA213}" type="pres">
      <dgm:prSet presAssocID="{7B2FCA01-8B9E-4211-8CD3-9E7D22D5E749}" presName="tx2" presStyleLbl="revTx" presStyleIdx="3" presStyleCnt="6" custScaleY="73177"/>
      <dgm:spPr/>
      <dgm:t>
        <a:bodyPr/>
        <a:lstStyle/>
        <a:p>
          <a:endParaRPr lang="es-EC"/>
        </a:p>
      </dgm:t>
    </dgm:pt>
    <dgm:pt modelId="{98FD8A57-ED1D-4DE8-A8CB-08DD8699E049}" type="pres">
      <dgm:prSet presAssocID="{7B2FCA01-8B9E-4211-8CD3-9E7D22D5E749}" presName="vert2" presStyleCnt="0"/>
      <dgm:spPr/>
    </dgm:pt>
    <dgm:pt modelId="{7165F310-7796-4FED-B9BB-7AE336AA0043}" type="pres">
      <dgm:prSet presAssocID="{7B2FCA01-8B9E-4211-8CD3-9E7D22D5E749}" presName="thinLine2b" presStyleLbl="callout" presStyleIdx="2" presStyleCnt="5"/>
      <dgm:spPr/>
    </dgm:pt>
    <dgm:pt modelId="{F7B905AA-1E95-42A7-B70F-0FE85E216061}" type="pres">
      <dgm:prSet presAssocID="{7B2FCA01-8B9E-4211-8CD3-9E7D22D5E749}" presName="vertSpace2b" presStyleCnt="0"/>
      <dgm:spPr/>
    </dgm:pt>
    <dgm:pt modelId="{DB61A0B3-D894-46B1-BDFD-D76009B1A4A5}" type="pres">
      <dgm:prSet presAssocID="{ED2A332A-6A4F-4323-AF97-6E41FE373EEB}" presName="horz2" presStyleCnt="0"/>
      <dgm:spPr/>
    </dgm:pt>
    <dgm:pt modelId="{B6A08475-32F3-4573-930C-5F3BEA942327}" type="pres">
      <dgm:prSet presAssocID="{ED2A332A-6A4F-4323-AF97-6E41FE373EEB}" presName="horzSpace2" presStyleCnt="0"/>
      <dgm:spPr/>
    </dgm:pt>
    <dgm:pt modelId="{62DC7FED-BAA6-4986-A130-D0E89D7CCB6C}" type="pres">
      <dgm:prSet presAssocID="{ED2A332A-6A4F-4323-AF97-6E41FE373EEB}" presName="tx2" presStyleLbl="revTx" presStyleIdx="4" presStyleCnt="6"/>
      <dgm:spPr/>
      <dgm:t>
        <a:bodyPr/>
        <a:lstStyle/>
        <a:p>
          <a:endParaRPr lang="es-EC"/>
        </a:p>
      </dgm:t>
    </dgm:pt>
    <dgm:pt modelId="{165D24AA-70C4-42FC-8B59-ADE6F909D624}" type="pres">
      <dgm:prSet presAssocID="{ED2A332A-6A4F-4323-AF97-6E41FE373EEB}" presName="vert2" presStyleCnt="0"/>
      <dgm:spPr/>
    </dgm:pt>
    <dgm:pt modelId="{B5C45707-3363-4BD8-A4DD-11B0DC4ED512}" type="pres">
      <dgm:prSet presAssocID="{ED2A332A-6A4F-4323-AF97-6E41FE373EEB}" presName="thinLine2b" presStyleLbl="callout" presStyleIdx="3" presStyleCnt="5"/>
      <dgm:spPr/>
    </dgm:pt>
    <dgm:pt modelId="{DE6B5622-039E-4122-A23F-4AA0C9A4CC33}" type="pres">
      <dgm:prSet presAssocID="{ED2A332A-6A4F-4323-AF97-6E41FE373EEB}" presName="vertSpace2b" presStyleCnt="0"/>
      <dgm:spPr/>
    </dgm:pt>
    <dgm:pt modelId="{FEC18593-70FA-4EBD-85C8-43EB3B9BFDDC}" type="pres">
      <dgm:prSet presAssocID="{F79977AB-3F6F-4BD4-AC4D-10BF1973AE81}" presName="horz2" presStyleCnt="0"/>
      <dgm:spPr/>
    </dgm:pt>
    <dgm:pt modelId="{65299350-D801-40F8-A8A1-D9BD9A48D322}" type="pres">
      <dgm:prSet presAssocID="{F79977AB-3F6F-4BD4-AC4D-10BF1973AE81}" presName="horzSpace2" presStyleCnt="0"/>
      <dgm:spPr/>
    </dgm:pt>
    <dgm:pt modelId="{CFAA015B-BC40-4CFB-A1FB-1F11E7389571}" type="pres">
      <dgm:prSet presAssocID="{F79977AB-3F6F-4BD4-AC4D-10BF1973AE81}" presName="tx2" presStyleLbl="revTx" presStyleIdx="5" presStyleCnt="6" custScaleY="71081"/>
      <dgm:spPr/>
      <dgm:t>
        <a:bodyPr/>
        <a:lstStyle/>
        <a:p>
          <a:endParaRPr lang="es-EC"/>
        </a:p>
      </dgm:t>
    </dgm:pt>
    <dgm:pt modelId="{BFD77360-2C21-4760-9286-2F9C65E05E24}" type="pres">
      <dgm:prSet presAssocID="{F79977AB-3F6F-4BD4-AC4D-10BF1973AE81}" presName="vert2" presStyleCnt="0"/>
      <dgm:spPr/>
    </dgm:pt>
    <dgm:pt modelId="{D42549EA-4BDC-4EEA-BE67-684869FAEA69}" type="pres">
      <dgm:prSet presAssocID="{F79977AB-3F6F-4BD4-AC4D-10BF1973AE81}" presName="thinLine2b" presStyleLbl="callout" presStyleIdx="4" presStyleCnt="5"/>
      <dgm:spPr/>
    </dgm:pt>
    <dgm:pt modelId="{1B0F14D5-FDD2-44AE-A116-91FD047AACD6}" type="pres">
      <dgm:prSet presAssocID="{F79977AB-3F6F-4BD4-AC4D-10BF1973AE81}" presName="vertSpace2b" presStyleCnt="0"/>
      <dgm:spPr/>
    </dgm:pt>
  </dgm:ptLst>
  <dgm:cxnLst>
    <dgm:cxn modelId="{6F5D3E85-AEA2-4777-B7B9-965EB51E0CBA}" type="presOf" srcId="{B70E0442-B8E3-49DE-8EA2-43A8D26EA31A}" destId="{4C91DCB7-9AE4-4BD7-BA54-F1F22AB0B928}" srcOrd="0" destOrd="0" presId="urn:microsoft.com/office/officeart/2008/layout/LinedList"/>
    <dgm:cxn modelId="{956782A1-AA3B-486B-86D1-9D8F286EA0A1}" srcId="{3CC0E152-D17B-43AF-AFD4-9B4FCF1B2E44}" destId="{F79977AB-3F6F-4BD4-AC4D-10BF1973AE81}" srcOrd="4" destOrd="0" parTransId="{D8B1B85F-CDE0-4EC7-848C-79FD388B538B}" sibTransId="{D54AA183-8BBA-4F34-908D-90788F9D4A9D}"/>
    <dgm:cxn modelId="{720C3DB2-B225-4DF3-A44A-0367D6DB4EA9}" type="presOf" srcId="{3CC0E152-D17B-43AF-AFD4-9B4FCF1B2E44}" destId="{FDB19FFC-5477-419A-B534-C16C6FAAE26C}" srcOrd="0" destOrd="0" presId="urn:microsoft.com/office/officeart/2008/layout/LinedList"/>
    <dgm:cxn modelId="{7E5183F3-0D13-426E-916B-3D729E00922C}" type="presOf" srcId="{F79977AB-3F6F-4BD4-AC4D-10BF1973AE81}" destId="{CFAA015B-BC40-4CFB-A1FB-1F11E7389571}" srcOrd="0" destOrd="0" presId="urn:microsoft.com/office/officeart/2008/layout/LinedList"/>
    <dgm:cxn modelId="{9D0027AB-7717-4FAF-99B5-975E8B286992}" type="presOf" srcId="{7B2FCA01-8B9E-4211-8CD3-9E7D22D5E749}" destId="{51533D6F-7210-4B82-8D9D-7252C26EA213}" srcOrd="0" destOrd="0" presId="urn:microsoft.com/office/officeart/2008/layout/LinedList"/>
    <dgm:cxn modelId="{E070EE67-5913-4513-A90D-ADB83ED74A90}" srcId="{3CC0E152-D17B-43AF-AFD4-9B4FCF1B2E44}" destId="{2EAA10A5-3F6B-406E-AFE7-26D94CE7C5CA}" srcOrd="1" destOrd="0" parTransId="{775C02F4-D75B-46C2-9439-65F2088B9683}" sibTransId="{9E0EE7CE-8571-4146-9F56-3531D1A87B2D}"/>
    <dgm:cxn modelId="{9B83E18C-D95E-40D5-806A-7E856AF08AB9}" type="presOf" srcId="{2EAA10A5-3F6B-406E-AFE7-26D94CE7C5CA}" destId="{9BFFBE52-31DF-41E6-9707-2E94D15A1173}" srcOrd="0" destOrd="0" presId="urn:microsoft.com/office/officeart/2008/layout/LinedList"/>
    <dgm:cxn modelId="{177EBC75-89DB-4199-891E-0069030887AB}" srcId="{B70E0442-B8E3-49DE-8EA2-43A8D26EA31A}" destId="{3CC0E152-D17B-43AF-AFD4-9B4FCF1B2E44}" srcOrd="0" destOrd="0" parTransId="{81F01149-89F5-4CBE-9B51-479F19E082C2}" sibTransId="{6BEB31E0-076E-445E-9FEB-BE1F69B7D029}"/>
    <dgm:cxn modelId="{5D08D9CE-427B-4A1B-B699-DAD47B8F8AD1}" type="presOf" srcId="{95CBE921-B806-49D0-B3A6-DF3695C89EFB}" destId="{B9727069-2919-4DF2-92A5-FCDA8BD5863C}" srcOrd="0" destOrd="0" presId="urn:microsoft.com/office/officeart/2008/layout/LinedList"/>
    <dgm:cxn modelId="{882E50DF-882F-4B83-B961-47B34E23F112}" srcId="{3CC0E152-D17B-43AF-AFD4-9B4FCF1B2E44}" destId="{95CBE921-B806-49D0-B3A6-DF3695C89EFB}" srcOrd="0" destOrd="0" parTransId="{225450D3-3B00-438C-8750-71A80099BCE1}" sibTransId="{E91026BF-0B40-4030-9D38-95130948A708}"/>
    <dgm:cxn modelId="{80D0721E-B041-41E8-BB26-DA22DD87DD0E}" type="presOf" srcId="{ED2A332A-6A4F-4323-AF97-6E41FE373EEB}" destId="{62DC7FED-BAA6-4986-A130-D0E89D7CCB6C}" srcOrd="0" destOrd="0" presId="urn:microsoft.com/office/officeart/2008/layout/LinedList"/>
    <dgm:cxn modelId="{ECF07D9D-06AA-4844-AE63-FC50EFA9B689}" srcId="{3CC0E152-D17B-43AF-AFD4-9B4FCF1B2E44}" destId="{ED2A332A-6A4F-4323-AF97-6E41FE373EEB}" srcOrd="3" destOrd="0" parTransId="{C880FA07-F573-44C8-B3C6-E89DB96A73CF}" sibTransId="{89D4C305-0802-4261-999E-631413CA495C}"/>
    <dgm:cxn modelId="{548E76CB-3D80-48B4-9331-C04E002D4C30}" srcId="{3CC0E152-D17B-43AF-AFD4-9B4FCF1B2E44}" destId="{7B2FCA01-8B9E-4211-8CD3-9E7D22D5E749}" srcOrd="2" destOrd="0" parTransId="{E3FBBB15-DAC4-4B26-90E9-A92DEA63F527}" sibTransId="{167EF0E9-E627-47CB-85DF-B509AED05D34}"/>
    <dgm:cxn modelId="{8E355114-14E7-492E-8887-B09D723C4DA3}" type="presParOf" srcId="{4C91DCB7-9AE4-4BD7-BA54-F1F22AB0B928}" destId="{097EE8E9-8A0A-49BF-BD83-B87C0A350AD6}" srcOrd="0" destOrd="0" presId="urn:microsoft.com/office/officeart/2008/layout/LinedList"/>
    <dgm:cxn modelId="{BCB6EDA5-8212-4276-921B-F616D97DA218}" type="presParOf" srcId="{4C91DCB7-9AE4-4BD7-BA54-F1F22AB0B928}" destId="{BC18FC31-4B3D-4878-B270-8C519F48F683}" srcOrd="1" destOrd="0" presId="urn:microsoft.com/office/officeart/2008/layout/LinedList"/>
    <dgm:cxn modelId="{702CAAE8-A19C-4C48-850B-42F40CC27F08}" type="presParOf" srcId="{BC18FC31-4B3D-4878-B270-8C519F48F683}" destId="{FDB19FFC-5477-419A-B534-C16C6FAAE26C}" srcOrd="0" destOrd="0" presId="urn:microsoft.com/office/officeart/2008/layout/LinedList"/>
    <dgm:cxn modelId="{79C69AFC-A8B8-41F6-A58D-9E89FFED151F}" type="presParOf" srcId="{BC18FC31-4B3D-4878-B270-8C519F48F683}" destId="{DE65F5E2-B37F-48BB-B805-3837D769AA09}" srcOrd="1" destOrd="0" presId="urn:microsoft.com/office/officeart/2008/layout/LinedList"/>
    <dgm:cxn modelId="{D8E47CBD-B6FB-407F-A17E-F4AA0346C1A5}" type="presParOf" srcId="{DE65F5E2-B37F-48BB-B805-3837D769AA09}" destId="{77EF30EA-2A0F-4DC5-B1CA-9B4F2B88B730}" srcOrd="0" destOrd="0" presId="urn:microsoft.com/office/officeart/2008/layout/LinedList"/>
    <dgm:cxn modelId="{3E0C76B1-560B-44FD-8C8D-E938528E9AA3}" type="presParOf" srcId="{DE65F5E2-B37F-48BB-B805-3837D769AA09}" destId="{89D3F327-8F56-4E6A-9E62-076585B14E81}" srcOrd="1" destOrd="0" presId="urn:microsoft.com/office/officeart/2008/layout/LinedList"/>
    <dgm:cxn modelId="{49742837-79B2-4CB5-9F1E-54AC64599B61}" type="presParOf" srcId="{89D3F327-8F56-4E6A-9E62-076585B14E81}" destId="{7ED67C55-0A1D-45C0-A368-D9E214FE9F17}" srcOrd="0" destOrd="0" presId="urn:microsoft.com/office/officeart/2008/layout/LinedList"/>
    <dgm:cxn modelId="{2FD2BB7C-CE51-4A34-90BB-B3BA887B1249}" type="presParOf" srcId="{89D3F327-8F56-4E6A-9E62-076585B14E81}" destId="{B9727069-2919-4DF2-92A5-FCDA8BD5863C}" srcOrd="1" destOrd="0" presId="urn:microsoft.com/office/officeart/2008/layout/LinedList"/>
    <dgm:cxn modelId="{EF273701-0954-4BB0-95CB-251705E8884D}" type="presParOf" srcId="{89D3F327-8F56-4E6A-9E62-076585B14E81}" destId="{BDABBEFC-2E0B-42D5-BBEA-A38133F41960}" srcOrd="2" destOrd="0" presId="urn:microsoft.com/office/officeart/2008/layout/LinedList"/>
    <dgm:cxn modelId="{E6B99FBA-125C-4F9E-844E-0C60410D39D5}" type="presParOf" srcId="{DE65F5E2-B37F-48BB-B805-3837D769AA09}" destId="{E8927119-4499-4D0E-9AB7-6E91FFC9276D}" srcOrd="2" destOrd="0" presId="urn:microsoft.com/office/officeart/2008/layout/LinedList"/>
    <dgm:cxn modelId="{E1BDC7E1-6680-4114-B0DB-9D29B3D7F0B2}" type="presParOf" srcId="{DE65F5E2-B37F-48BB-B805-3837D769AA09}" destId="{B0CDB4B3-5B33-4B29-86AE-A98D2CFE0E60}" srcOrd="3" destOrd="0" presId="urn:microsoft.com/office/officeart/2008/layout/LinedList"/>
    <dgm:cxn modelId="{B0CFEB66-65AE-452A-BC08-C139F1ED6A17}" type="presParOf" srcId="{DE65F5E2-B37F-48BB-B805-3837D769AA09}" destId="{B2D03576-5F45-4CBF-A4C1-2D34E0155A3A}" srcOrd="4" destOrd="0" presId="urn:microsoft.com/office/officeart/2008/layout/LinedList"/>
    <dgm:cxn modelId="{FE47D98E-34AC-4169-A1E8-73A0EF4378AD}" type="presParOf" srcId="{B2D03576-5F45-4CBF-A4C1-2D34E0155A3A}" destId="{4B160766-5F16-4369-A38B-9D08B549B972}" srcOrd="0" destOrd="0" presId="urn:microsoft.com/office/officeart/2008/layout/LinedList"/>
    <dgm:cxn modelId="{45C166B8-EFF0-422B-A0A6-22DD790A5DA9}" type="presParOf" srcId="{B2D03576-5F45-4CBF-A4C1-2D34E0155A3A}" destId="{9BFFBE52-31DF-41E6-9707-2E94D15A1173}" srcOrd="1" destOrd="0" presId="urn:microsoft.com/office/officeart/2008/layout/LinedList"/>
    <dgm:cxn modelId="{A5E92110-C7F2-464C-98C3-ED21A9FC83A3}" type="presParOf" srcId="{B2D03576-5F45-4CBF-A4C1-2D34E0155A3A}" destId="{392E14F5-6FD0-4801-A769-96995614811F}" srcOrd="2" destOrd="0" presId="urn:microsoft.com/office/officeart/2008/layout/LinedList"/>
    <dgm:cxn modelId="{34044C9E-C39C-41C1-B620-69C103C79F8D}" type="presParOf" srcId="{DE65F5E2-B37F-48BB-B805-3837D769AA09}" destId="{C3C1322A-6A84-4BD1-9F8E-310149DE6730}" srcOrd="5" destOrd="0" presId="urn:microsoft.com/office/officeart/2008/layout/LinedList"/>
    <dgm:cxn modelId="{6C4AC528-00E6-4CEC-A9F1-EB0CF9B6C5BB}" type="presParOf" srcId="{DE65F5E2-B37F-48BB-B805-3837D769AA09}" destId="{9EFF5C33-9F12-49B6-904E-72CFF2102E37}" srcOrd="6" destOrd="0" presId="urn:microsoft.com/office/officeart/2008/layout/LinedList"/>
    <dgm:cxn modelId="{6BABAE20-76AF-4AFD-99AC-575EFF0C05D0}" type="presParOf" srcId="{DE65F5E2-B37F-48BB-B805-3837D769AA09}" destId="{4321296D-D99D-4833-9B07-46DDB82855D6}" srcOrd="7" destOrd="0" presId="urn:microsoft.com/office/officeart/2008/layout/LinedList"/>
    <dgm:cxn modelId="{92105742-4D45-4348-90E1-E7FF1D0313C7}" type="presParOf" srcId="{4321296D-D99D-4833-9B07-46DDB82855D6}" destId="{389C035F-00B8-4ADE-8E19-365DEA2FD360}" srcOrd="0" destOrd="0" presId="urn:microsoft.com/office/officeart/2008/layout/LinedList"/>
    <dgm:cxn modelId="{39089896-7CD8-4CFB-B37C-85DC1CCC3C2C}" type="presParOf" srcId="{4321296D-D99D-4833-9B07-46DDB82855D6}" destId="{51533D6F-7210-4B82-8D9D-7252C26EA213}" srcOrd="1" destOrd="0" presId="urn:microsoft.com/office/officeart/2008/layout/LinedList"/>
    <dgm:cxn modelId="{FC96A780-5BB6-4F4B-8733-0782FD44C290}" type="presParOf" srcId="{4321296D-D99D-4833-9B07-46DDB82855D6}" destId="{98FD8A57-ED1D-4DE8-A8CB-08DD8699E049}" srcOrd="2" destOrd="0" presId="urn:microsoft.com/office/officeart/2008/layout/LinedList"/>
    <dgm:cxn modelId="{7A21CB5F-6AD0-4672-B6E0-C05DAC794B99}" type="presParOf" srcId="{DE65F5E2-B37F-48BB-B805-3837D769AA09}" destId="{7165F310-7796-4FED-B9BB-7AE336AA0043}" srcOrd="8" destOrd="0" presId="urn:microsoft.com/office/officeart/2008/layout/LinedList"/>
    <dgm:cxn modelId="{1B62CE9A-F259-4154-9D9C-C2A84435A98D}" type="presParOf" srcId="{DE65F5E2-B37F-48BB-B805-3837D769AA09}" destId="{F7B905AA-1E95-42A7-B70F-0FE85E216061}" srcOrd="9" destOrd="0" presId="urn:microsoft.com/office/officeart/2008/layout/LinedList"/>
    <dgm:cxn modelId="{21A36F1F-395A-4AF3-8036-41C05E21C72A}" type="presParOf" srcId="{DE65F5E2-B37F-48BB-B805-3837D769AA09}" destId="{DB61A0B3-D894-46B1-BDFD-D76009B1A4A5}" srcOrd="10" destOrd="0" presId="urn:microsoft.com/office/officeart/2008/layout/LinedList"/>
    <dgm:cxn modelId="{560329EC-643D-4189-B602-A103710C8644}" type="presParOf" srcId="{DB61A0B3-D894-46B1-BDFD-D76009B1A4A5}" destId="{B6A08475-32F3-4573-930C-5F3BEA942327}" srcOrd="0" destOrd="0" presId="urn:microsoft.com/office/officeart/2008/layout/LinedList"/>
    <dgm:cxn modelId="{FCB76CC9-C87E-48DD-BAE0-DF419F5D832C}" type="presParOf" srcId="{DB61A0B3-D894-46B1-BDFD-D76009B1A4A5}" destId="{62DC7FED-BAA6-4986-A130-D0E89D7CCB6C}" srcOrd="1" destOrd="0" presId="urn:microsoft.com/office/officeart/2008/layout/LinedList"/>
    <dgm:cxn modelId="{E8781F07-59F7-494E-8794-55F012D2C08D}" type="presParOf" srcId="{DB61A0B3-D894-46B1-BDFD-D76009B1A4A5}" destId="{165D24AA-70C4-42FC-8B59-ADE6F909D624}" srcOrd="2" destOrd="0" presId="urn:microsoft.com/office/officeart/2008/layout/LinedList"/>
    <dgm:cxn modelId="{077896F2-5CE9-45C8-BFED-677992D0925D}" type="presParOf" srcId="{DE65F5E2-B37F-48BB-B805-3837D769AA09}" destId="{B5C45707-3363-4BD8-A4DD-11B0DC4ED512}" srcOrd="11" destOrd="0" presId="urn:microsoft.com/office/officeart/2008/layout/LinedList"/>
    <dgm:cxn modelId="{80E1C5E9-1481-451A-89C2-8B4B29E381D5}" type="presParOf" srcId="{DE65F5E2-B37F-48BB-B805-3837D769AA09}" destId="{DE6B5622-039E-4122-A23F-4AA0C9A4CC33}" srcOrd="12" destOrd="0" presId="urn:microsoft.com/office/officeart/2008/layout/LinedList"/>
    <dgm:cxn modelId="{4092618A-BF80-43CF-BC55-91F63A3AE0B0}" type="presParOf" srcId="{DE65F5E2-B37F-48BB-B805-3837D769AA09}" destId="{FEC18593-70FA-4EBD-85C8-43EB3B9BFDDC}" srcOrd="13" destOrd="0" presId="urn:microsoft.com/office/officeart/2008/layout/LinedList"/>
    <dgm:cxn modelId="{27EF5222-036E-4ABB-ABCE-6FC0F8F7C400}" type="presParOf" srcId="{FEC18593-70FA-4EBD-85C8-43EB3B9BFDDC}" destId="{65299350-D801-40F8-A8A1-D9BD9A48D322}" srcOrd="0" destOrd="0" presId="urn:microsoft.com/office/officeart/2008/layout/LinedList"/>
    <dgm:cxn modelId="{28CD9CEA-5432-4A2F-8258-8156A4437AB1}" type="presParOf" srcId="{FEC18593-70FA-4EBD-85C8-43EB3B9BFDDC}" destId="{CFAA015B-BC40-4CFB-A1FB-1F11E7389571}" srcOrd="1" destOrd="0" presId="urn:microsoft.com/office/officeart/2008/layout/LinedList"/>
    <dgm:cxn modelId="{BB43BC1A-9E17-4BE8-85CE-7984C5CAE72A}" type="presParOf" srcId="{FEC18593-70FA-4EBD-85C8-43EB3B9BFDDC}" destId="{BFD77360-2C21-4760-9286-2F9C65E05E24}" srcOrd="2" destOrd="0" presId="urn:microsoft.com/office/officeart/2008/layout/LinedList"/>
    <dgm:cxn modelId="{7981174A-4103-4655-A11C-E18E81D7EA26}" type="presParOf" srcId="{DE65F5E2-B37F-48BB-B805-3837D769AA09}" destId="{D42549EA-4BDC-4EEA-BE67-684869FAEA69}" srcOrd="14" destOrd="0" presId="urn:microsoft.com/office/officeart/2008/layout/LinedList"/>
    <dgm:cxn modelId="{F284D752-9319-484A-BF99-CFF7EC116D94}" type="presParOf" srcId="{DE65F5E2-B37F-48BB-B805-3837D769AA09}" destId="{1B0F14D5-FDD2-44AE-A116-91FD047AACD6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F7BAD1D7-0E52-42EF-AD0B-ECF6F193B39A}" type="doc">
      <dgm:prSet loTypeId="urn:microsoft.com/office/officeart/2005/8/layout/process1" loCatId="process" qsTypeId="urn:microsoft.com/office/officeart/2005/8/quickstyle/simple1" qsCatId="simple" csTypeId="urn:microsoft.com/office/officeart/2005/8/colors/colorful3" csCatId="colorful" phldr="1"/>
      <dgm:spPr/>
    </dgm:pt>
    <dgm:pt modelId="{9C701DEB-33F0-44E6-B3CC-E21BE6419BD7}">
      <dgm:prSet phldrT="[Texto]" custT="1"/>
      <dgm:spPr/>
      <dgm:t>
        <a:bodyPr/>
        <a:lstStyle/>
        <a:p>
          <a:r>
            <a:rPr lang="es-EC" sz="2000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*AGC</a:t>
          </a:r>
          <a:r>
            <a:rPr lang="es-EC" sz="12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 es una herramienta que evalúa de forma  independiente SGC</a:t>
          </a:r>
          <a:endParaRPr lang="es-EC" sz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8670C719-BE51-42D6-949A-36F06FB14570}" type="parTrans" cxnId="{3B976869-D4C7-4E5A-B760-51C024EB65C0}">
      <dgm:prSet/>
      <dgm:spPr/>
      <dgm:t>
        <a:bodyPr/>
        <a:lstStyle/>
        <a:p>
          <a:endParaRPr lang="es-EC" sz="120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8E90C891-9A6C-4059-9399-553B6D9F6C19}" type="sibTrans" cxnId="{3B976869-D4C7-4E5A-B760-51C024EB65C0}">
      <dgm:prSet custT="1"/>
      <dgm:spPr/>
      <dgm:t>
        <a:bodyPr/>
        <a:lstStyle/>
        <a:p>
          <a:endParaRPr lang="es-EC" sz="120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0F4B0E54-1777-4402-9448-4C0CF12CA57E}">
      <dgm:prSet phldrT="[Texto]" custT="1"/>
      <dgm:spPr/>
      <dgm:t>
        <a:bodyPr/>
        <a:lstStyle/>
        <a:p>
          <a:r>
            <a:rPr lang="es-EC" sz="12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OBJ: buscar oportunidades de mejora, corregir problemas, plantear soluciones y lograr MC</a:t>
          </a:r>
          <a:endParaRPr lang="es-EC" sz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CA7CCF19-7AC3-462F-AC2B-4C7E511E34DF}" type="parTrans" cxnId="{A73BBC48-9F74-43DD-945C-CD703A195A2B}">
      <dgm:prSet/>
      <dgm:spPr/>
      <dgm:t>
        <a:bodyPr/>
        <a:lstStyle/>
        <a:p>
          <a:endParaRPr lang="es-EC" sz="120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5FA94758-0717-495C-801F-5917448FE64C}" type="sibTrans" cxnId="{A73BBC48-9F74-43DD-945C-CD703A195A2B}">
      <dgm:prSet/>
      <dgm:spPr/>
      <dgm:t>
        <a:bodyPr/>
        <a:lstStyle/>
        <a:p>
          <a:endParaRPr lang="es-EC" sz="120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1FF88930-94F2-463F-8804-4D8E2725DDD3}" type="pres">
      <dgm:prSet presAssocID="{F7BAD1D7-0E52-42EF-AD0B-ECF6F193B39A}" presName="Name0" presStyleCnt="0">
        <dgm:presLayoutVars>
          <dgm:dir/>
          <dgm:resizeHandles val="exact"/>
        </dgm:presLayoutVars>
      </dgm:prSet>
      <dgm:spPr/>
    </dgm:pt>
    <dgm:pt modelId="{396E0024-A8F5-41EE-8F61-9D0AE0D486B7}" type="pres">
      <dgm:prSet presAssocID="{9C701DEB-33F0-44E6-B3CC-E21BE6419BD7}" presName="node" presStyleLbl="node1" presStyleIdx="0" presStyleCnt="2" custScaleX="9609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7D957B-CB33-424A-9BFD-6804BEF6580F}" type="pres">
      <dgm:prSet presAssocID="{8E90C891-9A6C-4059-9399-553B6D9F6C19}" presName="sibTrans" presStyleLbl="sibTrans2D1" presStyleIdx="0" presStyleCnt="1" custScaleY="37969"/>
      <dgm:spPr/>
      <dgm:t>
        <a:bodyPr/>
        <a:lstStyle/>
        <a:p>
          <a:endParaRPr lang="es-EC"/>
        </a:p>
      </dgm:t>
    </dgm:pt>
    <dgm:pt modelId="{7E2F0FFF-8F47-4B99-9E90-2A8DF0331D0A}" type="pres">
      <dgm:prSet presAssocID="{8E90C891-9A6C-4059-9399-553B6D9F6C19}" presName="connectorText" presStyleLbl="sibTrans2D1" presStyleIdx="0" presStyleCnt="1"/>
      <dgm:spPr/>
      <dgm:t>
        <a:bodyPr/>
        <a:lstStyle/>
        <a:p>
          <a:endParaRPr lang="es-EC"/>
        </a:p>
      </dgm:t>
    </dgm:pt>
    <dgm:pt modelId="{F1B72B8C-BB06-4D5E-8852-24B0C5EA27E0}" type="pres">
      <dgm:prSet presAssocID="{0F4B0E54-1777-4402-9448-4C0CF12CA57E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477EE96-6B06-4EDE-9910-9F39C271D083}" type="presOf" srcId="{0F4B0E54-1777-4402-9448-4C0CF12CA57E}" destId="{F1B72B8C-BB06-4D5E-8852-24B0C5EA27E0}" srcOrd="0" destOrd="0" presId="urn:microsoft.com/office/officeart/2005/8/layout/process1"/>
    <dgm:cxn modelId="{3B976869-D4C7-4E5A-B760-51C024EB65C0}" srcId="{F7BAD1D7-0E52-42EF-AD0B-ECF6F193B39A}" destId="{9C701DEB-33F0-44E6-B3CC-E21BE6419BD7}" srcOrd="0" destOrd="0" parTransId="{8670C719-BE51-42D6-949A-36F06FB14570}" sibTransId="{8E90C891-9A6C-4059-9399-553B6D9F6C19}"/>
    <dgm:cxn modelId="{5303BEFB-73D6-413A-8D24-5A9D350FA260}" type="presOf" srcId="{8E90C891-9A6C-4059-9399-553B6D9F6C19}" destId="{DC7D957B-CB33-424A-9BFD-6804BEF6580F}" srcOrd="0" destOrd="0" presId="urn:microsoft.com/office/officeart/2005/8/layout/process1"/>
    <dgm:cxn modelId="{8D85AB50-EBEB-4039-A3FA-C93410A3FD64}" type="presOf" srcId="{9C701DEB-33F0-44E6-B3CC-E21BE6419BD7}" destId="{396E0024-A8F5-41EE-8F61-9D0AE0D486B7}" srcOrd="0" destOrd="0" presId="urn:microsoft.com/office/officeart/2005/8/layout/process1"/>
    <dgm:cxn modelId="{C09C3D2E-9101-4B3A-83F4-A812FD56E38E}" type="presOf" srcId="{F7BAD1D7-0E52-42EF-AD0B-ECF6F193B39A}" destId="{1FF88930-94F2-463F-8804-4D8E2725DDD3}" srcOrd="0" destOrd="0" presId="urn:microsoft.com/office/officeart/2005/8/layout/process1"/>
    <dgm:cxn modelId="{A73BBC48-9F74-43DD-945C-CD703A195A2B}" srcId="{F7BAD1D7-0E52-42EF-AD0B-ECF6F193B39A}" destId="{0F4B0E54-1777-4402-9448-4C0CF12CA57E}" srcOrd="1" destOrd="0" parTransId="{CA7CCF19-7AC3-462F-AC2B-4C7E511E34DF}" sibTransId="{5FA94758-0717-495C-801F-5917448FE64C}"/>
    <dgm:cxn modelId="{E3CAC73D-2C45-4627-8A66-EC958E04FE3C}" type="presOf" srcId="{8E90C891-9A6C-4059-9399-553B6D9F6C19}" destId="{7E2F0FFF-8F47-4B99-9E90-2A8DF0331D0A}" srcOrd="1" destOrd="0" presId="urn:microsoft.com/office/officeart/2005/8/layout/process1"/>
    <dgm:cxn modelId="{B0FB7E17-53B0-47A4-9DF8-C291E0EEB807}" type="presParOf" srcId="{1FF88930-94F2-463F-8804-4D8E2725DDD3}" destId="{396E0024-A8F5-41EE-8F61-9D0AE0D486B7}" srcOrd="0" destOrd="0" presId="urn:microsoft.com/office/officeart/2005/8/layout/process1"/>
    <dgm:cxn modelId="{5191A60C-EBF3-4A22-87F1-8C1498B5B10A}" type="presParOf" srcId="{1FF88930-94F2-463F-8804-4D8E2725DDD3}" destId="{DC7D957B-CB33-424A-9BFD-6804BEF6580F}" srcOrd="1" destOrd="0" presId="urn:microsoft.com/office/officeart/2005/8/layout/process1"/>
    <dgm:cxn modelId="{09559470-3BF1-415B-98FF-E602E9A789C9}" type="presParOf" srcId="{DC7D957B-CB33-424A-9BFD-6804BEF6580F}" destId="{7E2F0FFF-8F47-4B99-9E90-2A8DF0331D0A}" srcOrd="0" destOrd="0" presId="urn:microsoft.com/office/officeart/2005/8/layout/process1"/>
    <dgm:cxn modelId="{EB2B6D60-EBA8-4BE8-9A2F-0619776F1C5E}" type="presParOf" srcId="{1FF88930-94F2-463F-8804-4D8E2725DDD3}" destId="{F1B72B8C-BB06-4D5E-8852-24B0C5EA27E0}" srcOrd="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7E2F9B0A-6E10-4E50-86D4-4BE58CA31193}" type="doc">
      <dgm:prSet loTypeId="urn:microsoft.com/office/officeart/2005/8/layout/vList5" loCatId="list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8FD61998-BF5D-4058-B563-7DBC3A377341}">
      <dgm:prSet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AI (1º parte)</a:t>
          </a:r>
          <a:endParaRPr lang="es-EC" sz="1200" b="1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61F488C1-8F48-49FE-B4CB-3E558EE73720}" type="parTrans" cxnId="{75088994-C872-40A7-B4F1-CEFB66000F68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ADF240C2-86BF-4C9E-A618-6D27C15A2A17}" type="sibTrans" cxnId="{75088994-C872-40A7-B4F1-CEFB66000F68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4B6A6CA-48E6-4785-A1B4-990C85583261}">
      <dgm:prSet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Auditorías de 3º parte</a:t>
          </a:r>
          <a:endParaRPr lang="es-EC" sz="1200" b="1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D6AE6277-4D12-42F6-B551-4295EBE8B066}" type="parTrans" cxnId="{7172BDFC-44B5-4DAC-95AC-D7435E00A8F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F059631-1476-4901-9D20-A9C58089EE03}" type="sibTrans" cxnId="{7172BDFC-44B5-4DAC-95AC-D7435E00A8F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7ED6C4E4-D98D-4426-8433-78259978C3E2}">
      <dgm:prSet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Auditoría combinada</a:t>
          </a:r>
          <a:endParaRPr lang="es-EC" sz="1200" b="1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6E9A049A-CEE7-4718-80FB-D58312CDF2B2}" type="parTrans" cxnId="{7D55ED5E-BC0C-4596-B084-F49C11FE8EDF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2778B484-33FB-43AE-BE15-E7793DD022BE}" type="sibTrans" cxnId="{7D55ED5E-BC0C-4596-B084-F49C11FE8EDF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B884D7E-BB73-421C-8CF3-DD960C49A49F}">
      <dgm:prSet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Auditoría Conjunta</a:t>
          </a:r>
          <a:endParaRPr lang="es-EC" sz="1200" b="1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EFFFCACF-749F-4107-BDBA-56253CC48C98}" type="parTrans" cxnId="{2635D8FF-CE70-43AC-95B8-43472DC0914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6A682041-994F-4106-805A-863164932F41}" type="sibTrans" cxnId="{2635D8FF-CE70-43AC-95B8-43472DC0914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6DABA0E-3DB0-4F4F-9C19-AEA7631FD4AA}">
      <dgm:prSet custT="1"/>
      <dgm:spPr/>
      <dgm:t>
        <a:bodyPr/>
        <a:lstStyle/>
        <a:p>
          <a:r>
            <a:rPr lang="es-EC" sz="1200" b="1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Auditorías de 2º parte</a:t>
          </a:r>
          <a:endParaRPr lang="es-EC" sz="1200" b="1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7372C134-F025-4D8E-BB82-4B4CDD4FA5CD}" type="sibTrans" cxnId="{C6B27505-23EE-4DED-A66C-59F9CA421C3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CFAE972A-1BEA-426B-8258-05724A7EAA5B}" type="parTrans" cxnId="{C6B27505-23EE-4DED-A66C-59F9CA421C3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C4BB9EAF-89CC-4C48-965D-A21A5E1D6103}">
      <dgm:prSet custT="1"/>
      <dgm:spPr/>
      <dgm:t>
        <a:bodyPr/>
        <a:lstStyle/>
        <a:p>
          <a:r>
            <a:rPr lang="es-EC" sz="1200" smtClean="0">
              <a:latin typeface="Georgia" panose="02040502050405020303" pitchFamily="18" charset="0"/>
            </a:rPr>
            <a:t>Realizada </a:t>
          </a:r>
          <a:r>
            <a:rPr lang="es-EC" sz="1200" dirty="0" smtClean="0">
              <a:latin typeface="Georgia" panose="02040502050405020303" pitchFamily="18" charset="0"/>
            </a:rPr>
            <a:t>por la propia organización con fines internos. Son la base para una auto-declaración de conformidad</a:t>
          </a:r>
          <a:endParaRPr lang="es-EC" sz="1200" dirty="0">
            <a:latin typeface="Georgia" panose="02040502050405020303" pitchFamily="18" charset="0"/>
          </a:endParaRPr>
        </a:p>
      </dgm:t>
    </dgm:pt>
    <dgm:pt modelId="{19592566-AE24-415E-BDC0-1D0F5D2C4D93}" type="parTrans" cxnId="{B0E0F84B-7C81-4427-A34E-B7F5A7D2552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6BF50C5-727B-483A-87E1-1D763DF00574}" type="sibTrans" cxnId="{B0E0F84B-7C81-4427-A34E-B7F5A7D2552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43EC318-8B7C-4D76-B8DD-2BF5AC03EE31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AE realizadas por partes que tienen un interés. (clientes) </a:t>
          </a:r>
          <a:endParaRPr lang="es-EC" sz="1200" dirty="0">
            <a:latin typeface="Georgia" panose="02040502050405020303" pitchFamily="18" charset="0"/>
          </a:endParaRPr>
        </a:p>
      </dgm:t>
    </dgm:pt>
    <dgm:pt modelId="{1EAF876A-18BA-44DD-B54A-F5D759B58A06}" type="parTrans" cxnId="{370AC9FD-666C-4A45-A03B-B2223643EE66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23B11AFE-DAE7-46FF-AC32-8A2B11C94846}" type="sibTrans" cxnId="{370AC9FD-666C-4A45-A03B-B2223643EE66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D853360F-27AB-4FC4-A511-03C985E8E036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AE realizadas por auditoras independientes y externas que proporcionan el registro o la certificación</a:t>
          </a:r>
          <a:endParaRPr lang="es-EC" sz="1200" dirty="0">
            <a:latin typeface="Georgia" panose="02040502050405020303" pitchFamily="18" charset="0"/>
          </a:endParaRPr>
        </a:p>
      </dgm:t>
    </dgm:pt>
    <dgm:pt modelId="{A6D5C056-2638-408D-BFC7-EF8E172F3922}" type="parTrans" cxnId="{8048DE65-EA84-41E1-9039-EFAD920273D7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1FC31245-ED15-4489-87C2-91F371D2A7FB}" type="sibTrans" cxnId="{8048DE65-EA84-41E1-9039-EFAD920273D7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6ECFBD9E-FED3-4EAD-B30C-68FF177D0F9D}">
      <dgm:prSet custT="1"/>
      <dgm:spPr/>
      <dgm:t>
        <a:bodyPr/>
        <a:lstStyle/>
        <a:p>
          <a:r>
            <a:rPr lang="es-EC" sz="1200" smtClean="0">
              <a:latin typeface="Georgia" panose="02040502050405020303" pitchFamily="18" charset="0"/>
            </a:rPr>
            <a:t>Cuando </a:t>
          </a:r>
          <a:r>
            <a:rPr lang="es-EC" sz="1200" dirty="0" smtClean="0">
              <a:latin typeface="Georgia" panose="02040502050405020303" pitchFamily="18" charset="0"/>
            </a:rPr>
            <a:t>se auditan juntos un SGC y SGA</a:t>
          </a:r>
          <a:endParaRPr lang="es-EC" sz="1200" dirty="0">
            <a:latin typeface="Georgia" panose="02040502050405020303" pitchFamily="18" charset="0"/>
          </a:endParaRPr>
        </a:p>
      </dgm:t>
    </dgm:pt>
    <dgm:pt modelId="{ED0CB62F-2224-43B9-B301-75C8C5D7990A}" type="parTrans" cxnId="{49BF6007-85F4-4809-AEB7-0F21CCDD07F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D33318A7-BA05-4BCC-9F4C-A88A0DA9D38E}" type="sibTrans" cxnId="{49BF6007-85F4-4809-AEB7-0F21CCDD07F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C4BA600-589B-4F88-BA19-8F105B2FF6E1}">
      <dgm:prSet custT="1"/>
      <dgm:spPr/>
      <dgm:t>
        <a:bodyPr/>
        <a:lstStyle/>
        <a:p>
          <a:r>
            <a:rPr lang="es-EC" sz="1200" smtClean="0">
              <a:latin typeface="Georgia" panose="02040502050405020303" pitchFamily="18" charset="0"/>
            </a:rPr>
            <a:t>Cuando </a:t>
          </a:r>
          <a:r>
            <a:rPr lang="es-EC" sz="1200" dirty="0" smtClean="0">
              <a:latin typeface="Georgia" panose="02040502050405020303" pitchFamily="18" charset="0"/>
            </a:rPr>
            <a:t>2 o más organizaciones auditan un único auditado</a:t>
          </a:r>
          <a:endParaRPr lang="es-EC" sz="1200" dirty="0">
            <a:latin typeface="Georgia" panose="02040502050405020303" pitchFamily="18" charset="0"/>
          </a:endParaRPr>
        </a:p>
      </dgm:t>
    </dgm:pt>
    <dgm:pt modelId="{599DD6C0-5081-406B-B33D-0A7268D7BB01}" type="parTrans" cxnId="{EDCB52EF-A023-4300-9B68-72E3E718AA9B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CF3CC2E-E488-4A48-A796-D7CF2183DB46}" type="sibTrans" cxnId="{EDCB52EF-A023-4300-9B68-72E3E718AA9B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3F12A0C1-08F9-4ABA-953D-BA3D2DFFCD9C}" type="pres">
      <dgm:prSet presAssocID="{7E2F9B0A-6E10-4E50-86D4-4BE58CA3119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8155F1E-8FF4-4C1C-A01F-9B3C52AC1E6E}" type="pres">
      <dgm:prSet presAssocID="{8FD61998-BF5D-4058-B563-7DBC3A377341}" presName="linNode" presStyleCnt="0"/>
      <dgm:spPr/>
    </dgm:pt>
    <dgm:pt modelId="{BBBE4743-97BB-4B1A-B195-0A75D283036C}" type="pres">
      <dgm:prSet presAssocID="{8FD61998-BF5D-4058-B563-7DBC3A377341}" presName="parentText" presStyleLbl="node1" presStyleIdx="0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4DEAAE8-7CE8-46AB-B71B-8DFB4BF009BC}" type="pres">
      <dgm:prSet presAssocID="{8FD61998-BF5D-4058-B563-7DBC3A377341}" presName="descendantText" presStyleLbl="alignAccFollowNode1" presStyleIdx="0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02381A8-72A3-4E54-9604-4D83A584A45A}" type="pres">
      <dgm:prSet presAssocID="{ADF240C2-86BF-4C9E-A618-6D27C15A2A17}" presName="sp" presStyleCnt="0"/>
      <dgm:spPr/>
    </dgm:pt>
    <dgm:pt modelId="{1A0F4AD2-DF98-4E2F-8702-A4235880F1F3}" type="pres">
      <dgm:prSet presAssocID="{96DABA0E-3DB0-4F4F-9C19-AEA7631FD4AA}" presName="linNode" presStyleCnt="0"/>
      <dgm:spPr/>
    </dgm:pt>
    <dgm:pt modelId="{8602DFF9-6692-4F46-8F15-31F2DA4F8172}" type="pres">
      <dgm:prSet presAssocID="{96DABA0E-3DB0-4F4F-9C19-AEA7631FD4AA}" presName="parentText" presStyleLbl="node1" presStyleIdx="1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55CCB1-D879-45B5-8F48-6C8B76595CF6}" type="pres">
      <dgm:prSet presAssocID="{96DABA0E-3DB0-4F4F-9C19-AEA7631FD4AA}" presName="descendantText" presStyleLbl="alignAccFollowNode1" presStyleIdx="1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4800DFB-4C25-4A2B-B294-988BF5461B02}" type="pres">
      <dgm:prSet presAssocID="{7372C134-F025-4D8E-BB82-4B4CDD4FA5CD}" presName="sp" presStyleCnt="0"/>
      <dgm:spPr/>
    </dgm:pt>
    <dgm:pt modelId="{B50E3A78-3B1F-48D7-A80D-36D6C11666B3}" type="pres">
      <dgm:prSet presAssocID="{94B6A6CA-48E6-4785-A1B4-990C85583261}" presName="linNode" presStyleCnt="0"/>
      <dgm:spPr/>
    </dgm:pt>
    <dgm:pt modelId="{CAAD2F5C-4FFD-4248-9699-36FEC5DA51B9}" type="pres">
      <dgm:prSet presAssocID="{94B6A6CA-48E6-4785-A1B4-990C85583261}" presName="parentText" presStyleLbl="node1" presStyleIdx="2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0FF115-110B-4DA1-A64C-B74B98AF5AD3}" type="pres">
      <dgm:prSet presAssocID="{94B6A6CA-48E6-4785-A1B4-990C85583261}" presName="descendantText" presStyleLbl="alignAccFollowNode1" presStyleIdx="2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4421B05-CBD6-4407-902C-D481A60E079A}" type="pres">
      <dgm:prSet presAssocID="{0F059631-1476-4901-9D20-A9C58089EE03}" presName="sp" presStyleCnt="0"/>
      <dgm:spPr/>
    </dgm:pt>
    <dgm:pt modelId="{7A88B5BE-A8B4-4877-B852-3D1016FA7756}" type="pres">
      <dgm:prSet presAssocID="{7ED6C4E4-D98D-4426-8433-78259978C3E2}" presName="linNode" presStyleCnt="0"/>
      <dgm:spPr/>
    </dgm:pt>
    <dgm:pt modelId="{F24F5A5F-0048-4270-B12F-855265F40AF4}" type="pres">
      <dgm:prSet presAssocID="{7ED6C4E4-D98D-4426-8433-78259978C3E2}" presName="parentText" presStyleLbl="node1" presStyleIdx="3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226F849-597E-4598-8CD9-702A7EAE5ABC}" type="pres">
      <dgm:prSet presAssocID="{7ED6C4E4-D98D-4426-8433-78259978C3E2}" presName="descendantText" presStyleLbl="alignAccFollowNode1" presStyleIdx="3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CDF1140-AEFC-4767-A2F8-E3367176A35F}" type="pres">
      <dgm:prSet presAssocID="{2778B484-33FB-43AE-BE15-E7793DD022BE}" presName="sp" presStyleCnt="0"/>
      <dgm:spPr/>
    </dgm:pt>
    <dgm:pt modelId="{4F9BDF2F-1767-4F30-BA15-C369CA58B590}" type="pres">
      <dgm:prSet presAssocID="{5B884D7E-BB73-421C-8CF3-DD960C49A49F}" presName="linNode" presStyleCnt="0"/>
      <dgm:spPr/>
    </dgm:pt>
    <dgm:pt modelId="{3E5972FF-A8F4-4491-8CA0-477E32E17124}" type="pres">
      <dgm:prSet presAssocID="{5B884D7E-BB73-421C-8CF3-DD960C49A49F}" presName="parentText" presStyleLbl="node1" presStyleIdx="4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C0E874D-79FA-46F7-A55B-1FA52714525B}" type="pres">
      <dgm:prSet presAssocID="{5B884D7E-BB73-421C-8CF3-DD960C49A49F}" presName="descendantText" presStyleLbl="alignAccFollowNode1" presStyleIdx="4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5088994-C872-40A7-B4F1-CEFB66000F68}" srcId="{7E2F9B0A-6E10-4E50-86D4-4BE58CA31193}" destId="{8FD61998-BF5D-4058-B563-7DBC3A377341}" srcOrd="0" destOrd="0" parTransId="{61F488C1-8F48-49FE-B4CB-3E558EE73720}" sibTransId="{ADF240C2-86BF-4C9E-A618-6D27C15A2A17}"/>
    <dgm:cxn modelId="{4F29124E-BDCC-47B9-9BF4-07A457A417C3}" type="presOf" srcId="{94B6A6CA-48E6-4785-A1B4-990C85583261}" destId="{CAAD2F5C-4FFD-4248-9699-36FEC5DA51B9}" srcOrd="0" destOrd="0" presId="urn:microsoft.com/office/officeart/2005/8/layout/vList5"/>
    <dgm:cxn modelId="{370AC9FD-666C-4A45-A03B-B2223643EE66}" srcId="{96DABA0E-3DB0-4F4F-9C19-AEA7631FD4AA}" destId="{543EC318-8B7C-4D76-B8DD-2BF5AC03EE31}" srcOrd="0" destOrd="0" parTransId="{1EAF876A-18BA-44DD-B54A-F5D759B58A06}" sibTransId="{23B11AFE-DAE7-46FF-AC32-8A2B11C94846}"/>
    <dgm:cxn modelId="{B0E0F84B-7C81-4427-A34E-B7F5A7D25521}" srcId="{8FD61998-BF5D-4058-B563-7DBC3A377341}" destId="{C4BB9EAF-89CC-4C48-965D-A21A5E1D6103}" srcOrd="0" destOrd="0" parTransId="{19592566-AE24-415E-BDC0-1D0F5D2C4D93}" sibTransId="{96BF50C5-727B-483A-87E1-1D763DF00574}"/>
    <dgm:cxn modelId="{C6B27505-23EE-4DED-A66C-59F9CA421C39}" srcId="{7E2F9B0A-6E10-4E50-86D4-4BE58CA31193}" destId="{96DABA0E-3DB0-4F4F-9C19-AEA7631FD4AA}" srcOrd="1" destOrd="0" parTransId="{CFAE972A-1BEA-426B-8258-05724A7EAA5B}" sibTransId="{7372C134-F025-4D8E-BB82-4B4CDD4FA5CD}"/>
    <dgm:cxn modelId="{D5BDD3B8-D8D1-434C-A84B-95B6B5A05107}" type="presOf" srcId="{8FD61998-BF5D-4058-B563-7DBC3A377341}" destId="{BBBE4743-97BB-4B1A-B195-0A75D283036C}" srcOrd="0" destOrd="0" presId="urn:microsoft.com/office/officeart/2005/8/layout/vList5"/>
    <dgm:cxn modelId="{425AC874-5437-4BDD-B0A0-CDB5FD86180E}" type="presOf" srcId="{96DABA0E-3DB0-4F4F-9C19-AEA7631FD4AA}" destId="{8602DFF9-6692-4F46-8F15-31F2DA4F8172}" srcOrd="0" destOrd="0" presId="urn:microsoft.com/office/officeart/2005/8/layout/vList5"/>
    <dgm:cxn modelId="{4709FF4B-BD47-476B-96D1-2232EE575AA3}" type="presOf" srcId="{7E2F9B0A-6E10-4E50-86D4-4BE58CA31193}" destId="{3F12A0C1-08F9-4ABA-953D-BA3D2DFFCD9C}" srcOrd="0" destOrd="0" presId="urn:microsoft.com/office/officeart/2005/8/layout/vList5"/>
    <dgm:cxn modelId="{EDCB52EF-A023-4300-9B68-72E3E718AA9B}" srcId="{5B884D7E-BB73-421C-8CF3-DD960C49A49F}" destId="{0C4BA600-589B-4F88-BA19-8F105B2FF6E1}" srcOrd="0" destOrd="0" parTransId="{599DD6C0-5081-406B-B33D-0A7268D7BB01}" sibTransId="{0CF3CC2E-E488-4A48-A796-D7CF2183DB46}"/>
    <dgm:cxn modelId="{2B652802-51E6-4007-A216-8784B0450A11}" type="presOf" srcId="{0C4BA600-589B-4F88-BA19-8F105B2FF6E1}" destId="{3C0E874D-79FA-46F7-A55B-1FA52714525B}" srcOrd="0" destOrd="0" presId="urn:microsoft.com/office/officeart/2005/8/layout/vList5"/>
    <dgm:cxn modelId="{F7CDBF3D-371F-401E-A2B9-1B5DA1C5768F}" type="presOf" srcId="{D853360F-27AB-4FC4-A511-03C985E8E036}" destId="{1D0FF115-110B-4DA1-A64C-B74B98AF5AD3}" srcOrd="0" destOrd="0" presId="urn:microsoft.com/office/officeart/2005/8/layout/vList5"/>
    <dgm:cxn modelId="{7172BDFC-44B5-4DAC-95AC-D7435E00A8FD}" srcId="{7E2F9B0A-6E10-4E50-86D4-4BE58CA31193}" destId="{94B6A6CA-48E6-4785-A1B4-990C85583261}" srcOrd="2" destOrd="0" parTransId="{D6AE6277-4D12-42F6-B551-4295EBE8B066}" sibTransId="{0F059631-1476-4901-9D20-A9C58089EE03}"/>
    <dgm:cxn modelId="{3DB45C44-284B-4E4E-9917-861D4410556A}" type="presOf" srcId="{7ED6C4E4-D98D-4426-8433-78259978C3E2}" destId="{F24F5A5F-0048-4270-B12F-855265F40AF4}" srcOrd="0" destOrd="0" presId="urn:microsoft.com/office/officeart/2005/8/layout/vList5"/>
    <dgm:cxn modelId="{2635D8FF-CE70-43AC-95B8-43472DC0914D}" srcId="{7E2F9B0A-6E10-4E50-86D4-4BE58CA31193}" destId="{5B884D7E-BB73-421C-8CF3-DD960C49A49F}" srcOrd="4" destOrd="0" parTransId="{EFFFCACF-749F-4107-BDBA-56253CC48C98}" sibTransId="{6A682041-994F-4106-805A-863164932F41}"/>
    <dgm:cxn modelId="{F7F14A22-1F58-4B4A-87DE-AC27B1978C21}" type="presOf" srcId="{5B884D7E-BB73-421C-8CF3-DD960C49A49F}" destId="{3E5972FF-A8F4-4491-8CA0-477E32E17124}" srcOrd="0" destOrd="0" presId="urn:microsoft.com/office/officeart/2005/8/layout/vList5"/>
    <dgm:cxn modelId="{7D55ED5E-BC0C-4596-B084-F49C11FE8EDF}" srcId="{7E2F9B0A-6E10-4E50-86D4-4BE58CA31193}" destId="{7ED6C4E4-D98D-4426-8433-78259978C3E2}" srcOrd="3" destOrd="0" parTransId="{6E9A049A-CEE7-4718-80FB-D58312CDF2B2}" sibTransId="{2778B484-33FB-43AE-BE15-E7793DD022BE}"/>
    <dgm:cxn modelId="{5C63CC36-A1F9-4153-A0B4-2B590F553A6B}" type="presOf" srcId="{6ECFBD9E-FED3-4EAD-B30C-68FF177D0F9D}" destId="{4226F849-597E-4598-8CD9-702A7EAE5ABC}" srcOrd="0" destOrd="0" presId="urn:microsoft.com/office/officeart/2005/8/layout/vList5"/>
    <dgm:cxn modelId="{49BF6007-85F4-4809-AEB7-0F21CCDD07F1}" srcId="{7ED6C4E4-D98D-4426-8433-78259978C3E2}" destId="{6ECFBD9E-FED3-4EAD-B30C-68FF177D0F9D}" srcOrd="0" destOrd="0" parTransId="{ED0CB62F-2224-43B9-B301-75C8C5D7990A}" sibTransId="{D33318A7-BA05-4BCC-9F4C-A88A0DA9D38E}"/>
    <dgm:cxn modelId="{8048DE65-EA84-41E1-9039-EFAD920273D7}" srcId="{94B6A6CA-48E6-4785-A1B4-990C85583261}" destId="{D853360F-27AB-4FC4-A511-03C985E8E036}" srcOrd="0" destOrd="0" parTransId="{A6D5C056-2638-408D-BFC7-EF8E172F3922}" sibTransId="{1FC31245-ED15-4489-87C2-91F371D2A7FB}"/>
    <dgm:cxn modelId="{29CDCAFC-D2C1-41D5-9233-2F8F9093717B}" type="presOf" srcId="{C4BB9EAF-89CC-4C48-965D-A21A5E1D6103}" destId="{24DEAAE8-7CE8-46AB-B71B-8DFB4BF009BC}" srcOrd="0" destOrd="0" presId="urn:microsoft.com/office/officeart/2005/8/layout/vList5"/>
    <dgm:cxn modelId="{5B603B9E-7566-4193-849B-F3269146DFE0}" type="presOf" srcId="{543EC318-8B7C-4D76-B8DD-2BF5AC03EE31}" destId="{CA55CCB1-D879-45B5-8F48-6C8B76595CF6}" srcOrd="0" destOrd="0" presId="urn:microsoft.com/office/officeart/2005/8/layout/vList5"/>
    <dgm:cxn modelId="{759D1B92-FD8A-4DCF-9711-174F2D986BE5}" type="presParOf" srcId="{3F12A0C1-08F9-4ABA-953D-BA3D2DFFCD9C}" destId="{38155F1E-8FF4-4C1C-A01F-9B3C52AC1E6E}" srcOrd="0" destOrd="0" presId="urn:microsoft.com/office/officeart/2005/8/layout/vList5"/>
    <dgm:cxn modelId="{B4BFF8F0-0E1B-461E-AFCA-FF8B7DC8D7DB}" type="presParOf" srcId="{38155F1E-8FF4-4C1C-A01F-9B3C52AC1E6E}" destId="{BBBE4743-97BB-4B1A-B195-0A75D283036C}" srcOrd="0" destOrd="0" presId="urn:microsoft.com/office/officeart/2005/8/layout/vList5"/>
    <dgm:cxn modelId="{53A41123-F818-45D9-8D2D-6E948BC19AF8}" type="presParOf" srcId="{38155F1E-8FF4-4C1C-A01F-9B3C52AC1E6E}" destId="{24DEAAE8-7CE8-46AB-B71B-8DFB4BF009BC}" srcOrd="1" destOrd="0" presId="urn:microsoft.com/office/officeart/2005/8/layout/vList5"/>
    <dgm:cxn modelId="{E0793EA1-B72D-4678-8C16-CDC653FB4036}" type="presParOf" srcId="{3F12A0C1-08F9-4ABA-953D-BA3D2DFFCD9C}" destId="{402381A8-72A3-4E54-9604-4D83A584A45A}" srcOrd="1" destOrd="0" presId="urn:microsoft.com/office/officeart/2005/8/layout/vList5"/>
    <dgm:cxn modelId="{53AADD84-A7A4-427A-A145-DD8ECFE82C84}" type="presParOf" srcId="{3F12A0C1-08F9-4ABA-953D-BA3D2DFFCD9C}" destId="{1A0F4AD2-DF98-4E2F-8702-A4235880F1F3}" srcOrd="2" destOrd="0" presId="urn:microsoft.com/office/officeart/2005/8/layout/vList5"/>
    <dgm:cxn modelId="{E3409E7F-4167-48F3-AC5F-D25681A0C8E0}" type="presParOf" srcId="{1A0F4AD2-DF98-4E2F-8702-A4235880F1F3}" destId="{8602DFF9-6692-4F46-8F15-31F2DA4F8172}" srcOrd="0" destOrd="0" presId="urn:microsoft.com/office/officeart/2005/8/layout/vList5"/>
    <dgm:cxn modelId="{A8C4950A-6AA1-4623-A1FE-65A65CD5D97B}" type="presParOf" srcId="{1A0F4AD2-DF98-4E2F-8702-A4235880F1F3}" destId="{CA55CCB1-D879-45B5-8F48-6C8B76595CF6}" srcOrd="1" destOrd="0" presId="urn:microsoft.com/office/officeart/2005/8/layout/vList5"/>
    <dgm:cxn modelId="{ED0D9B6A-AACE-490C-94D1-8BD57949A6CF}" type="presParOf" srcId="{3F12A0C1-08F9-4ABA-953D-BA3D2DFFCD9C}" destId="{E4800DFB-4C25-4A2B-B294-988BF5461B02}" srcOrd="3" destOrd="0" presId="urn:microsoft.com/office/officeart/2005/8/layout/vList5"/>
    <dgm:cxn modelId="{0362320F-DBF5-4FDE-B028-65360398A3A6}" type="presParOf" srcId="{3F12A0C1-08F9-4ABA-953D-BA3D2DFFCD9C}" destId="{B50E3A78-3B1F-48D7-A80D-36D6C11666B3}" srcOrd="4" destOrd="0" presId="urn:microsoft.com/office/officeart/2005/8/layout/vList5"/>
    <dgm:cxn modelId="{497439FE-EE17-44F7-830D-E55D3569A5A5}" type="presParOf" srcId="{B50E3A78-3B1F-48D7-A80D-36D6C11666B3}" destId="{CAAD2F5C-4FFD-4248-9699-36FEC5DA51B9}" srcOrd="0" destOrd="0" presId="urn:microsoft.com/office/officeart/2005/8/layout/vList5"/>
    <dgm:cxn modelId="{B71916EB-ECC5-456E-9020-1485A611895F}" type="presParOf" srcId="{B50E3A78-3B1F-48D7-A80D-36D6C11666B3}" destId="{1D0FF115-110B-4DA1-A64C-B74B98AF5AD3}" srcOrd="1" destOrd="0" presId="urn:microsoft.com/office/officeart/2005/8/layout/vList5"/>
    <dgm:cxn modelId="{D42F6D29-C18A-4AD0-96CB-9D949F4EB90B}" type="presParOf" srcId="{3F12A0C1-08F9-4ABA-953D-BA3D2DFFCD9C}" destId="{C4421B05-CBD6-4407-902C-D481A60E079A}" srcOrd="5" destOrd="0" presId="urn:microsoft.com/office/officeart/2005/8/layout/vList5"/>
    <dgm:cxn modelId="{605ABC14-AD83-4EFF-BCE9-29CF8F074F30}" type="presParOf" srcId="{3F12A0C1-08F9-4ABA-953D-BA3D2DFFCD9C}" destId="{7A88B5BE-A8B4-4877-B852-3D1016FA7756}" srcOrd="6" destOrd="0" presId="urn:microsoft.com/office/officeart/2005/8/layout/vList5"/>
    <dgm:cxn modelId="{D11944AB-6728-4B8A-A4E1-920CBB1935B4}" type="presParOf" srcId="{7A88B5BE-A8B4-4877-B852-3D1016FA7756}" destId="{F24F5A5F-0048-4270-B12F-855265F40AF4}" srcOrd="0" destOrd="0" presId="urn:microsoft.com/office/officeart/2005/8/layout/vList5"/>
    <dgm:cxn modelId="{BEC1CD4A-C384-4E19-85DD-1A660BAEF78D}" type="presParOf" srcId="{7A88B5BE-A8B4-4877-B852-3D1016FA7756}" destId="{4226F849-597E-4598-8CD9-702A7EAE5ABC}" srcOrd="1" destOrd="0" presId="urn:microsoft.com/office/officeart/2005/8/layout/vList5"/>
    <dgm:cxn modelId="{1697EAC1-F9A7-4ED2-A0B6-199F060C5F46}" type="presParOf" srcId="{3F12A0C1-08F9-4ABA-953D-BA3D2DFFCD9C}" destId="{ECDF1140-AEFC-4767-A2F8-E3367176A35F}" srcOrd="7" destOrd="0" presId="urn:microsoft.com/office/officeart/2005/8/layout/vList5"/>
    <dgm:cxn modelId="{F93DA27A-B7D7-4D48-9BB9-C3F85C630C1B}" type="presParOf" srcId="{3F12A0C1-08F9-4ABA-953D-BA3D2DFFCD9C}" destId="{4F9BDF2F-1767-4F30-BA15-C369CA58B590}" srcOrd="8" destOrd="0" presId="urn:microsoft.com/office/officeart/2005/8/layout/vList5"/>
    <dgm:cxn modelId="{DBAF802E-A683-473A-9AB6-CC3162614B2B}" type="presParOf" srcId="{4F9BDF2F-1767-4F30-BA15-C369CA58B590}" destId="{3E5972FF-A8F4-4491-8CA0-477E32E17124}" srcOrd="0" destOrd="0" presId="urn:microsoft.com/office/officeart/2005/8/layout/vList5"/>
    <dgm:cxn modelId="{DA89DCE3-2B8F-4A63-88CC-6D00D1A1CDB1}" type="presParOf" srcId="{4F9BDF2F-1767-4F30-BA15-C369CA58B590}" destId="{3C0E874D-79FA-46F7-A55B-1FA52714525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39327A71-28EB-4C49-A483-FD1D41CD9CC2}" type="doc">
      <dgm:prSet loTypeId="urn:microsoft.com/office/officeart/2009/layout/CircleArrowProcess" loCatId="cycle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16690293-8E44-4EC9-A79C-E3F17681082E}">
      <dgm:prSet phldrT="[Texto]" custT="1"/>
      <dgm:spPr/>
      <dgm:t>
        <a:bodyPr/>
        <a:lstStyle/>
        <a:p>
          <a:r>
            <a:rPr lang="es-EC" sz="1000" dirty="0" smtClean="0">
              <a:latin typeface="Georgia" panose="02040502050405020303" pitchFamily="18" charset="0"/>
            </a:rPr>
            <a:t>Verifica que la </a:t>
          </a:r>
          <a:r>
            <a:rPr lang="es-EC" sz="1000" dirty="0" err="1" smtClean="0">
              <a:latin typeface="Georgia" panose="02040502050405020303" pitchFamily="18" charset="0"/>
            </a:rPr>
            <a:t>doc</a:t>
          </a:r>
          <a:r>
            <a:rPr lang="es-EC" sz="1000" dirty="0" smtClean="0">
              <a:latin typeface="Georgia" panose="02040502050405020303" pitchFamily="18" charset="0"/>
            </a:rPr>
            <a:t> sea pertinente, relevante y competente para continuar proceso</a:t>
          </a:r>
          <a:endParaRPr lang="es-EC" sz="1000" dirty="0">
            <a:latin typeface="Georgia" panose="02040502050405020303" pitchFamily="18" charset="0"/>
          </a:endParaRPr>
        </a:p>
      </dgm:t>
    </dgm:pt>
    <dgm:pt modelId="{195FBF4A-389F-4CFF-925F-ADF2B58A231B}" type="parTrans" cxnId="{8C508569-7329-468D-ABFF-3AD6BE454967}">
      <dgm:prSet/>
      <dgm:spPr/>
      <dgm:t>
        <a:bodyPr/>
        <a:lstStyle/>
        <a:p>
          <a:endParaRPr lang="es-EC" sz="1000">
            <a:latin typeface="Georgia" panose="02040502050405020303" pitchFamily="18" charset="0"/>
          </a:endParaRPr>
        </a:p>
      </dgm:t>
    </dgm:pt>
    <dgm:pt modelId="{40214639-FABE-4C01-AE90-94B1CA46D825}" type="sibTrans" cxnId="{8C508569-7329-468D-ABFF-3AD6BE454967}">
      <dgm:prSet/>
      <dgm:spPr/>
      <dgm:t>
        <a:bodyPr/>
        <a:lstStyle/>
        <a:p>
          <a:endParaRPr lang="es-EC" sz="1000">
            <a:latin typeface="Georgia" panose="02040502050405020303" pitchFamily="18" charset="0"/>
          </a:endParaRPr>
        </a:p>
      </dgm:t>
    </dgm:pt>
    <dgm:pt modelId="{8DBCF384-C5B1-4555-9717-ECDADA0E8B16}">
      <dgm:prSet custT="1"/>
      <dgm:spPr/>
      <dgm:t>
        <a:bodyPr/>
        <a:lstStyle/>
        <a:p>
          <a:r>
            <a:rPr lang="es-EC" sz="1000" dirty="0" smtClean="0">
              <a:latin typeface="Georgia" panose="02040502050405020303" pitchFamily="18" charset="0"/>
            </a:rPr>
            <a:t>AI: se basará en SGC y la Norma ISO 9001:2008</a:t>
          </a:r>
          <a:endParaRPr lang="es-EC" sz="1000" dirty="0">
            <a:latin typeface="Georgia" panose="02040502050405020303" pitchFamily="18" charset="0"/>
          </a:endParaRPr>
        </a:p>
      </dgm:t>
    </dgm:pt>
    <dgm:pt modelId="{AD05A278-A3DD-4552-AD4F-C0B3E219BB2B}" type="parTrans" cxnId="{AAC310B8-E6F5-46C5-A578-3A61BF7F5BA0}">
      <dgm:prSet/>
      <dgm:spPr/>
      <dgm:t>
        <a:bodyPr/>
        <a:lstStyle/>
        <a:p>
          <a:endParaRPr lang="es-EC" sz="1000">
            <a:latin typeface="Georgia" panose="02040502050405020303" pitchFamily="18" charset="0"/>
          </a:endParaRPr>
        </a:p>
      </dgm:t>
    </dgm:pt>
    <dgm:pt modelId="{2309F9D6-B39C-4AE7-B9A6-DBAB2161D2A1}" type="sibTrans" cxnId="{AAC310B8-E6F5-46C5-A578-3A61BF7F5BA0}">
      <dgm:prSet/>
      <dgm:spPr/>
      <dgm:t>
        <a:bodyPr/>
        <a:lstStyle/>
        <a:p>
          <a:endParaRPr lang="es-EC" sz="1000">
            <a:latin typeface="Georgia" panose="02040502050405020303" pitchFamily="18" charset="0"/>
          </a:endParaRPr>
        </a:p>
      </dgm:t>
    </dgm:pt>
    <dgm:pt modelId="{D8B93E68-7F7D-4BAD-AFB8-E2CAE4BC29A0}">
      <dgm:prSet phldrT="[Texto]" custT="1"/>
      <dgm:spPr/>
      <dgm:t>
        <a:bodyPr/>
        <a:lstStyle/>
        <a:p>
          <a:r>
            <a:rPr lang="es-EC" sz="1000" dirty="0" smtClean="0">
              <a:latin typeface="Georgia" panose="02040502050405020303" pitchFamily="18" charset="0"/>
            </a:rPr>
            <a:t>Previo: diagnóstico inicial que estableció el SGC de ECUAKIMIPOL S.A.</a:t>
          </a:r>
          <a:endParaRPr lang="es-EC" sz="1000" dirty="0">
            <a:latin typeface="Georgia" panose="02040502050405020303" pitchFamily="18" charset="0"/>
          </a:endParaRPr>
        </a:p>
      </dgm:t>
    </dgm:pt>
    <dgm:pt modelId="{2D16C33D-91A0-4D52-8148-488D21C3F56D}" type="parTrans" cxnId="{B31FAEAF-6F7B-4EF3-AD91-62585BAF550B}">
      <dgm:prSet/>
      <dgm:spPr/>
      <dgm:t>
        <a:bodyPr/>
        <a:lstStyle/>
        <a:p>
          <a:endParaRPr lang="es-EC" sz="1000">
            <a:latin typeface="Georgia" panose="02040502050405020303" pitchFamily="18" charset="0"/>
          </a:endParaRPr>
        </a:p>
      </dgm:t>
    </dgm:pt>
    <dgm:pt modelId="{1C300111-DC9F-44A5-9440-C48A241C853B}" type="sibTrans" cxnId="{B31FAEAF-6F7B-4EF3-AD91-62585BAF550B}">
      <dgm:prSet/>
      <dgm:spPr/>
      <dgm:t>
        <a:bodyPr/>
        <a:lstStyle/>
        <a:p>
          <a:endParaRPr lang="es-EC" sz="1000">
            <a:latin typeface="Georgia" panose="02040502050405020303" pitchFamily="18" charset="0"/>
          </a:endParaRPr>
        </a:p>
      </dgm:t>
    </dgm:pt>
    <dgm:pt modelId="{E8A570C8-D40C-43EE-B866-776D15805301}" type="pres">
      <dgm:prSet presAssocID="{39327A71-28EB-4C49-A483-FD1D41CD9CC2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6CF8D0E0-41B9-4D83-90E2-B06D419203C4}" type="pres">
      <dgm:prSet presAssocID="{16690293-8E44-4EC9-A79C-E3F17681082E}" presName="Accent1" presStyleCnt="0"/>
      <dgm:spPr/>
    </dgm:pt>
    <dgm:pt modelId="{40CB86B4-3821-4549-B23E-8725F8DAF35F}" type="pres">
      <dgm:prSet presAssocID="{16690293-8E44-4EC9-A79C-E3F17681082E}" presName="Accent" presStyleLbl="node1" presStyleIdx="0" presStyleCnt="3" custScaleX="109459" custLinFactNeighborY="2657"/>
      <dgm:spPr/>
    </dgm:pt>
    <dgm:pt modelId="{FC7462C3-AB1C-459C-B40F-ABE3F796A488}" type="pres">
      <dgm:prSet presAssocID="{16690293-8E44-4EC9-A79C-E3F17681082E}" presName="Parent1" presStyleLbl="revTx" presStyleIdx="0" presStyleCnt="3" custLinFactNeighborX="3200" custLinFactNeighborY="-553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2B99CC1-80B6-4EEA-A486-EFEEDA3F0B6F}" type="pres">
      <dgm:prSet presAssocID="{D8B93E68-7F7D-4BAD-AFB8-E2CAE4BC29A0}" presName="Accent2" presStyleCnt="0"/>
      <dgm:spPr/>
    </dgm:pt>
    <dgm:pt modelId="{B6EFB65F-D09E-4EAB-A6BA-A5A9B8F6D037}" type="pres">
      <dgm:prSet presAssocID="{D8B93E68-7F7D-4BAD-AFB8-E2CAE4BC29A0}" presName="Accent" presStyleLbl="node1" presStyleIdx="1" presStyleCnt="3" custScaleX="109459" custLinFactNeighborY="2657"/>
      <dgm:spPr/>
      <dgm:t>
        <a:bodyPr/>
        <a:lstStyle/>
        <a:p>
          <a:endParaRPr lang="es-EC"/>
        </a:p>
      </dgm:t>
    </dgm:pt>
    <dgm:pt modelId="{A1B685BA-8299-41CB-BF58-CDC24B2C9819}" type="pres">
      <dgm:prSet presAssocID="{D8B93E68-7F7D-4BAD-AFB8-E2CAE4BC29A0}" presName="Parent2" presStyleLbl="revTx" presStyleIdx="1" presStyleCnt="3" custScaleX="118993" custLinFactNeighborX="-6499" custLinFactNeighborY="740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31BEF39-2CCA-4A7C-97CC-465C83E9D5BB}" type="pres">
      <dgm:prSet presAssocID="{8DBCF384-C5B1-4555-9717-ECDADA0E8B16}" presName="Accent3" presStyleCnt="0"/>
      <dgm:spPr/>
    </dgm:pt>
    <dgm:pt modelId="{796E9443-46D6-4A1F-BF14-8A7B5CD2C62A}" type="pres">
      <dgm:prSet presAssocID="{8DBCF384-C5B1-4555-9717-ECDADA0E8B16}" presName="Accent" presStyleLbl="node1" presStyleIdx="2" presStyleCnt="3" custScaleX="109459" custLinFactNeighborY="3092"/>
      <dgm:spPr/>
    </dgm:pt>
    <dgm:pt modelId="{DA3DA35B-9C11-46B6-8E98-FCE61FEC2A6A}" type="pres">
      <dgm:prSet presAssocID="{8DBCF384-C5B1-4555-9717-ECDADA0E8B16}" presName="Parent3" presStyleLbl="revTx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20B1DCC-792A-4D23-9FC6-CDE2221AE1DB}" type="presOf" srcId="{16690293-8E44-4EC9-A79C-E3F17681082E}" destId="{FC7462C3-AB1C-459C-B40F-ABE3F796A488}" srcOrd="0" destOrd="0" presId="urn:microsoft.com/office/officeart/2009/layout/CircleArrowProcess"/>
    <dgm:cxn modelId="{B31FAEAF-6F7B-4EF3-AD91-62585BAF550B}" srcId="{39327A71-28EB-4C49-A483-FD1D41CD9CC2}" destId="{D8B93E68-7F7D-4BAD-AFB8-E2CAE4BC29A0}" srcOrd="1" destOrd="0" parTransId="{2D16C33D-91A0-4D52-8148-488D21C3F56D}" sibTransId="{1C300111-DC9F-44A5-9440-C48A241C853B}"/>
    <dgm:cxn modelId="{8C508569-7329-468D-ABFF-3AD6BE454967}" srcId="{39327A71-28EB-4C49-A483-FD1D41CD9CC2}" destId="{16690293-8E44-4EC9-A79C-E3F17681082E}" srcOrd="0" destOrd="0" parTransId="{195FBF4A-389F-4CFF-925F-ADF2B58A231B}" sibTransId="{40214639-FABE-4C01-AE90-94B1CA46D825}"/>
    <dgm:cxn modelId="{8A057041-9EF7-49E2-B2C4-C2643496C748}" type="presOf" srcId="{39327A71-28EB-4C49-A483-FD1D41CD9CC2}" destId="{E8A570C8-D40C-43EE-B866-776D15805301}" srcOrd="0" destOrd="0" presId="urn:microsoft.com/office/officeart/2009/layout/CircleArrowProcess"/>
    <dgm:cxn modelId="{CC3CCD29-D1C0-4754-BDF7-E61DF0B17331}" type="presOf" srcId="{D8B93E68-7F7D-4BAD-AFB8-E2CAE4BC29A0}" destId="{A1B685BA-8299-41CB-BF58-CDC24B2C9819}" srcOrd="0" destOrd="0" presId="urn:microsoft.com/office/officeart/2009/layout/CircleArrowProcess"/>
    <dgm:cxn modelId="{72DB04EE-A616-4BF0-9249-A10DBC960F4C}" type="presOf" srcId="{8DBCF384-C5B1-4555-9717-ECDADA0E8B16}" destId="{DA3DA35B-9C11-46B6-8E98-FCE61FEC2A6A}" srcOrd="0" destOrd="0" presId="urn:microsoft.com/office/officeart/2009/layout/CircleArrowProcess"/>
    <dgm:cxn modelId="{AAC310B8-E6F5-46C5-A578-3A61BF7F5BA0}" srcId="{39327A71-28EB-4C49-A483-FD1D41CD9CC2}" destId="{8DBCF384-C5B1-4555-9717-ECDADA0E8B16}" srcOrd="2" destOrd="0" parTransId="{AD05A278-A3DD-4552-AD4F-C0B3E219BB2B}" sibTransId="{2309F9D6-B39C-4AE7-B9A6-DBAB2161D2A1}"/>
    <dgm:cxn modelId="{DD9EE508-26EF-4831-BFF3-E8DC38A97C5C}" type="presParOf" srcId="{E8A570C8-D40C-43EE-B866-776D15805301}" destId="{6CF8D0E0-41B9-4D83-90E2-B06D419203C4}" srcOrd="0" destOrd="0" presId="urn:microsoft.com/office/officeart/2009/layout/CircleArrowProcess"/>
    <dgm:cxn modelId="{DCF59798-E499-42DA-8D48-203895B0D565}" type="presParOf" srcId="{6CF8D0E0-41B9-4D83-90E2-B06D419203C4}" destId="{40CB86B4-3821-4549-B23E-8725F8DAF35F}" srcOrd="0" destOrd="0" presId="urn:microsoft.com/office/officeart/2009/layout/CircleArrowProcess"/>
    <dgm:cxn modelId="{A44231A4-24ED-4BD3-94DE-5F1E0149B2E4}" type="presParOf" srcId="{E8A570C8-D40C-43EE-B866-776D15805301}" destId="{FC7462C3-AB1C-459C-B40F-ABE3F796A488}" srcOrd="1" destOrd="0" presId="urn:microsoft.com/office/officeart/2009/layout/CircleArrowProcess"/>
    <dgm:cxn modelId="{254F6AF8-3F7C-46A9-90EB-63A5D9DC8E07}" type="presParOf" srcId="{E8A570C8-D40C-43EE-B866-776D15805301}" destId="{B2B99CC1-80B6-4EEA-A486-EFEEDA3F0B6F}" srcOrd="2" destOrd="0" presId="urn:microsoft.com/office/officeart/2009/layout/CircleArrowProcess"/>
    <dgm:cxn modelId="{8B64CF2B-5245-47B0-A64A-312161B1897E}" type="presParOf" srcId="{B2B99CC1-80B6-4EEA-A486-EFEEDA3F0B6F}" destId="{B6EFB65F-D09E-4EAB-A6BA-A5A9B8F6D037}" srcOrd="0" destOrd="0" presId="urn:microsoft.com/office/officeart/2009/layout/CircleArrowProcess"/>
    <dgm:cxn modelId="{5B49A7CB-3D5B-42EB-B36D-C6B7AF33EDFB}" type="presParOf" srcId="{E8A570C8-D40C-43EE-B866-776D15805301}" destId="{A1B685BA-8299-41CB-BF58-CDC24B2C9819}" srcOrd="3" destOrd="0" presId="urn:microsoft.com/office/officeart/2009/layout/CircleArrowProcess"/>
    <dgm:cxn modelId="{32F9A731-1DEC-4DD4-A9D7-04C72492102E}" type="presParOf" srcId="{E8A570C8-D40C-43EE-B866-776D15805301}" destId="{E31BEF39-2CCA-4A7C-97CC-465C83E9D5BB}" srcOrd="4" destOrd="0" presId="urn:microsoft.com/office/officeart/2009/layout/CircleArrowProcess"/>
    <dgm:cxn modelId="{60C20725-7DCE-4AD3-9174-3D8B025634E8}" type="presParOf" srcId="{E31BEF39-2CCA-4A7C-97CC-465C83E9D5BB}" destId="{796E9443-46D6-4A1F-BF14-8A7B5CD2C62A}" srcOrd="0" destOrd="0" presId="urn:microsoft.com/office/officeart/2009/layout/CircleArrowProcess"/>
    <dgm:cxn modelId="{4E433F6F-4336-4F2A-BF24-FCE19B822CB2}" type="presParOf" srcId="{E8A570C8-D40C-43EE-B866-776D15805301}" destId="{DA3DA35B-9C11-46B6-8E98-FCE61FEC2A6A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6FDB466-0482-43A9-8452-914F21FD4BC7}" type="doc">
      <dgm:prSet loTypeId="urn:microsoft.com/office/officeart/2011/layout/HexagonRadial" loCatId="cycle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5B8BCB7F-C23F-4879-AAA3-52BB022A4D9E}">
      <dgm:prSet phldrT="[Texto]" custT="1"/>
      <dgm:spPr/>
      <dgm:t>
        <a:bodyPr/>
        <a:lstStyle/>
        <a:p>
          <a:r>
            <a:rPr lang="es-EC" sz="1400" b="1" dirty="0" smtClean="0">
              <a:solidFill>
                <a:schemeClr val="tx1"/>
              </a:solidFill>
              <a:latin typeface="Georgia" panose="02040502050405020303" pitchFamily="18" charset="0"/>
            </a:rPr>
            <a:t>ISO 9001:2008</a:t>
          </a:r>
          <a:br>
            <a:rPr lang="es-EC" sz="1400" b="1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>Especifica requisitos para un SGC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B4151F9-3F54-4642-B4CC-1DB59F5E4F1E}" type="parTrans" cxnId="{6721F7AD-BFBB-466A-B2B0-23158408BE51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85C76631-4B81-4B0E-8202-9DF8370E4F08}" type="sibTrans" cxnId="{6721F7AD-BFBB-466A-B2B0-23158408BE51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4CEFA697-ABBA-4866-9D06-5D14087873EE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  <a:latin typeface="Georgia" panose="02040502050405020303" pitchFamily="18" charset="0"/>
            </a:rPr>
            <a:t>Generación de confianza a nivel mundial</a:t>
          </a:r>
          <a:endParaRPr lang="es-EC" sz="1200" dirty="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38880717-7730-4860-9188-BFA7F8C82870}" type="parTrans" cxnId="{FCDA1100-CC4E-4AC9-A7F8-56398316DE32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98B4AA5A-C619-4E36-8A05-0631C3FF30CB}" type="sibTrans" cxnId="{FCDA1100-CC4E-4AC9-A7F8-56398316DE32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2FCFBFDC-3DD3-4EAE-A42F-6559B926E2F6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  <a:latin typeface="Georgia" panose="02040502050405020303" pitchFamily="18" charset="0"/>
            </a:rPr>
            <a:t>Mejora continua</a:t>
          </a:r>
          <a:endParaRPr lang="es-EC" sz="1200" dirty="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3B094331-D430-4C60-B8DC-3E57090627AD}" type="parTrans" cxnId="{ED907608-9CB4-4258-8121-4F6C91A94917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EA0A3FC6-8390-4156-AF4A-9D9797ADCF0B}" type="sibTrans" cxnId="{ED907608-9CB4-4258-8121-4F6C91A94917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94744D21-D86A-417E-8A97-2923FA51640A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  <a:latin typeface="Georgia" panose="02040502050405020303" pitchFamily="18" charset="0"/>
            </a:rPr>
            <a:t>Demostrar que productos cumplen estándares</a:t>
          </a:r>
          <a:endParaRPr lang="es-EC" sz="1200" dirty="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450FAD0B-3293-4A8C-AC38-E5CDE2BCEBFA}" type="parTrans" cxnId="{646B8F70-9F2E-42CF-B012-BEA060F9B2ED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F6F1BE42-7DCD-4399-B0E4-D6D7FE243FA8}" type="sibTrans" cxnId="{646B8F70-9F2E-42CF-B012-BEA060F9B2ED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C2020A38-904E-46CF-85B8-7E26D66E9416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  <a:latin typeface="Georgia" panose="02040502050405020303" pitchFamily="18" charset="0"/>
            </a:rPr>
            <a:t>Incrementar satisfacción del cliente</a:t>
          </a:r>
          <a:endParaRPr lang="es-EC" sz="1200" dirty="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30CA3966-AF36-4A2F-914E-D4CB2A48B541}" type="parTrans" cxnId="{0BDC3710-1D10-4F2C-A932-7D6EE2D570A3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B279D55F-9A2D-453D-9A76-477A1C42FFAC}" type="sibTrans" cxnId="{0BDC3710-1D10-4F2C-A932-7D6EE2D570A3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64FF5F54-2FB7-46EB-A742-156A5C9A5D0C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  <a:latin typeface="Georgia" panose="02040502050405020303" pitchFamily="18" charset="0"/>
            </a:rPr>
            <a:t>Mismo lenguaje y fin </a:t>
          </a:r>
          <a:endParaRPr lang="es-EC" sz="1200" dirty="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975CC44B-58BE-4223-B4F7-0F81FF4F8A71}" type="parTrans" cxnId="{5338B4AF-1FAB-4EDC-A628-C5F498300FA1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9B5B01AD-93B9-4D37-86AB-647D0C5B0671}" type="sibTrans" cxnId="{5338B4AF-1FAB-4EDC-A628-C5F498300FA1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DD2C5C44-A988-4417-B9C3-AFCFF81E6ACC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  <a:latin typeface="Georgia" panose="02040502050405020303" pitchFamily="18" charset="0"/>
            </a:rPr>
            <a:t>Diferenciación de la competencia</a:t>
          </a:r>
          <a:endParaRPr lang="es-EC" sz="1200" dirty="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78ABF9D5-5D1F-4438-A812-76FEF0193981}" type="parTrans" cxnId="{A736F963-ADA6-42B6-AABF-195B5141171D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AD159530-6386-4B49-BB52-EB6F444FD92E}" type="sibTrans" cxnId="{A736F963-ADA6-42B6-AABF-195B5141171D}">
      <dgm:prSet/>
      <dgm:spPr/>
      <dgm:t>
        <a:bodyPr/>
        <a:lstStyle/>
        <a:p>
          <a:endParaRPr lang="es-EC" sz="1200">
            <a:solidFill>
              <a:schemeClr val="bg1"/>
            </a:solidFill>
            <a:latin typeface="Georgia" panose="02040502050405020303" pitchFamily="18" charset="0"/>
          </a:endParaRPr>
        </a:p>
      </dgm:t>
    </dgm:pt>
    <dgm:pt modelId="{EDD6F434-1449-4CDA-8AB8-376A7601804F}" type="pres">
      <dgm:prSet presAssocID="{56FDB466-0482-43A9-8452-914F21FD4BC7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A1FDFA95-E4C9-4288-ABD3-B2377CAF292D}" type="pres">
      <dgm:prSet presAssocID="{5B8BCB7F-C23F-4879-AAA3-52BB022A4D9E}" presName="Parent" presStyleLbl="node0" presStyleIdx="0" presStyleCnt="1">
        <dgm:presLayoutVars>
          <dgm:chMax val="6"/>
          <dgm:chPref val="6"/>
        </dgm:presLayoutVars>
      </dgm:prSet>
      <dgm:spPr/>
      <dgm:t>
        <a:bodyPr/>
        <a:lstStyle/>
        <a:p>
          <a:endParaRPr lang="es-EC"/>
        </a:p>
      </dgm:t>
    </dgm:pt>
    <dgm:pt modelId="{20D342E9-9DCF-46CB-8009-DE5C35E8FEEE}" type="pres">
      <dgm:prSet presAssocID="{94744D21-D86A-417E-8A97-2923FA51640A}" presName="Accent1" presStyleCnt="0"/>
      <dgm:spPr/>
    </dgm:pt>
    <dgm:pt modelId="{C7057016-E491-415E-A07B-8338497DC308}" type="pres">
      <dgm:prSet presAssocID="{94744D21-D86A-417E-8A97-2923FA51640A}" presName="Accent" presStyleLbl="bgShp" presStyleIdx="0" presStyleCnt="6"/>
      <dgm:spPr/>
    </dgm:pt>
    <dgm:pt modelId="{E792C7CE-3253-4C20-923D-DC6F354D9A3A}" type="pres">
      <dgm:prSet presAssocID="{94744D21-D86A-417E-8A97-2923FA51640A}" presName="Child1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3EA983D-CA33-40C0-A009-0DA2634E746A}" type="pres">
      <dgm:prSet presAssocID="{C2020A38-904E-46CF-85B8-7E26D66E9416}" presName="Accent2" presStyleCnt="0"/>
      <dgm:spPr/>
    </dgm:pt>
    <dgm:pt modelId="{30E70C14-7C70-4400-86A6-24EFA65555DD}" type="pres">
      <dgm:prSet presAssocID="{C2020A38-904E-46CF-85B8-7E26D66E9416}" presName="Accent" presStyleLbl="bgShp" presStyleIdx="1" presStyleCnt="6"/>
      <dgm:spPr/>
    </dgm:pt>
    <dgm:pt modelId="{27F44924-05F9-432B-977B-87E2E96334AA}" type="pres">
      <dgm:prSet presAssocID="{C2020A38-904E-46CF-85B8-7E26D66E9416}" presName="Child2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836F254-E5E7-455A-88EA-81570DAC2E16}" type="pres">
      <dgm:prSet presAssocID="{4CEFA697-ABBA-4866-9D06-5D14087873EE}" presName="Accent3" presStyleCnt="0"/>
      <dgm:spPr/>
    </dgm:pt>
    <dgm:pt modelId="{5CE37BD0-F48D-4C17-9838-BDBD524891B2}" type="pres">
      <dgm:prSet presAssocID="{4CEFA697-ABBA-4866-9D06-5D14087873EE}" presName="Accent" presStyleLbl="bgShp" presStyleIdx="2" presStyleCnt="6"/>
      <dgm:spPr/>
    </dgm:pt>
    <dgm:pt modelId="{6F575990-CE6B-4227-BE2B-0E745772DFF3}" type="pres">
      <dgm:prSet presAssocID="{4CEFA697-ABBA-4866-9D06-5D14087873EE}" presName="Child3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B58A6FB-7BDD-4FB7-8F5E-CFC732C4839D}" type="pres">
      <dgm:prSet presAssocID="{64FF5F54-2FB7-46EB-A742-156A5C9A5D0C}" presName="Accent4" presStyleCnt="0"/>
      <dgm:spPr/>
    </dgm:pt>
    <dgm:pt modelId="{5E5B8835-B7FD-41E8-B1A3-1117F78C385E}" type="pres">
      <dgm:prSet presAssocID="{64FF5F54-2FB7-46EB-A742-156A5C9A5D0C}" presName="Accent" presStyleLbl="bgShp" presStyleIdx="3" presStyleCnt="6"/>
      <dgm:spPr/>
    </dgm:pt>
    <dgm:pt modelId="{A54EA1A3-B591-4664-A082-912660CB600A}" type="pres">
      <dgm:prSet presAssocID="{64FF5F54-2FB7-46EB-A742-156A5C9A5D0C}" presName="Child4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08B04B1-7E18-400C-A27E-0603489B7781}" type="pres">
      <dgm:prSet presAssocID="{DD2C5C44-A988-4417-B9C3-AFCFF81E6ACC}" presName="Accent5" presStyleCnt="0"/>
      <dgm:spPr/>
    </dgm:pt>
    <dgm:pt modelId="{5E102BC7-91BB-4114-9D22-5C2E3E7B38AB}" type="pres">
      <dgm:prSet presAssocID="{DD2C5C44-A988-4417-B9C3-AFCFF81E6ACC}" presName="Accent" presStyleLbl="bgShp" presStyleIdx="4" presStyleCnt="6"/>
      <dgm:spPr/>
    </dgm:pt>
    <dgm:pt modelId="{0F9184E1-CBEC-448E-BF25-DD0668D078EF}" type="pres">
      <dgm:prSet presAssocID="{DD2C5C44-A988-4417-B9C3-AFCFF81E6ACC}" presName="Child5" presStyleLbl="node1" presStyleIdx="4" presStyleCnt="6" custScaleX="10414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D6B3C8-98C0-4999-9B17-08D102D113D1}" type="pres">
      <dgm:prSet presAssocID="{2FCFBFDC-3DD3-4EAE-A42F-6559B926E2F6}" presName="Accent6" presStyleCnt="0"/>
      <dgm:spPr/>
    </dgm:pt>
    <dgm:pt modelId="{79EBC754-28F5-4846-9F2E-836D65E4B3C0}" type="pres">
      <dgm:prSet presAssocID="{2FCFBFDC-3DD3-4EAE-A42F-6559B926E2F6}" presName="Accent" presStyleLbl="bgShp" presStyleIdx="5" presStyleCnt="6"/>
      <dgm:spPr/>
    </dgm:pt>
    <dgm:pt modelId="{CDF4F04B-B98E-45F5-BA25-6781B3B55ED4}" type="pres">
      <dgm:prSet presAssocID="{2FCFBFDC-3DD3-4EAE-A42F-6559B926E2F6}" presName="Child6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D907608-9CB4-4258-8121-4F6C91A94917}" srcId="{5B8BCB7F-C23F-4879-AAA3-52BB022A4D9E}" destId="{2FCFBFDC-3DD3-4EAE-A42F-6559B926E2F6}" srcOrd="5" destOrd="0" parTransId="{3B094331-D430-4C60-B8DC-3E57090627AD}" sibTransId="{EA0A3FC6-8390-4156-AF4A-9D9797ADCF0B}"/>
    <dgm:cxn modelId="{5DD67071-B8BB-4812-92BE-A8728378D84C}" type="presOf" srcId="{94744D21-D86A-417E-8A97-2923FA51640A}" destId="{E792C7CE-3253-4C20-923D-DC6F354D9A3A}" srcOrd="0" destOrd="0" presId="urn:microsoft.com/office/officeart/2011/layout/HexagonRadial"/>
    <dgm:cxn modelId="{0BDC3710-1D10-4F2C-A932-7D6EE2D570A3}" srcId="{5B8BCB7F-C23F-4879-AAA3-52BB022A4D9E}" destId="{C2020A38-904E-46CF-85B8-7E26D66E9416}" srcOrd="1" destOrd="0" parTransId="{30CA3966-AF36-4A2F-914E-D4CB2A48B541}" sibTransId="{B279D55F-9A2D-453D-9A76-477A1C42FFAC}"/>
    <dgm:cxn modelId="{85A22472-CFA2-4DE5-986A-50307B388ADD}" type="presOf" srcId="{4CEFA697-ABBA-4866-9D06-5D14087873EE}" destId="{6F575990-CE6B-4227-BE2B-0E745772DFF3}" srcOrd="0" destOrd="0" presId="urn:microsoft.com/office/officeart/2011/layout/HexagonRadial"/>
    <dgm:cxn modelId="{646B8F70-9F2E-42CF-B012-BEA060F9B2ED}" srcId="{5B8BCB7F-C23F-4879-AAA3-52BB022A4D9E}" destId="{94744D21-D86A-417E-8A97-2923FA51640A}" srcOrd="0" destOrd="0" parTransId="{450FAD0B-3293-4A8C-AC38-E5CDE2BCEBFA}" sibTransId="{F6F1BE42-7DCD-4399-B0E4-D6D7FE243FA8}"/>
    <dgm:cxn modelId="{1770FFB2-AF37-4BAF-A9C1-B60D09548EE3}" type="presOf" srcId="{2FCFBFDC-3DD3-4EAE-A42F-6559B926E2F6}" destId="{CDF4F04B-B98E-45F5-BA25-6781B3B55ED4}" srcOrd="0" destOrd="0" presId="urn:microsoft.com/office/officeart/2011/layout/HexagonRadial"/>
    <dgm:cxn modelId="{415C4B95-F7F5-48BC-AE35-A51CD6E70175}" type="presOf" srcId="{DD2C5C44-A988-4417-B9C3-AFCFF81E6ACC}" destId="{0F9184E1-CBEC-448E-BF25-DD0668D078EF}" srcOrd="0" destOrd="0" presId="urn:microsoft.com/office/officeart/2011/layout/HexagonRadial"/>
    <dgm:cxn modelId="{6721F7AD-BFBB-466A-B2B0-23158408BE51}" srcId="{56FDB466-0482-43A9-8452-914F21FD4BC7}" destId="{5B8BCB7F-C23F-4879-AAA3-52BB022A4D9E}" srcOrd="0" destOrd="0" parTransId="{AB4151F9-3F54-4642-B4CC-1DB59F5E4F1E}" sibTransId="{85C76631-4B81-4B0E-8202-9DF8370E4F08}"/>
    <dgm:cxn modelId="{5338B4AF-1FAB-4EDC-A628-C5F498300FA1}" srcId="{5B8BCB7F-C23F-4879-AAA3-52BB022A4D9E}" destId="{64FF5F54-2FB7-46EB-A742-156A5C9A5D0C}" srcOrd="3" destOrd="0" parTransId="{975CC44B-58BE-4223-B4F7-0F81FF4F8A71}" sibTransId="{9B5B01AD-93B9-4D37-86AB-647D0C5B0671}"/>
    <dgm:cxn modelId="{FCDA1100-CC4E-4AC9-A7F8-56398316DE32}" srcId="{5B8BCB7F-C23F-4879-AAA3-52BB022A4D9E}" destId="{4CEFA697-ABBA-4866-9D06-5D14087873EE}" srcOrd="2" destOrd="0" parTransId="{38880717-7730-4860-9188-BFA7F8C82870}" sibTransId="{98B4AA5A-C619-4E36-8A05-0631C3FF30CB}"/>
    <dgm:cxn modelId="{26FFB843-E334-47DB-994D-8EA8BAC264EB}" type="presOf" srcId="{C2020A38-904E-46CF-85B8-7E26D66E9416}" destId="{27F44924-05F9-432B-977B-87E2E96334AA}" srcOrd="0" destOrd="0" presId="urn:microsoft.com/office/officeart/2011/layout/HexagonRadial"/>
    <dgm:cxn modelId="{A736F963-ADA6-42B6-AABF-195B5141171D}" srcId="{5B8BCB7F-C23F-4879-AAA3-52BB022A4D9E}" destId="{DD2C5C44-A988-4417-B9C3-AFCFF81E6ACC}" srcOrd="4" destOrd="0" parTransId="{78ABF9D5-5D1F-4438-A812-76FEF0193981}" sibTransId="{AD159530-6386-4B49-BB52-EB6F444FD92E}"/>
    <dgm:cxn modelId="{E6A45D1B-0B4B-4D21-9286-3B35A7223327}" type="presOf" srcId="{5B8BCB7F-C23F-4879-AAA3-52BB022A4D9E}" destId="{A1FDFA95-E4C9-4288-ABD3-B2377CAF292D}" srcOrd="0" destOrd="0" presId="urn:microsoft.com/office/officeart/2011/layout/HexagonRadial"/>
    <dgm:cxn modelId="{EB2A024A-FAB9-4326-A65D-8A8A1C023381}" type="presOf" srcId="{56FDB466-0482-43A9-8452-914F21FD4BC7}" destId="{EDD6F434-1449-4CDA-8AB8-376A7601804F}" srcOrd="0" destOrd="0" presId="urn:microsoft.com/office/officeart/2011/layout/HexagonRadial"/>
    <dgm:cxn modelId="{09F8E4B0-4386-4D1B-975B-F6E50EFE9B61}" type="presOf" srcId="{64FF5F54-2FB7-46EB-A742-156A5C9A5D0C}" destId="{A54EA1A3-B591-4664-A082-912660CB600A}" srcOrd="0" destOrd="0" presId="urn:microsoft.com/office/officeart/2011/layout/HexagonRadial"/>
    <dgm:cxn modelId="{2C6BBE5F-A4FD-4812-9443-7D8159803B10}" type="presParOf" srcId="{EDD6F434-1449-4CDA-8AB8-376A7601804F}" destId="{A1FDFA95-E4C9-4288-ABD3-B2377CAF292D}" srcOrd="0" destOrd="0" presId="urn:microsoft.com/office/officeart/2011/layout/HexagonRadial"/>
    <dgm:cxn modelId="{5D358151-DE92-46FA-BC66-A3E15D6ECDD3}" type="presParOf" srcId="{EDD6F434-1449-4CDA-8AB8-376A7601804F}" destId="{20D342E9-9DCF-46CB-8009-DE5C35E8FEEE}" srcOrd="1" destOrd="0" presId="urn:microsoft.com/office/officeart/2011/layout/HexagonRadial"/>
    <dgm:cxn modelId="{173A226D-1B3B-427F-978D-BE47845D3495}" type="presParOf" srcId="{20D342E9-9DCF-46CB-8009-DE5C35E8FEEE}" destId="{C7057016-E491-415E-A07B-8338497DC308}" srcOrd="0" destOrd="0" presId="urn:microsoft.com/office/officeart/2011/layout/HexagonRadial"/>
    <dgm:cxn modelId="{6BD43F4D-95E3-431D-AB0E-135E5F525F23}" type="presParOf" srcId="{EDD6F434-1449-4CDA-8AB8-376A7601804F}" destId="{E792C7CE-3253-4C20-923D-DC6F354D9A3A}" srcOrd="2" destOrd="0" presId="urn:microsoft.com/office/officeart/2011/layout/HexagonRadial"/>
    <dgm:cxn modelId="{4DB8AC62-9AF5-412A-9564-8A913709CF5F}" type="presParOf" srcId="{EDD6F434-1449-4CDA-8AB8-376A7601804F}" destId="{83EA983D-CA33-40C0-A009-0DA2634E746A}" srcOrd="3" destOrd="0" presId="urn:microsoft.com/office/officeart/2011/layout/HexagonRadial"/>
    <dgm:cxn modelId="{02E9704A-85DD-4468-BED5-185381A4998A}" type="presParOf" srcId="{83EA983D-CA33-40C0-A009-0DA2634E746A}" destId="{30E70C14-7C70-4400-86A6-24EFA65555DD}" srcOrd="0" destOrd="0" presId="urn:microsoft.com/office/officeart/2011/layout/HexagonRadial"/>
    <dgm:cxn modelId="{ADD13695-2C2E-4284-9823-0AC24A76FC26}" type="presParOf" srcId="{EDD6F434-1449-4CDA-8AB8-376A7601804F}" destId="{27F44924-05F9-432B-977B-87E2E96334AA}" srcOrd="4" destOrd="0" presId="urn:microsoft.com/office/officeart/2011/layout/HexagonRadial"/>
    <dgm:cxn modelId="{BB5B4623-BC25-4D81-9D88-B9A5CABF11B1}" type="presParOf" srcId="{EDD6F434-1449-4CDA-8AB8-376A7601804F}" destId="{3836F254-E5E7-455A-88EA-81570DAC2E16}" srcOrd="5" destOrd="0" presId="urn:microsoft.com/office/officeart/2011/layout/HexagonRadial"/>
    <dgm:cxn modelId="{20298218-4630-46B8-9D8C-7E4C469B052D}" type="presParOf" srcId="{3836F254-E5E7-455A-88EA-81570DAC2E16}" destId="{5CE37BD0-F48D-4C17-9838-BDBD524891B2}" srcOrd="0" destOrd="0" presId="urn:microsoft.com/office/officeart/2011/layout/HexagonRadial"/>
    <dgm:cxn modelId="{449E9D8E-13FD-4D1A-9C0F-F57A05C020C9}" type="presParOf" srcId="{EDD6F434-1449-4CDA-8AB8-376A7601804F}" destId="{6F575990-CE6B-4227-BE2B-0E745772DFF3}" srcOrd="6" destOrd="0" presId="urn:microsoft.com/office/officeart/2011/layout/HexagonRadial"/>
    <dgm:cxn modelId="{486F1591-C67F-4BF0-A149-3C4E08E1865F}" type="presParOf" srcId="{EDD6F434-1449-4CDA-8AB8-376A7601804F}" destId="{3B58A6FB-7BDD-4FB7-8F5E-CFC732C4839D}" srcOrd="7" destOrd="0" presId="urn:microsoft.com/office/officeart/2011/layout/HexagonRadial"/>
    <dgm:cxn modelId="{715A4520-42BF-46E7-AE55-9B9BF0D8D8CB}" type="presParOf" srcId="{3B58A6FB-7BDD-4FB7-8F5E-CFC732C4839D}" destId="{5E5B8835-B7FD-41E8-B1A3-1117F78C385E}" srcOrd="0" destOrd="0" presId="urn:microsoft.com/office/officeart/2011/layout/HexagonRadial"/>
    <dgm:cxn modelId="{8A611D1F-C2FF-4B8B-8231-5021019E66E5}" type="presParOf" srcId="{EDD6F434-1449-4CDA-8AB8-376A7601804F}" destId="{A54EA1A3-B591-4664-A082-912660CB600A}" srcOrd="8" destOrd="0" presId="urn:microsoft.com/office/officeart/2011/layout/HexagonRadial"/>
    <dgm:cxn modelId="{26E4415C-3948-471B-89FD-E1E24992E0A3}" type="presParOf" srcId="{EDD6F434-1449-4CDA-8AB8-376A7601804F}" destId="{108B04B1-7E18-400C-A27E-0603489B7781}" srcOrd="9" destOrd="0" presId="urn:microsoft.com/office/officeart/2011/layout/HexagonRadial"/>
    <dgm:cxn modelId="{E15C52E0-5EA2-4366-83F2-CCE7D5F709DA}" type="presParOf" srcId="{108B04B1-7E18-400C-A27E-0603489B7781}" destId="{5E102BC7-91BB-4114-9D22-5C2E3E7B38AB}" srcOrd="0" destOrd="0" presId="urn:microsoft.com/office/officeart/2011/layout/HexagonRadial"/>
    <dgm:cxn modelId="{E2DCAEE4-4E80-4540-8175-4094BB07AD8F}" type="presParOf" srcId="{EDD6F434-1449-4CDA-8AB8-376A7601804F}" destId="{0F9184E1-CBEC-448E-BF25-DD0668D078EF}" srcOrd="10" destOrd="0" presId="urn:microsoft.com/office/officeart/2011/layout/HexagonRadial"/>
    <dgm:cxn modelId="{6B1AAB32-CE6D-4BB7-8DD7-E4434E4716BF}" type="presParOf" srcId="{EDD6F434-1449-4CDA-8AB8-376A7601804F}" destId="{1AD6B3C8-98C0-4999-9B17-08D102D113D1}" srcOrd="11" destOrd="0" presId="urn:microsoft.com/office/officeart/2011/layout/HexagonRadial"/>
    <dgm:cxn modelId="{76939146-DA11-4B7D-8BD1-3411BB56AFE5}" type="presParOf" srcId="{1AD6B3C8-98C0-4999-9B17-08D102D113D1}" destId="{79EBC754-28F5-4846-9F2E-836D65E4B3C0}" srcOrd="0" destOrd="0" presId="urn:microsoft.com/office/officeart/2011/layout/HexagonRadial"/>
    <dgm:cxn modelId="{11A0BAA3-EDA6-4941-B858-FAF1D0920D73}" type="presParOf" srcId="{EDD6F434-1449-4CDA-8AB8-376A7601804F}" destId="{CDF4F04B-B98E-45F5-BA25-6781B3B55ED4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01C27A5E-6E22-4885-AACE-39CA88C1E647}" type="doc">
      <dgm:prSet loTypeId="urn:microsoft.com/office/officeart/2008/layout/RadialCluster" loCatId="cycle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87D284A5-CF18-451C-A957-A9477F9BC40D}">
      <dgm:prSet phldrT="[Texto]" custT="1"/>
      <dgm:spPr/>
      <dgm:t>
        <a:bodyPr/>
        <a:lstStyle/>
        <a:p>
          <a:r>
            <a:rPr lang="es-EC" sz="1600" b="1" cap="small" dirty="0" smtClean="0">
              <a:solidFill>
                <a:schemeClr val="tx1"/>
              </a:solidFill>
              <a:latin typeface="Georgia" panose="02040502050405020303" pitchFamily="18" charset="0"/>
            </a:rPr>
            <a:t>Metodología</a:t>
          </a:r>
          <a:endParaRPr lang="es-EC" sz="16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82389E2-4302-4B1B-941B-D6E01B60536B}" type="parTrans" cxnId="{046646EA-4236-4D05-ADC0-3B0EF7298169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1390AB4-63FC-4DFB-89FA-8410EAD70115}" type="sibTrans" cxnId="{046646EA-4236-4D05-ADC0-3B0EF7298169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48DD72D-7A82-45C7-9AA8-3AC44530968D}">
      <dgm:prSet phldrT="[Texto]" custT="1"/>
      <dgm:spPr/>
      <dgm:t>
        <a:bodyPr/>
        <a:lstStyle/>
        <a:p>
          <a:r>
            <a:rPr lang="es-EC" sz="1300" dirty="0" smtClean="0">
              <a:solidFill>
                <a:schemeClr val="tx1"/>
              </a:solidFill>
              <a:latin typeface="Georgia" panose="02040502050405020303" pitchFamily="18" charset="0"/>
            </a:rPr>
            <a:t>ISO 19011:2002 aplicado al SGC de ECUAKIMIPOL S.A.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D4A19CC-6A7A-4602-8169-44248EC8F9FD}" type="parTrans" cxnId="{6787F409-B74A-4C17-B049-27F4DECA81FD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62C37DC-9686-4941-B1EE-9DB00EE0FCBB}" type="sibTrans" cxnId="{6787F409-B74A-4C17-B049-27F4DECA81FD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B300FEA-B9EA-4603-B25F-FD45564318A9}">
      <dgm:prSet custT="1"/>
      <dgm:spPr/>
      <dgm:t>
        <a:bodyPr/>
        <a:lstStyle/>
        <a:p>
          <a:r>
            <a:rPr lang="es-EC" sz="1300" dirty="0" smtClean="0">
              <a:solidFill>
                <a:schemeClr val="tx1"/>
              </a:solidFill>
              <a:latin typeface="Georgia" panose="02040502050405020303" pitchFamily="18" charset="0"/>
            </a:rPr>
            <a:t>AI 1º parte </a:t>
          </a:r>
          <a:r>
            <a:rPr lang="es-EC" sz="1300" dirty="0" smtClean="0">
              <a:solidFill>
                <a:schemeClr val="tx1"/>
              </a:solidFill>
              <a:latin typeface="Georgia" panose="02040502050405020303" pitchFamily="18" charset="0"/>
              <a:cs typeface="Arial"/>
            </a:rPr>
            <a:t>→</a:t>
          </a:r>
          <a:r>
            <a:rPr lang="es-EC" sz="1300" dirty="0" smtClean="0">
              <a:solidFill>
                <a:schemeClr val="tx1"/>
              </a:solidFill>
              <a:latin typeface="Georgia" panose="02040502050405020303" pitchFamily="18" charset="0"/>
            </a:rPr>
            <a:t> netamente de cumplimiento en concordancia con ISO 9001:2008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9737A22-BCEA-44A5-ADA7-59BF66FDE9F7}" type="parTrans" cxnId="{10991FA7-6BCE-49F7-A6FC-CFFA44F90170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589FB9F-56EC-4582-8114-F020125E4F94}" type="sibTrans" cxnId="{10991FA7-6BCE-49F7-A6FC-CFFA44F90170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AAB81D3-B47A-475B-8B51-D50C60DED8BA}">
      <dgm:prSet custT="1"/>
      <dgm:spPr/>
      <dgm:t>
        <a:bodyPr/>
        <a:lstStyle/>
        <a:p>
          <a:r>
            <a:rPr lang="es-EC" sz="1300" dirty="0" smtClean="0">
              <a:solidFill>
                <a:schemeClr val="tx1"/>
              </a:solidFill>
              <a:latin typeface="Georgia" panose="02040502050405020303" pitchFamily="18" charset="0"/>
            </a:rPr>
            <a:t>3 partes: planificación, ejecución y comunicación de resultados.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C0DDB0F-3AE1-408C-9646-2CBB2EFE977D}" type="parTrans" cxnId="{87BF6B0A-0744-4B96-A27B-CC33D3600E03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A9E0D1C-327C-4BD5-A0AB-AAB452A671D5}" type="sibTrans" cxnId="{87BF6B0A-0744-4B96-A27B-CC33D3600E03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EB01B51-DE4A-4819-BBF3-61CEC2597B5C}">
      <dgm:prSet custT="1"/>
      <dgm:spPr/>
      <dgm:t>
        <a:bodyPr/>
        <a:lstStyle/>
        <a:p>
          <a:r>
            <a:rPr lang="es-EC" sz="1300" dirty="0" smtClean="0">
              <a:solidFill>
                <a:schemeClr val="tx1"/>
              </a:solidFill>
              <a:latin typeface="Georgia" panose="02040502050405020303" pitchFamily="18" charset="0"/>
            </a:rPr>
            <a:t>Las diferentes etapas cumplirán el ciclo de calidad de Deming</a:t>
          </a:r>
          <a:endParaRPr lang="es-EC" sz="13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B03DB72-07B5-4C54-A5B6-0AB936B5105A}" type="parTrans" cxnId="{3D96953F-04F8-41D6-9424-2F509233456B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A261A6A-6376-4586-A08E-C9891A50C2A2}" type="sibTrans" cxnId="{3D96953F-04F8-41D6-9424-2F509233456B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02255BC-BF43-4AEE-93EB-E21C89E18971}" type="pres">
      <dgm:prSet presAssocID="{01C27A5E-6E22-4885-AACE-39CA88C1E647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56CEF46E-72BF-47CE-876D-07C9B9254428}" type="pres">
      <dgm:prSet presAssocID="{87D284A5-CF18-451C-A957-A9477F9BC40D}" presName="singleCycle" presStyleCnt="0"/>
      <dgm:spPr/>
    </dgm:pt>
    <dgm:pt modelId="{7B79D832-987E-4147-A404-E9EC39ED35CF}" type="pres">
      <dgm:prSet presAssocID="{87D284A5-CF18-451C-A957-A9477F9BC40D}" presName="singleCenter" presStyleLbl="node1" presStyleIdx="0" presStyleCnt="5" custScaleX="127843" custScaleY="56001">
        <dgm:presLayoutVars>
          <dgm:chMax val="7"/>
          <dgm:chPref val="7"/>
        </dgm:presLayoutVars>
      </dgm:prSet>
      <dgm:spPr/>
      <dgm:t>
        <a:bodyPr/>
        <a:lstStyle/>
        <a:p>
          <a:endParaRPr lang="es-EC"/>
        </a:p>
      </dgm:t>
    </dgm:pt>
    <dgm:pt modelId="{9639C6C3-AC46-4D50-B847-B23722E44DFE}" type="pres">
      <dgm:prSet presAssocID="{0D4A19CC-6A7A-4602-8169-44248EC8F9FD}" presName="Name56" presStyleLbl="parChTrans1D2" presStyleIdx="0" presStyleCnt="4"/>
      <dgm:spPr/>
      <dgm:t>
        <a:bodyPr/>
        <a:lstStyle/>
        <a:p>
          <a:endParaRPr lang="es-EC"/>
        </a:p>
      </dgm:t>
    </dgm:pt>
    <dgm:pt modelId="{7AEF2DB4-66F5-40FF-859C-D09BB1F8DB08}" type="pres">
      <dgm:prSet presAssocID="{748DD72D-7A82-45C7-9AA8-3AC44530968D}" presName="text0" presStyleLbl="node1" presStyleIdx="1" presStyleCnt="5" custScaleX="202284" custScaleY="117176" custRadScaleRad="59132" custRadScaleInc="304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ABE1CBA-6C98-4CAA-9A93-E17B42B89A12}" type="pres">
      <dgm:prSet presAssocID="{39737A22-BCEA-44A5-ADA7-59BF66FDE9F7}" presName="Name56" presStyleLbl="parChTrans1D2" presStyleIdx="1" presStyleCnt="4"/>
      <dgm:spPr/>
      <dgm:t>
        <a:bodyPr/>
        <a:lstStyle/>
        <a:p>
          <a:endParaRPr lang="es-EC"/>
        </a:p>
      </dgm:t>
    </dgm:pt>
    <dgm:pt modelId="{1EDC7442-2C0C-4008-8863-AA5E60D77AC1}" type="pres">
      <dgm:prSet presAssocID="{6B300FEA-B9EA-4603-B25F-FD45564318A9}" presName="text0" presStyleLbl="node1" presStyleIdx="2" presStyleCnt="5" custScaleX="168103" custScaleY="155692" custRadScaleRad="989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468838-8270-4568-96DF-F6EF66725BB1}" type="pres">
      <dgm:prSet presAssocID="{2C0DDB0F-3AE1-408C-9646-2CBB2EFE977D}" presName="Name56" presStyleLbl="parChTrans1D2" presStyleIdx="2" presStyleCnt="4"/>
      <dgm:spPr/>
      <dgm:t>
        <a:bodyPr/>
        <a:lstStyle/>
        <a:p>
          <a:endParaRPr lang="es-EC"/>
        </a:p>
      </dgm:t>
    </dgm:pt>
    <dgm:pt modelId="{6A92DB5B-6C4B-4651-AEEE-953049E62064}" type="pres">
      <dgm:prSet presAssocID="{6AAB81D3-B47A-475B-8B51-D50C60DED8BA}" presName="text0" presStyleLbl="node1" presStyleIdx="3" presStyleCnt="5" custScaleX="202284" custScaleY="117176" custRadScaleRad="60075" custRadScaleInc="-29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4AD9E9D-4563-4AA4-AC00-0041BC6DD9B1}" type="pres">
      <dgm:prSet presAssocID="{2B03DB72-07B5-4C54-A5B6-0AB936B5105A}" presName="Name56" presStyleLbl="parChTrans1D2" presStyleIdx="3" presStyleCnt="4"/>
      <dgm:spPr/>
      <dgm:t>
        <a:bodyPr/>
        <a:lstStyle/>
        <a:p>
          <a:endParaRPr lang="es-EC"/>
        </a:p>
      </dgm:t>
    </dgm:pt>
    <dgm:pt modelId="{71BC38FF-107D-466D-85D8-9DD6820703E3}" type="pres">
      <dgm:prSet presAssocID="{1EB01B51-DE4A-4819-BBF3-61CEC2597B5C}" presName="text0" presStyleLbl="node1" presStyleIdx="4" presStyleCnt="5" custScaleX="168103" custScaleY="155692" custRadScaleRad="9890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D96953F-04F8-41D6-9424-2F509233456B}" srcId="{87D284A5-CF18-451C-A957-A9477F9BC40D}" destId="{1EB01B51-DE4A-4819-BBF3-61CEC2597B5C}" srcOrd="3" destOrd="0" parTransId="{2B03DB72-07B5-4C54-A5B6-0AB936B5105A}" sibTransId="{1A261A6A-6376-4586-A08E-C9891A50C2A2}"/>
    <dgm:cxn modelId="{EE666FB3-D007-420B-AF11-7F3B858D9B20}" type="presOf" srcId="{6B300FEA-B9EA-4603-B25F-FD45564318A9}" destId="{1EDC7442-2C0C-4008-8863-AA5E60D77AC1}" srcOrd="0" destOrd="0" presId="urn:microsoft.com/office/officeart/2008/layout/RadialCluster"/>
    <dgm:cxn modelId="{6787F409-B74A-4C17-B049-27F4DECA81FD}" srcId="{87D284A5-CF18-451C-A957-A9477F9BC40D}" destId="{748DD72D-7A82-45C7-9AA8-3AC44530968D}" srcOrd="0" destOrd="0" parTransId="{0D4A19CC-6A7A-4602-8169-44248EC8F9FD}" sibTransId="{462C37DC-9686-4941-B1EE-9DB00EE0FCBB}"/>
    <dgm:cxn modelId="{BC1F0EAC-8DED-4751-9D17-C25DDD9B2C5E}" type="presOf" srcId="{01C27A5E-6E22-4885-AACE-39CA88C1E647}" destId="{402255BC-BF43-4AEE-93EB-E21C89E18971}" srcOrd="0" destOrd="0" presId="urn:microsoft.com/office/officeart/2008/layout/RadialCluster"/>
    <dgm:cxn modelId="{1C98329F-F9AD-4416-82DD-70317B4E0877}" type="presOf" srcId="{39737A22-BCEA-44A5-ADA7-59BF66FDE9F7}" destId="{5ABE1CBA-6C98-4CAA-9A93-E17B42B89A12}" srcOrd="0" destOrd="0" presId="urn:microsoft.com/office/officeart/2008/layout/RadialCluster"/>
    <dgm:cxn modelId="{D30C181F-348A-44C1-A47F-708C37B71199}" type="presOf" srcId="{87D284A5-CF18-451C-A957-A9477F9BC40D}" destId="{7B79D832-987E-4147-A404-E9EC39ED35CF}" srcOrd="0" destOrd="0" presId="urn:microsoft.com/office/officeart/2008/layout/RadialCluster"/>
    <dgm:cxn modelId="{ED0A3E42-64D4-46BF-909C-9EB585115199}" type="presOf" srcId="{6AAB81D3-B47A-475B-8B51-D50C60DED8BA}" destId="{6A92DB5B-6C4B-4651-AEEE-953049E62064}" srcOrd="0" destOrd="0" presId="urn:microsoft.com/office/officeart/2008/layout/RadialCluster"/>
    <dgm:cxn modelId="{10991FA7-6BCE-49F7-A6FC-CFFA44F90170}" srcId="{87D284A5-CF18-451C-A957-A9477F9BC40D}" destId="{6B300FEA-B9EA-4603-B25F-FD45564318A9}" srcOrd="1" destOrd="0" parTransId="{39737A22-BCEA-44A5-ADA7-59BF66FDE9F7}" sibTransId="{8589FB9F-56EC-4582-8114-F020125E4F94}"/>
    <dgm:cxn modelId="{0C09AB85-65B3-4CA0-9E6E-78FEED064DE4}" type="presOf" srcId="{2C0DDB0F-3AE1-408C-9646-2CBB2EFE977D}" destId="{29468838-8270-4568-96DF-F6EF66725BB1}" srcOrd="0" destOrd="0" presId="urn:microsoft.com/office/officeart/2008/layout/RadialCluster"/>
    <dgm:cxn modelId="{F8ACBB70-575F-491B-BF4F-A9BAD8471A79}" type="presOf" srcId="{1EB01B51-DE4A-4819-BBF3-61CEC2597B5C}" destId="{71BC38FF-107D-466D-85D8-9DD6820703E3}" srcOrd="0" destOrd="0" presId="urn:microsoft.com/office/officeart/2008/layout/RadialCluster"/>
    <dgm:cxn modelId="{89E02BEB-B1D1-420A-ABB9-93FAF6541075}" type="presOf" srcId="{2B03DB72-07B5-4C54-A5B6-0AB936B5105A}" destId="{94AD9E9D-4563-4AA4-AC00-0041BC6DD9B1}" srcOrd="0" destOrd="0" presId="urn:microsoft.com/office/officeart/2008/layout/RadialCluster"/>
    <dgm:cxn modelId="{87BF6B0A-0744-4B96-A27B-CC33D3600E03}" srcId="{87D284A5-CF18-451C-A957-A9477F9BC40D}" destId="{6AAB81D3-B47A-475B-8B51-D50C60DED8BA}" srcOrd="2" destOrd="0" parTransId="{2C0DDB0F-3AE1-408C-9646-2CBB2EFE977D}" sibTransId="{1A9E0D1C-327C-4BD5-A0AB-AAB452A671D5}"/>
    <dgm:cxn modelId="{F6C30751-F57B-4AE1-9EB2-9F76F41E0C03}" type="presOf" srcId="{0D4A19CC-6A7A-4602-8169-44248EC8F9FD}" destId="{9639C6C3-AC46-4D50-B847-B23722E44DFE}" srcOrd="0" destOrd="0" presId="urn:microsoft.com/office/officeart/2008/layout/RadialCluster"/>
    <dgm:cxn modelId="{046646EA-4236-4D05-ADC0-3B0EF7298169}" srcId="{01C27A5E-6E22-4885-AACE-39CA88C1E647}" destId="{87D284A5-CF18-451C-A957-A9477F9BC40D}" srcOrd="0" destOrd="0" parTransId="{C82389E2-4302-4B1B-941B-D6E01B60536B}" sibTransId="{41390AB4-63FC-4DFB-89FA-8410EAD70115}"/>
    <dgm:cxn modelId="{472526EB-4170-4638-9347-1D86DAEFD5CA}" type="presOf" srcId="{748DD72D-7A82-45C7-9AA8-3AC44530968D}" destId="{7AEF2DB4-66F5-40FF-859C-D09BB1F8DB08}" srcOrd="0" destOrd="0" presId="urn:microsoft.com/office/officeart/2008/layout/RadialCluster"/>
    <dgm:cxn modelId="{60E38B34-2EAD-445A-A5AA-539AB9A88F7D}" type="presParOf" srcId="{402255BC-BF43-4AEE-93EB-E21C89E18971}" destId="{56CEF46E-72BF-47CE-876D-07C9B9254428}" srcOrd="0" destOrd="0" presId="urn:microsoft.com/office/officeart/2008/layout/RadialCluster"/>
    <dgm:cxn modelId="{B6DF71C6-4B3D-43F8-8D7F-400D62484F12}" type="presParOf" srcId="{56CEF46E-72BF-47CE-876D-07C9B9254428}" destId="{7B79D832-987E-4147-A404-E9EC39ED35CF}" srcOrd="0" destOrd="0" presId="urn:microsoft.com/office/officeart/2008/layout/RadialCluster"/>
    <dgm:cxn modelId="{59870A05-3533-4E67-9489-21A0AA99E475}" type="presParOf" srcId="{56CEF46E-72BF-47CE-876D-07C9B9254428}" destId="{9639C6C3-AC46-4D50-B847-B23722E44DFE}" srcOrd="1" destOrd="0" presId="urn:microsoft.com/office/officeart/2008/layout/RadialCluster"/>
    <dgm:cxn modelId="{6C3E14EC-EA07-49A7-BD90-31BBE59F2CED}" type="presParOf" srcId="{56CEF46E-72BF-47CE-876D-07C9B9254428}" destId="{7AEF2DB4-66F5-40FF-859C-D09BB1F8DB08}" srcOrd="2" destOrd="0" presId="urn:microsoft.com/office/officeart/2008/layout/RadialCluster"/>
    <dgm:cxn modelId="{7465293C-A570-4943-9D18-E68446DCCFAC}" type="presParOf" srcId="{56CEF46E-72BF-47CE-876D-07C9B9254428}" destId="{5ABE1CBA-6C98-4CAA-9A93-E17B42B89A12}" srcOrd="3" destOrd="0" presId="urn:microsoft.com/office/officeart/2008/layout/RadialCluster"/>
    <dgm:cxn modelId="{EE720B68-1CD9-4810-A6B7-BCD4ABB3AF96}" type="presParOf" srcId="{56CEF46E-72BF-47CE-876D-07C9B9254428}" destId="{1EDC7442-2C0C-4008-8863-AA5E60D77AC1}" srcOrd="4" destOrd="0" presId="urn:microsoft.com/office/officeart/2008/layout/RadialCluster"/>
    <dgm:cxn modelId="{E3592597-F03D-4408-941A-0ED72257E56C}" type="presParOf" srcId="{56CEF46E-72BF-47CE-876D-07C9B9254428}" destId="{29468838-8270-4568-96DF-F6EF66725BB1}" srcOrd="5" destOrd="0" presId="urn:microsoft.com/office/officeart/2008/layout/RadialCluster"/>
    <dgm:cxn modelId="{610AFFFF-EF05-431E-99B1-DB794A82AF25}" type="presParOf" srcId="{56CEF46E-72BF-47CE-876D-07C9B9254428}" destId="{6A92DB5B-6C4B-4651-AEEE-953049E62064}" srcOrd="6" destOrd="0" presId="urn:microsoft.com/office/officeart/2008/layout/RadialCluster"/>
    <dgm:cxn modelId="{6B38564B-D5A5-469C-9B27-991FE2992DB9}" type="presParOf" srcId="{56CEF46E-72BF-47CE-876D-07C9B9254428}" destId="{94AD9E9D-4563-4AA4-AC00-0041BC6DD9B1}" srcOrd="7" destOrd="0" presId="urn:microsoft.com/office/officeart/2008/layout/RadialCluster"/>
    <dgm:cxn modelId="{5BA01EDB-AEEA-49F7-AB54-CE3B56D42728}" type="presParOf" srcId="{56CEF46E-72BF-47CE-876D-07C9B9254428}" destId="{71BC38FF-107D-466D-85D8-9DD6820703E3}" srcOrd="8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1.xml><?xml version="1.0" encoding="utf-8"?>
<dgm:dataModel xmlns:dgm="http://schemas.openxmlformats.org/drawingml/2006/diagram" xmlns:a="http://schemas.openxmlformats.org/drawingml/2006/main">
  <dgm:ptLst>
    <dgm:pt modelId="{DA0A9ED2-7509-4331-A30C-F784975234AA}" type="doc">
      <dgm:prSet loTypeId="urn:microsoft.com/office/officeart/2005/8/layout/vList6" loCatId="list" qsTypeId="urn:microsoft.com/office/officeart/2005/8/quickstyle/3d4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4ED9B230-AF04-4D2C-8E43-555CCD87B1E4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Programa de Visita Previa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72A9B18-2A9B-4247-9B50-E53BBE2FF193}" type="parTrans" cxnId="{EBB646BE-4123-4D78-A2E4-B442CC19430F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B34ADD5-927B-455B-9C76-C9CFB5940904}" type="sibTrans" cxnId="{EBB646BE-4123-4D78-A2E4-B442CC19430F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B7767FB-8D31-4216-B741-50C3E6B3BD45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hlinkClick xmlns:r="http://schemas.openxmlformats.org/officeDocument/2006/relationships" r:id="rId1" action="ppaction://hlinksldjump"/>
            </a:rPr>
            <a:t>Programa de Auditoría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F832FE9-F685-49F9-B641-2DB6278E12E0}" type="parTrans" cxnId="{17FB4747-C857-4E64-88C1-22EB59DECA28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E342BDA-D40F-47D1-BB39-C140D7E71A01}" type="sibTrans" cxnId="{17FB4747-C857-4E64-88C1-22EB59DECA28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9DCF0AB-CC08-4C0B-AE42-105C5B9693F1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hlinkClick xmlns:r="http://schemas.openxmlformats.org/officeDocument/2006/relationships" r:id="rId2" action="ppaction://hlinksldjump"/>
            </a:rPr>
            <a:t>Plan de Auditoría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371912E-EBAC-4D99-A64C-B0C50262A6E9}" type="parTrans" cxnId="{C68270C4-BDDF-4718-BA95-B498F1BB4E1D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7FDCB0E-AAA9-4232-AA61-5171317DCC49}" type="sibTrans" cxnId="{C68270C4-BDDF-4718-BA95-B498F1BB4E1D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754C292-EC16-4CFB-836A-6CE70FCAFB72}">
      <dgm:prSet phldrT="[Texto]" custT="1"/>
      <dgm:spPr/>
      <dgm:t>
        <a:bodyPr/>
        <a:lstStyle/>
        <a:p>
          <a:r>
            <a:rPr lang="es-EC" sz="1200" b="1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Planificación de la Auditoría</a:t>
          </a:r>
          <a:endParaRPr lang="es-EC" sz="1200" b="1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AEF092A-F148-4A31-B10E-57FAFB507997}" type="parTrans" cxnId="{57FE22B0-A651-42C8-8B1B-BB7616217A72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C536D6F-D3EB-4C48-8A1A-3071AA759534}" type="sibTrans" cxnId="{57FE22B0-A651-42C8-8B1B-BB7616217A72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BB7C057-38C6-45BD-9419-5C34CC939AF3}">
      <dgm:prSet phldrT="[Texto]" custT="1"/>
      <dgm:spPr/>
      <dgm:t>
        <a:bodyPr/>
        <a:lstStyle/>
        <a:p>
          <a:r>
            <a:rPr lang="es-EC" sz="1200" b="1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Ejecución de la Auditoría</a:t>
          </a:r>
          <a:endParaRPr lang="es-EC" sz="1200" b="1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A311628-FC5B-4C39-BB31-798BFC9E7291}" type="parTrans" cxnId="{328A70F6-1578-46D8-AE0D-D47AD67A4C9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EFFB873-2144-4954-8E28-18EA782E85B6}" type="sibTrans" cxnId="{328A70F6-1578-46D8-AE0D-D47AD67A4C9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11FD144-30D9-41C8-8492-025B0BF38BEA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hlinkClick xmlns:r="http://schemas.openxmlformats.org/officeDocument/2006/relationships" r:id="rId3" action="ppaction://hlinksldjump"/>
            </a:rPr>
            <a:t>Desarrollo de actividades </a:t>
          </a: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del Plan de Auditoría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AF48C88-6558-41F5-AD7D-CAE1D7EAB810}" type="parTrans" cxnId="{4E43FC23-B9A8-4646-8663-A277776C064A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4921DC4-DDEB-48A5-AE9A-167A7E897509}" type="sibTrans" cxnId="{4E43FC23-B9A8-4646-8663-A277776C064A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D655590-462C-49E0-8F18-7FC357332DDC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Determinación de Hallazgos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DEC97EB-F23D-4E96-B954-50CE3B66DAA9}" type="parTrans" cxnId="{65EBB90A-56F0-4CBC-8CC1-A88846D0FE31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5B11B99-6C87-4D89-B90C-E2FD8CB6DE9B}" type="sibTrans" cxnId="{65EBB90A-56F0-4CBC-8CC1-A88846D0FE31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6794C9E-E200-4D16-B14C-14DE02510998}">
      <dgm:prSet phldrT="[Texto]" custT="1"/>
      <dgm:spPr/>
      <dgm:t>
        <a:bodyPr/>
        <a:lstStyle/>
        <a:p>
          <a:r>
            <a:rPr lang="es-EC" sz="1200" b="1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Comunicación de Resultados</a:t>
          </a:r>
          <a:endParaRPr lang="es-EC" sz="1200" b="1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47C1D63-504D-4FDC-9C9B-321FB3884CED}" type="parTrans" cxnId="{9C5DAE18-EC8A-470C-B63F-86FDBCDAE596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37D9E74-9028-41D9-AB4B-3F61108538C0}" type="sibTrans" cxnId="{9C5DAE18-EC8A-470C-B63F-86FDBCDAE596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C9D9BC8-38DC-486A-89D1-82B74113DA19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  <a:hlinkClick xmlns:r="http://schemas.openxmlformats.org/officeDocument/2006/relationships" r:id="rId4" action="ppaction://hlinksldjump"/>
            </a:rPr>
            <a:t>Informe de Auditoría</a:t>
          </a:r>
          <a:endParaRPr lang="es-EC" sz="12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50227FF-18AE-495B-A2FA-7272E1A239C9}" type="parTrans" cxnId="{821D7CD4-4D6E-4C00-811B-E87927321DDF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1D6E19E-F046-4EF5-AAA6-CB45745D3B12}" type="sibTrans" cxnId="{821D7CD4-4D6E-4C00-811B-E87927321DDF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A5263AB-BC25-4432-8470-384BFBC49DB1}" type="pres">
      <dgm:prSet presAssocID="{DA0A9ED2-7509-4331-A30C-F784975234AA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427AE6DE-D648-4C82-A91B-D0CDAB40D78F}" type="pres">
      <dgm:prSet presAssocID="{4754C292-EC16-4CFB-836A-6CE70FCAFB72}" presName="linNode" presStyleCnt="0"/>
      <dgm:spPr/>
    </dgm:pt>
    <dgm:pt modelId="{A4B10945-352D-4F50-8B1E-146F81F67B01}" type="pres">
      <dgm:prSet presAssocID="{4754C292-EC16-4CFB-836A-6CE70FCAFB72}" presName="parentShp" presStyleLbl="node1" presStyleIdx="0" presStyleCnt="3" custScaleX="13236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F7D40CA-5E80-4C5B-8BBC-32DA5E6310BD}" type="pres">
      <dgm:prSet presAssocID="{4754C292-EC16-4CFB-836A-6CE70FCAFB72}" presName="childShp" presStyleLbl="bgAccFollowNode1" presStyleIdx="0" presStyleCnt="3" custScaleY="80717">
        <dgm:presLayoutVars>
          <dgm:bulletEnabled val="1"/>
        </dgm:presLayoutVars>
      </dgm:prSet>
      <dgm:spPr>
        <a:prstGeom prst="flowChartDocument">
          <a:avLst/>
        </a:prstGeom>
      </dgm:spPr>
      <dgm:t>
        <a:bodyPr/>
        <a:lstStyle/>
        <a:p>
          <a:endParaRPr lang="es-EC"/>
        </a:p>
      </dgm:t>
    </dgm:pt>
    <dgm:pt modelId="{F2E8F685-B743-47F0-AFEB-156E57F894ED}" type="pres">
      <dgm:prSet presAssocID="{8C536D6F-D3EB-4C48-8A1A-3071AA759534}" presName="spacing" presStyleCnt="0"/>
      <dgm:spPr/>
    </dgm:pt>
    <dgm:pt modelId="{946247DF-C37C-4212-9BD3-81B998E39407}" type="pres">
      <dgm:prSet presAssocID="{3BB7C057-38C6-45BD-9419-5C34CC939AF3}" presName="linNode" presStyleCnt="0"/>
      <dgm:spPr/>
    </dgm:pt>
    <dgm:pt modelId="{20EA8BEF-FB73-4A63-829C-32C99545497B}" type="pres">
      <dgm:prSet presAssocID="{3BB7C057-38C6-45BD-9419-5C34CC939AF3}" presName="parentShp" presStyleLbl="node1" presStyleIdx="1" presStyleCnt="3" custScaleX="13236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01BB0D6-DCFA-450A-B34A-480FC7ABA32B}" type="pres">
      <dgm:prSet presAssocID="{3BB7C057-38C6-45BD-9419-5C34CC939AF3}" presName="childShp" presStyleLbl="bgAccFollowNode1" presStyleIdx="1" presStyleCnt="3" custScaleY="86100">
        <dgm:presLayoutVars>
          <dgm:bulletEnabled val="1"/>
        </dgm:presLayoutVars>
      </dgm:prSet>
      <dgm:spPr>
        <a:prstGeom prst="flowChartDocument">
          <a:avLst/>
        </a:prstGeom>
      </dgm:spPr>
      <dgm:t>
        <a:bodyPr/>
        <a:lstStyle/>
        <a:p>
          <a:endParaRPr lang="es-EC"/>
        </a:p>
      </dgm:t>
    </dgm:pt>
    <dgm:pt modelId="{6DF0D609-8715-4FA2-A2EB-86F48E41BC04}" type="pres">
      <dgm:prSet presAssocID="{EEFFB873-2144-4954-8E28-18EA782E85B6}" presName="spacing" presStyleCnt="0"/>
      <dgm:spPr/>
    </dgm:pt>
    <dgm:pt modelId="{FEA2F542-6436-4404-A7CB-EBF739DA4B4B}" type="pres">
      <dgm:prSet presAssocID="{A6794C9E-E200-4D16-B14C-14DE02510998}" presName="linNode" presStyleCnt="0"/>
      <dgm:spPr/>
    </dgm:pt>
    <dgm:pt modelId="{B30B34CF-E1D5-413E-88E1-666571890AA1}" type="pres">
      <dgm:prSet presAssocID="{A6794C9E-E200-4D16-B14C-14DE02510998}" presName="parentShp" presStyleLbl="node1" presStyleIdx="2" presStyleCnt="3" custScaleX="132364" custScaleY="5766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063A376-2BCE-4F40-A5AB-60BFD11D1874}" type="pres">
      <dgm:prSet presAssocID="{A6794C9E-E200-4D16-B14C-14DE02510998}" presName="childShp" presStyleLbl="bgAccFollowNode1" presStyleIdx="2" presStyleCnt="3" custScaleY="52386">
        <dgm:presLayoutVars>
          <dgm:bulletEnabled val="1"/>
        </dgm:presLayoutVars>
      </dgm:prSet>
      <dgm:spPr>
        <a:prstGeom prst="flowChartDocument">
          <a:avLst/>
        </a:prstGeom>
      </dgm:spPr>
      <dgm:t>
        <a:bodyPr/>
        <a:lstStyle/>
        <a:p>
          <a:endParaRPr lang="es-EC"/>
        </a:p>
      </dgm:t>
    </dgm:pt>
  </dgm:ptLst>
  <dgm:cxnLst>
    <dgm:cxn modelId="{328A70F6-1578-46D8-AE0D-D47AD67A4C9B}" srcId="{DA0A9ED2-7509-4331-A30C-F784975234AA}" destId="{3BB7C057-38C6-45BD-9419-5C34CC939AF3}" srcOrd="1" destOrd="0" parTransId="{3A311628-FC5B-4C39-BB31-798BFC9E7291}" sibTransId="{EEFFB873-2144-4954-8E28-18EA782E85B6}"/>
    <dgm:cxn modelId="{9C5DAE18-EC8A-470C-B63F-86FDBCDAE596}" srcId="{DA0A9ED2-7509-4331-A30C-F784975234AA}" destId="{A6794C9E-E200-4D16-B14C-14DE02510998}" srcOrd="2" destOrd="0" parTransId="{C47C1D63-504D-4FDC-9C9B-321FB3884CED}" sibTransId="{B37D9E74-9028-41D9-AB4B-3F61108538C0}"/>
    <dgm:cxn modelId="{0A7E4440-56BA-436B-A80E-91E3F476EE34}" type="presOf" srcId="{FC9D9BC8-38DC-486A-89D1-82B74113DA19}" destId="{8063A376-2BCE-4F40-A5AB-60BFD11D1874}" srcOrd="0" destOrd="0" presId="urn:microsoft.com/office/officeart/2005/8/layout/vList6"/>
    <dgm:cxn modelId="{FBF5CC74-FA20-4076-9F6A-D09DF4512A00}" type="presOf" srcId="{4754C292-EC16-4CFB-836A-6CE70FCAFB72}" destId="{A4B10945-352D-4F50-8B1E-146F81F67B01}" srcOrd="0" destOrd="0" presId="urn:microsoft.com/office/officeart/2005/8/layout/vList6"/>
    <dgm:cxn modelId="{EBB646BE-4123-4D78-A2E4-B442CC19430F}" srcId="{4754C292-EC16-4CFB-836A-6CE70FCAFB72}" destId="{4ED9B230-AF04-4D2C-8E43-555CCD87B1E4}" srcOrd="0" destOrd="0" parTransId="{C72A9B18-2A9B-4247-9B50-E53BBE2FF193}" sibTransId="{5B34ADD5-927B-455B-9C76-C9CFB5940904}"/>
    <dgm:cxn modelId="{17FB4747-C857-4E64-88C1-22EB59DECA28}" srcId="{4754C292-EC16-4CFB-836A-6CE70FCAFB72}" destId="{CB7767FB-8D31-4216-B741-50C3E6B3BD45}" srcOrd="1" destOrd="0" parTransId="{5F832FE9-F685-49F9-B641-2DB6278E12E0}" sibTransId="{4E342BDA-D40F-47D1-BB39-C140D7E71A01}"/>
    <dgm:cxn modelId="{F8AB2F27-2E05-411F-8C8D-8F62F55A4A1F}" type="presOf" srcId="{DA0A9ED2-7509-4331-A30C-F784975234AA}" destId="{CA5263AB-BC25-4432-8470-384BFBC49DB1}" srcOrd="0" destOrd="0" presId="urn:microsoft.com/office/officeart/2005/8/layout/vList6"/>
    <dgm:cxn modelId="{3F1FE0A5-597E-40F5-9016-D375A7E1F4F7}" type="presOf" srcId="{4ED9B230-AF04-4D2C-8E43-555CCD87B1E4}" destId="{EF7D40CA-5E80-4C5B-8BBC-32DA5E6310BD}" srcOrd="0" destOrd="0" presId="urn:microsoft.com/office/officeart/2005/8/layout/vList6"/>
    <dgm:cxn modelId="{C68270C4-BDDF-4718-BA95-B498F1BB4E1D}" srcId="{4754C292-EC16-4CFB-836A-6CE70FCAFB72}" destId="{E9DCF0AB-CC08-4C0B-AE42-105C5B9693F1}" srcOrd="2" destOrd="0" parTransId="{C371912E-EBAC-4D99-A64C-B0C50262A6E9}" sibTransId="{17FDCB0E-AAA9-4232-AA61-5171317DCC49}"/>
    <dgm:cxn modelId="{D15671A3-7FC5-45E1-8B52-5F43DC47ADF4}" type="presOf" srcId="{E9DCF0AB-CC08-4C0B-AE42-105C5B9693F1}" destId="{EF7D40CA-5E80-4C5B-8BBC-32DA5E6310BD}" srcOrd="0" destOrd="2" presId="urn:microsoft.com/office/officeart/2005/8/layout/vList6"/>
    <dgm:cxn modelId="{821D7CD4-4D6E-4C00-811B-E87927321DDF}" srcId="{A6794C9E-E200-4D16-B14C-14DE02510998}" destId="{FC9D9BC8-38DC-486A-89D1-82B74113DA19}" srcOrd="0" destOrd="0" parTransId="{050227FF-18AE-495B-A2FA-7272E1A239C9}" sibTransId="{D1D6E19E-F046-4EF5-AAA6-CB45745D3B12}"/>
    <dgm:cxn modelId="{2CF48E4C-AC6A-4A19-BF0E-1B31F13FE847}" type="presOf" srcId="{A11FD144-30D9-41C8-8492-025B0BF38BEA}" destId="{A01BB0D6-DCFA-450A-B34A-480FC7ABA32B}" srcOrd="0" destOrd="0" presId="urn:microsoft.com/office/officeart/2005/8/layout/vList6"/>
    <dgm:cxn modelId="{65EBB90A-56F0-4CBC-8CC1-A88846D0FE31}" srcId="{3BB7C057-38C6-45BD-9419-5C34CC939AF3}" destId="{6D655590-462C-49E0-8F18-7FC357332DDC}" srcOrd="1" destOrd="0" parTransId="{BDEC97EB-F23D-4E96-B954-50CE3B66DAA9}" sibTransId="{F5B11B99-6C87-4D89-B90C-E2FD8CB6DE9B}"/>
    <dgm:cxn modelId="{11DB6FF3-69B5-4735-9AAE-5B2A58083F6F}" type="presOf" srcId="{3BB7C057-38C6-45BD-9419-5C34CC939AF3}" destId="{20EA8BEF-FB73-4A63-829C-32C99545497B}" srcOrd="0" destOrd="0" presId="urn:microsoft.com/office/officeart/2005/8/layout/vList6"/>
    <dgm:cxn modelId="{FB62B042-69C0-41B9-937F-71C15A21F3F6}" type="presOf" srcId="{CB7767FB-8D31-4216-B741-50C3E6B3BD45}" destId="{EF7D40CA-5E80-4C5B-8BBC-32DA5E6310BD}" srcOrd="0" destOrd="1" presId="urn:microsoft.com/office/officeart/2005/8/layout/vList6"/>
    <dgm:cxn modelId="{A5D1AFB5-6505-42B1-A5DE-F56A8F1E8647}" type="presOf" srcId="{6D655590-462C-49E0-8F18-7FC357332DDC}" destId="{A01BB0D6-DCFA-450A-B34A-480FC7ABA32B}" srcOrd="0" destOrd="1" presId="urn:microsoft.com/office/officeart/2005/8/layout/vList6"/>
    <dgm:cxn modelId="{4E43FC23-B9A8-4646-8663-A277776C064A}" srcId="{3BB7C057-38C6-45BD-9419-5C34CC939AF3}" destId="{A11FD144-30D9-41C8-8492-025B0BF38BEA}" srcOrd="0" destOrd="0" parTransId="{FAF48C88-6558-41F5-AD7D-CAE1D7EAB810}" sibTransId="{B4921DC4-DDEB-48A5-AE9A-167A7E897509}"/>
    <dgm:cxn modelId="{1A3852E5-382E-4E1E-A1BA-AA588E2C7E36}" type="presOf" srcId="{A6794C9E-E200-4D16-B14C-14DE02510998}" destId="{B30B34CF-E1D5-413E-88E1-666571890AA1}" srcOrd="0" destOrd="0" presId="urn:microsoft.com/office/officeart/2005/8/layout/vList6"/>
    <dgm:cxn modelId="{57FE22B0-A651-42C8-8B1B-BB7616217A72}" srcId="{DA0A9ED2-7509-4331-A30C-F784975234AA}" destId="{4754C292-EC16-4CFB-836A-6CE70FCAFB72}" srcOrd="0" destOrd="0" parTransId="{8AEF092A-F148-4A31-B10E-57FAFB507997}" sibTransId="{8C536D6F-D3EB-4C48-8A1A-3071AA759534}"/>
    <dgm:cxn modelId="{59D23812-1E08-40B0-9AF7-DD3588263184}" type="presParOf" srcId="{CA5263AB-BC25-4432-8470-384BFBC49DB1}" destId="{427AE6DE-D648-4C82-A91B-D0CDAB40D78F}" srcOrd="0" destOrd="0" presId="urn:microsoft.com/office/officeart/2005/8/layout/vList6"/>
    <dgm:cxn modelId="{D387FF3A-5A80-4F02-B3CD-31FFECC69917}" type="presParOf" srcId="{427AE6DE-D648-4C82-A91B-D0CDAB40D78F}" destId="{A4B10945-352D-4F50-8B1E-146F81F67B01}" srcOrd="0" destOrd="0" presId="urn:microsoft.com/office/officeart/2005/8/layout/vList6"/>
    <dgm:cxn modelId="{69C96987-4AF9-4D49-B64D-44BD068D81D6}" type="presParOf" srcId="{427AE6DE-D648-4C82-A91B-D0CDAB40D78F}" destId="{EF7D40CA-5E80-4C5B-8BBC-32DA5E6310BD}" srcOrd="1" destOrd="0" presId="urn:microsoft.com/office/officeart/2005/8/layout/vList6"/>
    <dgm:cxn modelId="{A69B8004-CF2E-4D81-BEE6-C69B75DE3E06}" type="presParOf" srcId="{CA5263AB-BC25-4432-8470-384BFBC49DB1}" destId="{F2E8F685-B743-47F0-AFEB-156E57F894ED}" srcOrd="1" destOrd="0" presId="urn:microsoft.com/office/officeart/2005/8/layout/vList6"/>
    <dgm:cxn modelId="{C1A0045F-25B2-4065-AC55-761B65CA3F3C}" type="presParOf" srcId="{CA5263AB-BC25-4432-8470-384BFBC49DB1}" destId="{946247DF-C37C-4212-9BD3-81B998E39407}" srcOrd="2" destOrd="0" presId="urn:microsoft.com/office/officeart/2005/8/layout/vList6"/>
    <dgm:cxn modelId="{856E1F08-082D-4219-A703-FF5E0CF96992}" type="presParOf" srcId="{946247DF-C37C-4212-9BD3-81B998E39407}" destId="{20EA8BEF-FB73-4A63-829C-32C99545497B}" srcOrd="0" destOrd="0" presId="urn:microsoft.com/office/officeart/2005/8/layout/vList6"/>
    <dgm:cxn modelId="{8313C8D0-6937-4D05-A7C1-F58FDB2BA4D2}" type="presParOf" srcId="{946247DF-C37C-4212-9BD3-81B998E39407}" destId="{A01BB0D6-DCFA-450A-B34A-480FC7ABA32B}" srcOrd="1" destOrd="0" presId="urn:microsoft.com/office/officeart/2005/8/layout/vList6"/>
    <dgm:cxn modelId="{A6331057-3088-4D84-8A39-9FDF215B487D}" type="presParOf" srcId="{CA5263AB-BC25-4432-8470-384BFBC49DB1}" destId="{6DF0D609-8715-4FA2-A2EB-86F48E41BC04}" srcOrd="3" destOrd="0" presId="urn:microsoft.com/office/officeart/2005/8/layout/vList6"/>
    <dgm:cxn modelId="{31B82265-55A9-433C-B32A-9BB7F14B8635}" type="presParOf" srcId="{CA5263AB-BC25-4432-8470-384BFBC49DB1}" destId="{FEA2F542-6436-4404-A7CB-EBF739DA4B4B}" srcOrd="4" destOrd="0" presId="urn:microsoft.com/office/officeart/2005/8/layout/vList6"/>
    <dgm:cxn modelId="{82773E0E-B6AE-4CD8-8094-BC7370481580}" type="presParOf" srcId="{FEA2F542-6436-4404-A7CB-EBF739DA4B4B}" destId="{B30B34CF-E1D5-413E-88E1-666571890AA1}" srcOrd="0" destOrd="0" presId="urn:microsoft.com/office/officeart/2005/8/layout/vList6"/>
    <dgm:cxn modelId="{BAECEEBB-DCED-41F7-94DA-B898B2E20592}" type="presParOf" srcId="{FEA2F542-6436-4404-A7CB-EBF739DA4B4B}" destId="{8063A376-2BCE-4F40-A5AB-60BFD11D1874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2.xml><?xml version="1.0" encoding="utf-8"?>
<dgm:dataModel xmlns:dgm="http://schemas.openxmlformats.org/drawingml/2006/diagram" xmlns:a="http://schemas.openxmlformats.org/drawingml/2006/main">
  <dgm:ptLst>
    <dgm:pt modelId="{D559EA3E-02EB-4B61-A9FE-174D2F9379FA}" type="doc">
      <dgm:prSet loTypeId="urn:microsoft.com/office/officeart/2005/8/layout/orgChart1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s-EC"/>
        </a:p>
      </dgm:t>
    </dgm:pt>
    <dgm:pt modelId="{EFE3210A-6CC6-4201-AB19-9CCCADEBD1E4}">
      <dgm:prSet phldrT="[Texto]" custT="1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800" b="1" cap="small" baseline="0" dirty="0" smtClean="0">
              <a:solidFill>
                <a:schemeClr val="tx1"/>
              </a:solidFill>
              <a:effectLst/>
              <a:latin typeface="Georgia" panose="02040502050405020303" pitchFamily="18" charset="0"/>
            </a:rPr>
            <a:t>Cuerpo del Informe</a:t>
          </a:r>
          <a:endParaRPr lang="es-EC" sz="1800" b="1" cap="small" baseline="0" dirty="0">
            <a:solidFill>
              <a:schemeClr val="tx1"/>
            </a:solidFill>
            <a:effectLst/>
            <a:latin typeface="Georgia" panose="02040502050405020303" pitchFamily="18" charset="0"/>
          </a:endParaRPr>
        </a:p>
      </dgm:t>
    </dgm:pt>
    <dgm:pt modelId="{1D6C6339-075A-4CFE-A9DC-90A5669E6D92}" type="parTrans" cxnId="{069A748C-8037-4D82-8FA0-5DA3AA417DE2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E42D3DAE-85A1-4568-9A30-B05442E8FEA0}" type="sibTrans" cxnId="{069A748C-8037-4D82-8FA0-5DA3AA417DE2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5877DC4A-C43D-4AA4-BEC0-1846C4D6BCAA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Aspectos Favorable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6CA129A5-46A0-470C-B941-0A14AF3A73DE}" type="parTrans" cxnId="{094BA347-5B39-4B5A-9879-8A263D5BECE9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D902CB89-9E24-489C-B3B2-63A8F4E38C68}" type="sibTrans" cxnId="{094BA347-5B39-4B5A-9879-8A263D5BECE9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428BD12E-28D1-4308-88E9-5144C64EFDE4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Acciones Correctiva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214E1A97-BAB2-40AD-B1FE-51C0043A278B}" type="parTrans" cxnId="{887A088C-35C8-4823-947D-1CEF28AE0F0A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09419EE7-7D74-4705-9809-6464729B7E48}" type="sibTrans" cxnId="{887A088C-35C8-4823-947D-1CEF28AE0F0A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E4C20C70-711F-4274-B7A1-F3DC081DCE27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Conclusiones Generale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2318F23C-0980-407E-BDF9-658F2EBBECE2}" type="parTrans" cxnId="{3E742E3C-5F89-4CC8-91E7-25202A91D5C9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07D46BE1-492D-4BF6-8EF6-AB366747E7CF}" type="sibTrans" cxnId="{3E742E3C-5F89-4CC8-91E7-25202A91D5C9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11BDFF9F-3125-41C7-97F7-EBFC90779EE9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Aspectos Débile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1E197D47-F414-476C-BB53-99696D5C375C}" type="parTrans" cxnId="{5A00A239-101B-491C-BC58-63C5159E5DE8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E726B206-5A16-406F-B189-0DB7C4E2FE3E}" type="sibTrans" cxnId="{5A00A239-101B-491C-BC58-63C5159E5DE8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836DA307-B8A4-4ACB-B40E-A8DF707AECAB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Recomendacione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180E1F49-5A1C-44EF-8D70-617B70CBCFBB}" type="parTrans" cxnId="{056D5C9D-D9A9-43CB-9D3E-689ED59C83F8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65CC0C78-324E-4240-9AC4-05227A45369E}" type="sibTrans" cxnId="{056D5C9D-D9A9-43CB-9D3E-689ED59C83F8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FBD4FD33-B661-4BFE-83BB-3AC8E4B6867B}">
      <dgm:prSet phldrT="[Texto]"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Manual de calidad y representante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FF250AE1-8ADC-4F3D-8AEE-AE1497D4B057}" type="parTrans" cxnId="{CA29F48D-D4BA-4802-868A-ED85BA3DC6F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BD4E1939-346A-4534-AB1E-CE42A3C54720}" type="sibTrans" cxnId="{CA29F48D-D4BA-4802-868A-ED85BA3DC6F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D3F2C200-64E3-4846-AC64-50971794C918}">
      <dgm:prSet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Documentos vigentes, revisados, aprobados e identificados.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A50A5559-EF8C-405A-9AB7-4255D5B3D764}" type="parTrans" cxnId="{4163A517-9349-42F7-A359-F0F5431E87D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5FA2886F-6CF0-40B3-9B80-1446137D73C0}" type="sibTrans" cxnId="{4163A517-9349-42F7-A359-F0F5431E87D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CCD500F1-8CA9-401F-8C31-7748B9ABAFE4}">
      <dgm:prSet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Manual de funciones  y organigrama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1E20FBAB-0787-461A-BB36-A23394DA9F77}" type="parTrans" cxnId="{1DA4B084-01B6-4B8A-921C-DE188D83DCE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E6CAF81A-0803-4087-8EF9-C13E65016D6F}" type="sibTrans" cxnId="{1DA4B084-01B6-4B8A-921C-DE188D83DCE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9DFEE5B8-DEC7-489A-B6A9-89BE43E07FCE}">
      <dgm:prSet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Procesos de los procedimientos documentado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187F0D0E-8F7B-4639-9F3F-B44037E08360}" type="parTrans" cxnId="{8CEA0F75-F960-4856-B1D7-BDAE49298CDA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F19621CF-C2F2-4560-948A-30E8F6DB24E8}" type="sibTrans" cxnId="{8CEA0F75-F960-4856-B1D7-BDAE49298CDA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C035DABF-F02B-42B3-97C9-FECB7FCF52CD}">
      <dgm:prSet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Alta dirección asegura disponibilidad de recursos  para el SGC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BB5D6F19-9E4F-4030-A61D-6EF4831F867A}" type="parTrans" cxnId="{6681A5FE-A299-43E8-ACCA-D6D1FCBA80F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06592BF7-C6D3-42A0-AA06-BBECAD5B8737}" type="sibTrans" cxnId="{6681A5FE-A299-43E8-ACCA-D6D1FCBA80F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1C2C5122-3FBF-4E57-BCBD-A302D4E3566C}">
      <dgm:prSet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Satisfacción de requisitos del cliente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39E65B72-7775-4A03-8F62-F9B8BB0D2598}" type="parTrans" cxnId="{E49BAAAD-D51D-45C9-87A0-B793D70B6E5C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E173AE36-359E-4B0B-B137-448B3C14CE3E}" type="sibTrans" cxnId="{E49BAAAD-D51D-45C9-87A0-B793D70B6E5C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655E7063-8277-44AF-97CC-40381E08CEC7}">
      <dgm:prSet phldrT="[Texto]"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Mapa de Procesos y Gestión estratégica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863372D9-BFBA-4A01-821F-02B522A0EBEC}" type="parTrans" cxnId="{F804BF91-99FB-4256-86D4-58F7386E0BD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1C499F5A-4D8F-4462-8603-B6CAD7F1BFEB}" type="sibTrans" cxnId="{F804BF91-99FB-4256-86D4-58F7386E0BD7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BFB69828-4F49-4DF9-A32E-50EFE3338C5E}">
      <dgm:prSet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Infraestructura apropiada y maquinaria en buen estado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84BEDE1E-4968-48CC-BFB8-4E4088F6D489}" type="parTrans" cxnId="{3F4C72CF-F54A-4DDB-A989-8B1BA30F07EC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A1A708EC-6D4F-43A4-9F19-1A8C7E733009}" type="sibTrans" cxnId="{3F4C72CF-F54A-4DDB-A989-8B1BA30F07EC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D4499363-F259-4A24-8196-0B7586A88FE1}">
      <dgm:prSet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Selección adecuada de proveedore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7CD706E9-A8EB-48B7-96CE-D5EE03ABBD86}" type="parTrans" cxnId="{A00ABA31-C554-43A9-9FE0-CE78DD7626E3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DFFCC9B5-5003-4209-AF26-814E2BA41A19}" type="sibTrans" cxnId="{A00ABA31-C554-43A9-9FE0-CE78DD7626E3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BDAC6889-C397-4767-A220-7C189D8B6446}">
      <dgm:prSet phldrT="[Texto]"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Todas las no conformidades encontrada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43CC0610-EDD2-47CB-9C8F-4038425AB96A}" type="parTrans" cxnId="{F3D19E7C-821E-49F7-B27A-88D3D9A61855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58F3442E-BD17-4528-AF22-3DFE08187735}" type="sibTrans" cxnId="{F3D19E7C-821E-49F7-B27A-88D3D9A61855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3EF34860-B148-414D-9391-138CFAED401A}">
      <dgm:prSet phldrT="[Texto]"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Programas de acción para las No Conformidade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179B9027-C078-4819-AC1E-729CFAE835E5}" type="parTrans" cxnId="{E98EF73B-9C1F-4F5B-89F8-AA6E5067FDA8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58EE9E41-9669-4057-B89D-40DEFE94681B}" type="sibTrans" cxnId="{E98EF73B-9C1F-4F5B-89F8-AA6E5067FDA8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19373D9A-0E86-4A88-A147-6F331B967A7A}">
      <dgm:prSet phldrT="[Texto]"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Positivas y Negativa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0D948820-ED4C-47A0-96AF-CC762D441D64}" type="parTrans" cxnId="{6D165724-94F9-4A7D-BCE2-1EF30BBE2C21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354B2ECF-A902-4DED-9B25-D9DA4862646B}" type="sibTrans" cxnId="{6D165724-94F9-4A7D-BCE2-1EF30BBE2C21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F7D4A181-0E1E-4643-BD3A-FCD73A240705}">
      <dgm:prSet phldrT="[Texto]" custT="1"/>
      <dgm:spPr/>
      <dgm:t>
        <a:bodyPr/>
        <a:lstStyle/>
        <a:p>
          <a:r>
            <a:rPr lang="es-EC" sz="1100" b="0" dirty="0" smtClean="0">
              <a:latin typeface="Georgia" panose="02040502050405020303" pitchFamily="18" charset="0"/>
            </a:rPr>
            <a:t>Oportunidades de Mejora respecto a los aspectos favorables</a:t>
          </a:r>
          <a:endParaRPr lang="es-EC" sz="1100" b="0" dirty="0">
            <a:latin typeface="Georgia" panose="02040502050405020303" pitchFamily="18" charset="0"/>
          </a:endParaRPr>
        </a:p>
      </dgm:t>
    </dgm:pt>
    <dgm:pt modelId="{E62A7FDB-F8EC-4BE7-B409-DA35A686D217}" type="parTrans" cxnId="{073DC507-3C17-4AF8-9C60-8408047F785C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D6739932-16DA-4946-AFA5-C1ACD7A8F85A}" type="sibTrans" cxnId="{073DC507-3C17-4AF8-9C60-8408047F785C}">
      <dgm:prSet/>
      <dgm:spPr/>
      <dgm:t>
        <a:bodyPr/>
        <a:lstStyle/>
        <a:p>
          <a:endParaRPr lang="es-EC" sz="1100" b="0">
            <a:latin typeface="Georgia" panose="02040502050405020303" pitchFamily="18" charset="0"/>
          </a:endParaRPr>
        </a:p>
      </dgm:t>
    </dgm:pt>
    <dgm:pt modelId="{DF2FCB5B-1192-4029-BC42-E1479EF865CB}" type="pres">
      <dgm:prSet presAssocID="{D559EA3E-02EB-4B61-A9FE-174D2F9379F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677ABB9A-A1BB-47E4-9DE1-F3EA980797D0}" type="pres">
      <dgm:prSet presAssocID="{EFE3210A-6CC6-4201-AB19-9CCCADEBD1E4}" presName="hierRoot1" presStyleCnt="0">
        <dgm:presLayoutVars>
          <dgm:hierBranch val="init"/>
        </dgm:presLayoutVars>
      </dgm:prSet>
      <dgm:spPr/>
    </dgm:pt>
    <dgm:pt modelId="{14C536DE-DE2D-452A-9003-7C78404FD752}" type="pres">
      <dgm:prSet presAssocID="{EFE3210A-6CC6-4201-AB19-9CCCADEBD1E4}" presName="rootComposite1" presStyleCnt="0"/>
      <dgm:spPr/>
    </dgm:pt>
    <dgm:pt modelId="{B6C7CC7F-A3F5-4CEF-AD4B-0CB3A96DD9CA}" type="pres">
      <dgm:prSet presAssocID="{EFE3210A-6CC6-4201-AB19-9CCCADEBD1E4}" presName="rootText1" presStyleLbl="node0" presStyleIdx="0" presStyleCnt="1" custScaleX="16352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E06FA59-3D6D-479E-BB06-86904BAF16F5}" type="pres">
      <dgm:prSet presAssocID="{EFE3210A-6CC6-4201-AB19-9CCCADEBD1E4}" presName="rootConnector1" presStyleLbl="node1" presStyleIdx="0" presStyleCnt="0"/>
      <dgm:spPr/>
      <dgm:t>
        <a:bodyPr/>
        <a:lstStyle/>
        <a:p>
          <a:endParaRPr lang="es-EC"/>
        </a:p>
      </dgm:t>
    </dgm:pt>
    <dgm:pt modelId="{7161B80A-571A-4FAC-B104-E0968053B2FF}" type="pres">
      <dgm:prSet presAssocID="{EFE3210A-6CC6-4201-AB19-9CCCADEBD1E4}" presName="hierChild2" presStyleCnt="0"/>
      <dgm:spPr/>
    </dgm:pt>
    <dgm:pt modelId="{B946F9D2-98BD-494B-9863-90526DA154C1}" type="pres">
      <dgm:prSet presAssocID="{6CA129A5-46A0-470C-B941-0A14AF3A73DE}" presName="Name37" presStyleLbl="parChTrans1D2" presStyleIdx="0" presStyleCnt="5"/>
      <dgm:spPr/>
      <dgm:t>
        <a:bodyPr/>
        <a:lstStyle/>
        <a:p>
          <a:endParaRPr lang="es-EC"/>
        </a:p>
      </dgm:t>
    </dgm:pt>
    <dgm:pt modelId="{58221430-036E-4549-BF60-E7B1722AD045}" type="pres">
      <dgm:prSet presAssocID="{5877DC4A-C43D-4AA4-BEC0-1846C4D6BCAA}" presName="hierRoot2" presStyleCnt="0">
        <dgm:presLayoutVars>
          <dgm:hierBranch val="hang"/>
        </dgm:presLayoutVars>
      </dgm:prSet>
      <dgm:spPr/>
    </dgm:pt>
    <dgm:pt modelId="{24630905-5197-4241-9E86-39F061B3782D}" type="pres">
      <dgm:prSet presAssocID="{5877DC4A-C43D-4AA4-BEC0-1846C4D6BCAA}" presName="rootComposite" presStyleCnt="0"/>
      <dgm:spPr/>
    </dgm:pt>
    <dgm:pt modelId="{44385496-9134-4002-8559-FECC1B8FB87D}" type="pres">
      <dgm:prSet presAssocID="{5877DC4A-C43D-4AA4-BEC0-1846C4D6BCAA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F7E3EAB-F435-4082-B7BC-47F459152A50}" type="pres">
      <dgm:prSet presAssocID="{5877DC4A-C43D-4AA4-BEC0-1846C4D6BCAA}" presName="rootConnector" presStyleLbl="node2" presStyleIdx="0" presStyleCnt="5"/>
      <dgm:spPr/>
      <dgm:t>
        <a:bodyPr/>
        <a:lstStyle/>
        <a:p>
          <a:endParaRPr lang="es-EC"/>
        </a:p>
      </dgm:t>
    </dgm:pt>
    <dgm:pt modelId="{2206596B-919F-4FB7-AA14-48C7B66A7D45}" type="pres">
      <dgm:prSet presAssocID="{5877DC4A-C43D-4AA4-BEC0-1846C4D6BCAA}" presName="hierChild4" presStyleCnt="0"/>
      <dgm:spPr/>
    </dgm:pt>
    <dgm:pt modelId="{704BBDA1-11E6-4758-8BB5-1DA8225EFF7E}" type="pres">
      <dgm:prSet presAssocID="{FF250AE1-8ADC-4F3D-8AEE-AE1497D4B057}" presName="Name48" presStyleLbl="parChTrans1D3" presStyleIdx="0" presStyleCnt="13"/>
      <dgm:spPr/>
      <dgm:t>
        <a:bodyPr/>
        <a:lstStyle/>
        <a:p>
          <a:endParaRPr lang="es-EC"/>
        </a:p>
      </dgm:t>
    </dgm:pt>
    <dgm:pt modelId="{F2B6826F-FF0E-4AC5-A089-EA9B01486770}" type="pres">
      <dgm:prSet presAssocID="{FBD4FD33-B661-4BFE-83BB-3AC8E4B6867B}" presName="hierRoot2" presStyleCnt="0">
        <dgm:presLayoutVars>
          <dgm:hierBranch val="init"/>
        </dgm:presLayoutVars>
      </dgm:prSet>
      <dgm:spPr/>
    </dgm:pt>
    <dgm:pt modelId="{0D23B6E4-3ADA-4524-89FB-239CFB4A0E4C}" type="pres">
      <dgm:prSet presAssocID="{FBD4FD33-B661-4BFE-83BB-3AC8E4B6867B}" presName="rootComposite" presStyleCnt="0"/>
      <dgm:spPr/>
    </dgm:pt>
    <dgm:pt modelId="{610CA7C8-D22E-4554-BF6D-80A8EF5B4CAD}" type="pres">
      <dgm:prSet presAssocID="{FBD4FD33-B661-4BFE-83BB-3AC8E4B6867B}" presName="rootText" presStyleLbl="node3" presStyleIdx="0" presStyleCnt="13" custScaleX="11788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84A5D8D-7CE4-4FCE-BE3A-099BBCEFF90D}" type="pres">
      <dgm:prSet presAssocID="{FBD4FD33-B661-4BFE-83BB-3AC8E4B6867B}" presName="rootConnector" presStyleLbl="node3" presStyleIdx="0" presStyleCnt="13"/>
      <dgm:spPr/>
      <dgm:t>
        <a:bodyPr/>
        <a:lstStyle/>
        <a:p>
          <a:endParaRPr lang="es-EC"/>
        </a:p>
      </dgm:t>
    </dgm:pt>
    <dgm:pt modelId="{F14DBF9C-DDBC-4A50-9546-792E07789202}" type="pres">
      <dgm:prSet presAssocID="{FBD4FD33-B661-4BFE-83BB-3AC8E4B6867B}" presName="hierChild4" presStyleCnt="0"/>
      <dgm:spPr/>
    </dgm:pt>
    <dgm:pt modelId="{5C915455-E5C2-40A9-A80D-8E4A340894DC}" type="pres">
      <dgm:prSet presAssocID="{FBD4FD33-B661-4BFE-83BB-3AC8E4B6867B}" presName="hierChild5" presStyleCnt="0"/>
      <dgm:spPr/>
    </dgm:pt>
    <dgm:pt modelId="{86DF59A0-9056-4404-8DBC-C293EDEEB927}" type="pres">
      <dgm:prSet presAssocID="{863372D9-BFBA-4A01-821F-02B522A0EBEC}" presName="Name48" presStyleLbl="parChTrans1D3" presStyleIdx="1" presStyleCnt="13"/>
      <dgm:spPr/>
      <dgm:t>
        <a:bodyPr/>
        <a:lstStyle/>
        <a:p>
          <a:endParaRPr lang="es-EC"/>
        </a:p>
      </dgm:t>
    </dgm:pt>
    <dgm:pt modelId="{15B942A6-3CF1-40E9-A9FE-7DBF8C773001}" type="pres">
      <dgm:prSet presAssocID="{655E7063-8277-44AF-97CC-40381E08CEC7}" presName="hierRoot2" presStyleCnt="0">
        <dgm:presLayoutVars>
          <dgm:hierBranch val="init"/>
        </dgm:presLayoutVars>
      </dgm:prSet>
      <dgm:spPr/>
    </dgm:pt>
    <dgm:pt modelId="{EBDE683A-D947-4046-AA8A-99253374F523}" type="pres">
      <dgm:prSet presAssocID="{655E7063-8277-44AF-97CC-40381E08CEC7}" presName="rootComposite" presStyleCnt="0"/>
      <dgm:spPr/>
    </dgm:pt>
    <dgm:pt modelId="{B31577A2-8315-43A9-8198-A0E96EAAFC89}" type="pres">
      <dgm:prSet presAssocID="{655E7063-8277-44AF-97CC-40381E08CEC7}" presName="rootText" presStyleLbl="node3" presStyleIdx="1" presStyleCnt="13" custScaleX="11788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9F42036-14D4-4C9D-8650-1219AFA584CC}" type="pres">
      <dgm:prSet presAssocID="{655E7063-8277-44AF-97CC-40381E08CEC7}" presName="rootConnector" presStyleLbl="node3" presStyleIdx="1" presStyleCnt="13"/>
      <dgm:spPr/>
      <dgm:t>
        <a:bodyPr/>
        <a:lstStyle/>
        <a:p>
          <a:endParaRPr lang="es-EC"/>
        </a:p>
      </dgm:t>
    </dgm:pt>
    <dgm:pt modelId="{AE56170A-F831-40BF-8B27-BB984EAC6B46}" type="pres">
      <dgm:prSet presAssocID="{655E7063-8277-44AF-97CC-40381E08CEC7}" presName="hierChild4" presStyleCnt="0"/>
      <dgm:spPr/>
    </dgm:pt>
    <dgm:pt modelId="{B6B49084-0407-46BC-8568-E8A5EDA5B138}" type="pres">
      <dgm:prSet presAssocID="{655E7063-8277-44AF-97CC-40381E08CEC7}" presName="hierChild5" presStyleCnt="0"/>
      <dgm:spPr/>
    </dgm:pt>
    <dgm:pt modelId="{3AF2C761-E352-445A-B011-0C6D8C5529BB}" type="pres">
      <dgm:prSet presAssocID="{187F0D0E-8F7B-4639-9F3F-B44037E08360}" presName="Name48" presStyleLbl="parChTrans1D3" presStyleIdx="2" presStyleCnt="13"/>
      <dgm:spPr/>
      <dgm:t>
        <a:bodyPr/>
        <a:lstStyle/>
        <a:p>
          <a:endParaRPr lang="es-EC"/>
        </a:p>
      </dgm:t>
    </dgm:pt>
    <dgm:pt modelId="{67992A28-C5F3-4BFE-880A-54E35C04851C}" type="pres">
      <dgm:prSet presAssocID="{9DFEE5B8-DEC7-489A-B6A9-89BE43E07FCE}" presName="hierRoot2" presStyleCnt="0">
        <dgm:presLayoutVars>
          <dgm:hierBranch val="init"/>
        </dgm:presLayoutVars>
      </dgm:prSet>
      <dgm:spPr/>
    </dgm:pt>
    <dgm:pt modelId="{68F2DD4A-8214-4267-9872-86D8EBE9E24A}" type="pres">
      <dgm:prSet presAssocID="{9DFEE5B8-DEC7-489A-B6A9-89BE43E07FCE}" presName="rootComposite" presStyleCnt="0"/>
      <dgm:spPr/>
    </dgm:pt>
    <dgm:pt modelId="{D76B49C4-A9BE-455B-9DF3-E39EC671E46A}" type="pres">
      <dgm:prSet presAssocID="{9DFEE5B8-DEC7-489A-B6A9-89BE43E07FCE}" presName="rootText" presStyleLbl="node3" presStyleIdx="2" presStyleCnt="13" custScaleX="11788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F9C9CDE-F47F-462B-98C9-4EA14010F5F5}" type="pres">
      <dgm:prSet presAssocID="{9DFEE5B8-DEC7-489A-B6A9-89BE43E07FCE}" presName="rootConnector" presStyleLbl="node3" presStyleIdx="2" presStyleCnt="13"/>
      <dgm:spPr/>
      <dgm:t>
        <a:bodyPr/>
        <a:lstStyle/>
        <a:p>
          <a:endParaRPr lang="es-EC"/>
        </a:p>
      </dgm:t>
    </dgm:pt>
    <dgm:pt modelId="{3DDD3F1A-4B17-4DE7-A16D-4514D8DFCDCB}" type="pres">
      <dgm:prSet presAssocID="{9DFEE5B8-DEC7-489A-B6A9-89BE43E07FCE}" presName="hierChild4" presStyleCnt="0"/>
      <dgm:spPr/>
    </dgm:pt>
    <dgm:pt modelId="{96A09F34-69B2-4194-9772-3810E88D69E0}" type="pres">
      <dgm:prSet presAssocID="{9DFEE5B8-DEC7-489A-B6A9-89BE43E07FCE}" presName="hierChild5" presStyleCnt="0"/>
      <dgm:spPr/>
    </dgm:pt>
    <dgm:pt modelId="{6F0401EB-C8D2-483C-B7A7-C1307C4A52C3}" type="pres">
      <dgm:prSet presAssocID="{A50A5559-EF8C-405A-9AB7-4255D5B3D764}" presName="Name48" presStyleLbl="parChTrans1D3" presStyleIdx="3" presStyleCnt="13"/>
      <dgm:spPr/>
      <dgm:t>
        <a:bodyPr/>
        <a:lstStyle/>
        <a:p>
          <a:endParaRPr lang="es-EC"/>
        </a:p>
      </dgm:t>
    </dgm:pt>
    <dgm:pt modelId="{9074C25E-DCA8-4514-A68F-65F48B3B1A4F}" type="pres">
      <dgm:prSet presAssocID="{D3F2C200-64E3-4846-AC64-50971794C918}" presName="hierRoot2" presStyleCnt="0">
        <dgm:presLayoutVars>
          <dgm:hierBranch val="init"/>
        </dgm:presLayoutVars>
      </dgm:prSet>
      <dgm:spPr/>
    </dgm:pt>
    <dgm:pt modelId="{B2096F4A-9ABE-436A-826B-E92E77F5D61A}" type="pres">
      <dgm:prSet presAssocID="{D3F2C200-64E3-4846-AC64-50971794C918}" presName="rootComposite" presStyleCnt="0"/>
      <dgm:spPr/>
    </dgm:pt>
    <dgm:pt modelId="{DD3834F8-8EFB-4E22-B32F-2C2B83BD1FCE}" type="pres">
      <dgm:prSet presAssocID="{D3F2C200-64E3-4846-AC64-50971794C918}" presName="rootText" presStyleLbl="node3" presStyleIdx="3" presStyleCnt="13" custScaleX="11788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0099593-C9DE-4398-AA95-07DE7A2FB940}" type="pres">
      <dgm:prSet presAssocID="{D3F2C200-64E3-4846-AC64-50971794C918}" presName="rootConnector" presStyleLbl="node3" presStyleIdx="3" presStyleCnt="13"/>
      <dgm:spPr/>
      <dgm:t>
        <a:bodyPr/>
        <a:lstStyle/>
        <a:p>
          <a:endParaRPr lang="es-EC"/>
        </a:p>
      </dgm:t>
    </dgm:pt>
    <dgm:pt modelId="{7C81EC29-4C3B-4E8C-868F-0D4ABC1F7D1F}" type="pres">
      <dgm:prSet presAssocID="{D3F2C200-64E3-4846-AC64-50971794C918}" presName="hierChild4" presStyleCnt="0"/>
      <dgm:spPr/>
    </dgm:pt>
    <dgm:pt modelId="{F9875AD9-D93D-413E-8248-9A2116260A06}" type="pres">
      <dgm:prSet presAssocID="{D3F2C200-64E3-4846-AC64-50971794C918}" presName="hierChild5" presStyleCnt="0"/>
      <dgm:spPr/>
    </dgm:pt>
    <dgm:pt modelId="{5C8E6088-D8E1-4AC0-803F-9BB4EC5A4CFF}" type="pres">
      <dgm:prSet presAssocID="{BB5D6F19-9E4F-4030-A61D-6EF4831F867A}" presName="Name48" presStyleLbl="parChTrans1D3" presStyleIdx="4" presStyleCnt="13"/>
      <dgm:spPr/>
      <dgm:t>
        <a:bodyPr/>
        <a:lstStyle/>
        <a:p>
          <a:endParaRPr lang="es-EC"/>
        </a:p>
      </dgm:t>
    </dgm:pt>
    <dgm:pt modelId="{EB5D37C4-19CC-4BD6-991C-7D1C672D2D33}" type="pres">
      <dgm:prSet presAssocID="{C035DABF-F02B-42B3-97C9-FECB7FCF52CD}" presName="hierRoot2" presStyleCnt="0">
        <dgm:presLayoutVars>
          <dgm:hierBranch val="init"/>
        </dgm:presLayoutVars>
      </dgm:prSet>
      <dgm:spPr/>
    </dgm:pt>
    <dgm:pt modelId="{F14DB25C-C3E0-4D92-81DF-A7BEC0B824B3}" type="pres">
      <dgm:prSet presAssocID="{C035DABF-F02B-42B3-97C9-FECB7FCF52CD}" presName="rootComposite" presStyleCnt="0"/>
      <dgm:spPr/>
    </dgm:pt>
    <dgm:pt modelId="{D35D855E-7428-4693-9CA0-AEBB15413B34}" type="pres">
      <dgm:prSet presAssocID="{C035DABF-F02B-42B3-97C9-FECB7FCF52CD}" presName="rootText" presStyleLbl="node3" presStyleIdx="4" presStyleCnt="13" custScaleX="11788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BEE5C1D-8573-4064-8732-F2C99E525542}" type="pres">
      <dgm:prSet presAssocID="{C035DABF-F02B-42B3-97C9-FECB7FCF52CD}" presName="rootConnector" presStyleLbl="node3" presStyleIdx="4" presStyleCnt="13"/>
      <dgm:spPr/>
      <dgm:t>
        <a:bodyPr/>
        <a:lstStyle/>
        <a:p>
          <a:endParaRPr lang="es-EC"/>
        </a:p>
      </dgm:t>
    </dgm:pt>
    <dgm:pt modelId="{6829B02D-5DAB-4EAA-9EF8-CF042F460882}" type="pres">
      <dgm:prSet presAssocID="{C035DABF-F02B-42B3-97C9-FECB7FCF52CD}" presName="hierChild4" presStyleCnt="0"/>
      <dgm:spPr/>
    </dgm:pt>
    <dgm:pt modelId="{46CC8C91-69CD-460D-B87F-BF326AB8E173}" type="pres">
      <dgm:prSet presAssocID="{C035DABF-F02B-42B3-97C9-FECB7FCF52CD}" presName="hierChild5" presStyleCnt="0"/>
      <dgm:spPr/>
    </dgm:pt>
    <dgm:pt modelId="{6437D80A-9BB0-4B3D-BA54-F315EC27A525}" type="pres">
      <dgm:prSet presAssocID="{39E65B72-7775-4A03-8F62-F9B8BB0D2598}" presName="Name48" presStyleLbl="parChTrans1D3" presStyleIdx="5" presStyleCnt="13"/>
      <dgm:spPr/>
      <dgm:t>
        <a:bodyPr/>
        <a:lstStyle/>
        <a:p>
          <a:endParaRPr lang="es-EC"/>
        </a:p>
      </dgm:t>
    </dgm:pt>
    <dgm:pt modelId="{1528B851-E18B-4AE5-BAC3-990AED51E396}" type="pres">
      <dgm:prSet presAssocID="{1C2C5122-3FBF-4E57-BCBD-A302D4E3566C}" presName="hierRoot2" presStyleCnt="0">
        <dgm:presLayoutVars>
          <dgm:hierBranch val="init"/>
        </dgm:presLayoutVars>
      </dgm:prSet>
      <dgm:spPr/>
    </dgm:pt>
    <dgm:pt modelId="{017D81E2-6737-4263-BE03-573BD5FD0F02}" type="pres">
      <dgm:prSet presAssocID="{1C2C5122-3FBF-4E57-BCBD-A302D4E3566C}" presName="rootComposite" presStyleCnt="0"/>
      <dgm:spPr/>
    </dgm:pt>
    <dgm:pt modelId="{4E3CDF04-445A-4991-BEE6-7E7452A0811E}" type="pres">
      <dgm:prSet presAssocID="{1C2C5122-3FBF-4E57-BCBD-A302D4E3566C}" presName="rootText" presStyleLbl="node3" presStyleIdx="5" presStyleCnt="13" custScaleX="11788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2AE43B1-53B6-4185-AC50-43B69B4CBF7C}" type="pres">
      <dgm:prSet presAssocID="{1C2C5122-3FBF-4E57-BCBD-A302D4E3566C}" presName="rootConnector" presStyleLbl="node3" presStyleIdx="5" presStyleCnt="13"/>
      <dgm:spPr/>
      <dgm:t>
        <a:bodyPr/>
        <a:lstStyle/>
        <a:p>
          <a:endParaRPr lang="es-EC"/>
        </a:p>
      </dgm:t>
    </dgm:pt>
    <dgm:pt modelId="{564D3405-5CF0-47FF-B4CA-3E49E92FCEE2}" type="pres">
      <dgm:prSet presAssocID="{1C2C5122-3FBF-4E57-BCBD-A302D4E3566C}" presName="hierChild4" presStyleCnt="0"/>
      <dgm:spPr/>
    </dgm:pt>
    <dgm:pt modelId="{5C3C5EF4-B467-4F92-8525-76CFE362F587}" type="pres">
      <dgm:prSet presAssocID="{1C2C5122-3FBF-4E57-BCBD-A302D4E3566C}" presName="hierChild5" presStyleCnt="0"/>
      <dgm:spPr/>
    </dgm:pt>
    <dgm:pt modelId="{CABBD905-1B8B-4149-91A1-E767E88BE028}" type="pres">
      <dgm:prSet presAssocID="{1E20FBAB-0787-461A-BB36-A23394DA9F77}" presName="Name48" presStyleLbl="parChTrans1D3" presStyleIdx="6" presStyleCnt="13"/>
      <dgm:spPr/>
      <dgm:t>
        <a:bodyPr/>
        <a:lstStyle/>
        <a:p>
          <a:endParaRPr lang="es-EC"/>
        </a:p>
      </dgm:t>
    </dgm:pt>
    <dgm:pt modelId="{F50E1C45-94B1-4303-B545-9D9896099347}" type="pres">
      <dgm:prSet presAssocID="{CCD500F1-8CA9-401F-8C31-7748B9ABAFE4}" presName="hierRoot2" presStyleCnt="0">
        <dgm:presLayoutVars>
          <dgm:hierBranch val="init"/>
        </dgm:presLayoutVars>
      </dgm:prSet>
      <dgm:spPr/>
    </dgm:pt>
    <dgm:pt modelId="{F3D6325C-6276-44AB-8267-1CFCB6F427ED}" type="pres">
      <dgm:prSet presAssocID="{CCD500F1-8CA9-401F-8C31-7748B9ABAFE4}" presName="rootComposite" presStyleCnt="0"/>
      <dgm:spPr/>
    </dgm:pt>
    <dgm:pt modelId="{DFED5DC8-CB9B-432C-99E8-EA2D92BCC04B}" type="pres">
      <dgm:prSet presAssocID="{CCD500F1-8CA9-401F-8C31-7748B9ABAFE4}" presName="rootText" presStyleLbl="node3" presStyleIdx="6" presStyleCnt="13" custScaleX="11788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BB0FDAC-54EE-473D-B106-9437B2ED81DD}" type="pres">
      <dgm:prSet presAssocID="{CCD500F1-8CA9-401F-8C31-7748B9ABAFE4}" presName="rootConnector" presStyleLbl="node3" presStyleIdx="6" presStyleCnt="13"/>
      <dgm:spPr/>
      <dgm:t>
        <a:bodyPr/>
        <a:lstStyle/>
        <a:p>
          <a:endParaRPr lang="es-EC"/>
        </a:p>
      </dgm:t>
    </dgm:pt>
    <dgm:pt modelId="{6BD530BB-186C-4D71-9FC2-2826A323D4B8}" type="pres">
      <dgm:prSet presAssocID="{CCD500F1-8CA9-401F-8C31-7748B9ABAFE4}" presName="hierChild4" presStyleCnt="0"/>
      <dgm:spPr/>
    </dgm:pt>
    <dgm:pt modelId="{C5114F7C-93B7-41D3-BA05-83690B5C0659}" type="pres">
      <dgm:prSet presAssocID="{CCD500F1-8CA9-401F-8C31-7748B9ABAFE4}" presName="hierChild5" presStyleCnt="0"/>
      <dgm:spPr/>
    </dgm:pt>
    <dgm:pt modelId="{1143E72E-4F7F-4565-AC5A-C73A1F397507}" type="pres">
      <dgm:prSet presAssocID="{84BEDE1E-4968-48CC-BFB8-4E4088F6D489}" presName="Name48" presStyleLbl="parChTrans1D3" presStyleIdx="7" presStyleCnt="13"/>
      <dgm:spPr/>
      <dgm:t>
        <a:bodyPr/>
        <a:lstStyle/>
        <a:p>
          <a:endParaRPr lang="es-EC"/>
        </a:p>
      </dgm:t>
    </dgm:pt>
    <dgm:pt modelId="{534938DF-0ADA-4AFF-970C-03E0B4259E82}" type="pres">
      <dgm:prSet presAssocID="{BFB69828-4F49-4DF9-A32E-50EFE3338C5E}" presName="hierRoot2" presStyleCnt="0">
        <dgm:presLayoutVars>
          <dgm:hierBranch val="init"/>
        </dgm:presLayoutVars>
      </dgm:prSet>
      <dgm:spPr/>
    </dgm:pt>
    <dgm:pt modelId="{B495C0A0-76F2-41BF-A353-F3271B8D21C8}" type="pres">
      <dgm:prSet presAssocID="{BFB69828-4F49-4DF9-A32E-50EFE3338C5E}" presName="rootComposite" presStyleCnt="0"/>
      <dgm:spPr/>
    </dgm:pt>
    <dgm:pt modelId="{40B85138-A7FD-4852-AE81-60E15B66800F}" type="pres">
      <dgm:prSet presAssocID="{BFB69828-4F49-4DF9-A32E-50EFE3338C5E}" presName="rootText" presStyleLbl="node3" presStyleIdx="7" presStyleCnt="13" custScaleX="11788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60DBEE2-6999-4D72-AB6C-F093758C220D}" type="pres">
      <dgm:prSet presAssocID="{BFB69828-4F49-4DF9-A32E-50EFE3338C5E}" presName="rootConnector" presStyleLbl="node3" presStyleIdx="7" presStyleCnt="13"/>
      <dgm:spPr/>
      <dgm:t>
        <a:bodyPr/>
        <a:lstStyle/>
        <a:p>
          <a:endParaRPr lang="es-EC"/>
        </a:p>
      </dgm:t>
    </dgm:pt>
    <dgm:pt modelId="{24AC1D29-9DB6-4FE8-BD31-139C4DFBD0FB}" type="pres">
      <dgm:prSet presAssocID="{BFB69828-4F49-4DF9-A32E-50EFE3338C5E}" presName="hierChild4" presStyleCnt="0"/>
      <dgm:spPr/>
    </dgm:pt>
    <dgm:pt modelId="{D8668C06-FE66-4285-836F-EB93E18710D3}" type="pres">
      <dgm:prSet presAssocID="{BFB69828-4F49-4DF9-A32E-50EFE3338C5E}" presName="hierChild5" presStyleCnt="0"/>
      <dgm:spPr/>
    </dgm:pt>
    <dgm:pt modelId="{B50714AB-2954-44DE-AAC3-B853AF5D139E}" type="pres">
      <dgm:prSet presAssocID="{7CD706E9-A8EB-48B7-96CE-D5EE03ABBD86}" presName="Name48" presStyleLbl="parChTrans1D3" presStyleIdx="8" presStyleCnt="13"/>
      <dgm:spPr/>
      <dgm:t>
        <a:bodyPr/>
        <a:lstStyle/>
        <a:p>
          <a:endParaRPr lang="es-EC"/>
        </a:p>
      </dgm:t>
    </dgm:pt>
    <dgm:pt modelId="{80356F12-6CD6-4432-A82E-1FC71E19710C}" type="pres">
      <dgm:prSet presAssocID="{D4499363-F259-4A24-8196-0B7586A88FE1}" presName="hierRoot2" presStyleCnt="0">
        <dgm:presLayoutVars>
          <dgm:hierBranch val="init"/>
        </dgm:presLayoutVars>
      </dgm:prSet>
      <dgm:spPr/>
    </dgm:pt>
    <dgm:pt modelId="{565BCF4B-0715-4333-AC07-D5554DAB0E3C}" type="pres">
      <dgm:prSet presAssocID="{D4499363-F259-4A24-8196-0B7586A88FE1}" presName="rootComposite" presStyleCnt="0"/>
      <dgm:spPr/>
    </dgm:pt>
    <dgm:pt modelId="{BCFFF489-E8C8-43E8-B830-E8DDCC071BDF}" type="pres">
      <dgm:prSet presAssocID="{D4499363-F259-4A24-8196-0B7586A88FE1}" presName="rootText" presStyleLbl="node3" presStyleIdx="8" presStyleCnt="13" custScaleX="11788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05846ED9-34A2-4B7A-9437-DA6A37C0243C}" type="pres">
      <dgm:prSet presAssocID="{D4499363-F259-4A24-8196-0B7586A88FE1}" presName="rootConnector" presStyleLbl="node3" presStyleIdx="8" presStyleCnt="13"/>
      <dgm:spPr/>
      <dgm:t>
        <a:bodyPr/>
        <a:lstStyle/>
        <a:p>
          <a:endParaRPr lang="es-EC"/>
        </a:p>
      </dgm:t>
    </dgm:pt>
    <dgm:pt modelId="{D7718335-06DB-4815-BBEC-17E7C5A0FE03}" type="pres">
      <dgm:prSet presAssocID="{D4499363-F259-4A24-8196-0B7586A88FE1}" presName="hierChild4" presStyleCnt="0"/>
      <dgm:spPr/>
    </dgm:pt>
    <dgm:pt modelId="{33C0E3BE-A3F6-4E91-926B-E3E8A96E413E}" type="pres">
      <dgm:prSet presAssocID="{D4499363-F259-4A24-8196-0B7586A88FE1}" presName="hierChild5" presStyleCnt="0"/>
      <dgm:spPr/>
    </dgm:pt>
    <dgm:pt modelId="{F9B949E3-7AC4-455F-B30F-A874777C854E}" type="pres">
      <dgm:prSet presAssocID="{5877DC4A-C43D-4AA4-BEC0-1846C4D6BCAA}" presName="hierChild5" presStyleCnt="0"/>
      <dgm:spPr/>
    </dgm:pt>
    <dgm:pt modelId="{09D82E44-7C77-4825-83AA-365D01D37FAE}" type="pres">
      <dgm:prSet presAssocID="{1E197D47-F414-476C-BB53-99696D5C375C}" presName="Name37" presStyleLbl="parChTrans1D2" presStyleIdx="1" presStyleCnt="5"/>
      <dgm:spPr/>
      <dgm:t>
        <a:bodyPr/>
        <a:lstStyle/>
        <a:p>
          <a:endParaRPr lang="es-EC"/>
        </a:p>
      </dgm:t>
    </dgm:pt>
    <dgm:pt modelId="{08592D45-9AFA-4E45-A206-DB7321544D07}" type="pres">
      <dgm:prSet presAssocID="{11BDFF9F-3125-41C7-97F7-EBFC90779EE9}" presName="hierRoot2" presStyleCnt="0">
        <dgm:presLayoutVars>
          <dgm:hierBranch/>
        </dgm:presLayoutVars>
      </dgm:prSet>
      <dgm:spPr/>
    </dgm:pt>
    <dgm:pt modelId="{637CBAA6-3DE3-44E7-BC22-B0AF40720AD9}" type="pres">
      <dgm:prSet presAssocID="{11BDFF9F-3125-41C7-97F7-EBFC90779EE9}" presName="rootComposite" presStyleCnt="0"/>
      <dgm:spPr/>
    </dgm:pt>
    <dgm:pt modelId="{A4857A9B-A7DE-4DF4-A1A8-DC3A48958160}" type="pres">
      <dgm:prSet presAssocID="{11BDFF9F-3125-41C7-97F7-EBFC90779EE9}" presName="rootText" presStyleLbl="node2" presStyleIdx="1" presStyleCnt="5" custScaleX="8365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0C1BD246-9A91-45DB-B93F-345BEE6C6CCE}" type="pres">
      <dgm:prSet presAssocID="{11BDFF9F-3125-41C7-97F7-EBFC90779EE9}" presName="rootConnector" presStyleLbl="node2" presStyleIdx="1" presStyleCnt="5"/>
      <dgm:spPr/>
      <dgm:t>
        <a:bodyPr/>
        <a:lstStyle/>
        <a:p>
          <a:endParaRPr lang="es-EC"/>
        </a:p>
      </dgm:t>
    </dgm:pt>
    <dgm:pt modelId="{D76E1FC2-BFF8-42E6-9EFB-7409942FEF06}" type="pres">
      <dgm:prSet presAssocID="{11BDFF9F-3125-41C7-97F7-EBFC90779EE9}" presName="hierChild4" presStyleCnt="0"/>
      <dgm:spPr/>
    </dgm:pt>
    <dgm:pt modelId="{DD568E9B-4A1A-4339-9381-066E6A447DC7}" type="pres">
      <dgm:prSet presAssocID="{43CC0610-EDD2-47CB-9C8F-4038425AB96A}" presName="Name35" presStyleLbl="parChTrans1D3" presStyleIdx="9" presStyleCnt="13" custSzX="116972"/>
      <dgm:spPr/>
      <dgm:t>
        <a:bodyPr/>
        <a:lstStyle/>
        <a:p>
          <a:endParaRPr lang="es-EC"/>
        </a:p>
      </dgm:t>
    </dgm:pt>
    <dgm:pt modelId="{F2151733-7382-400A-88A5-12BB84C2B50E}" type="pres">
      <dgm:prSet presAssocID="{BDAC6889-C397-4767-A220-7C189D8B6446}" presName="hierRoot2" presStyleCnt="0">
        <dgm:presLayoutVars>
          <dgm:hierBranch val="init"/>
        </dgm:presLayoutVars>
      </dgm:prSet>
      <dgm:spPr/>
    </dgm:pt>
    <dgm:pt modelId="{64B06A53-F043-4494-BB3E-F867573F175E}" type="pres">
      <dgm:prSet presAssocID="{BDAC6889-C397-4767-A220-7C189D8B6446}" presName="rootComposite" presStyleCnt="0"/>
      <dgm:spPr/>
    </dgm:pt>
    <dgm:pt modelId="{9FEF117B-44F5-47CF-B9C4-C54AA3BE6A89}" type="pres">
      <dgm:prSet presAssocID="{BDAC6889-C397-4767-A220-7C189D8B6446}" presName="rootText" presStyleLbl="node3" presStyleIdx="9" presStyleCnt="13" custScaleX="92259" custScaleY="196459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95E7BBE-860A-4ADB-888F-708BEFCF09E0}" type="pres">
      <dgm:prSet presAssocID="{BDAC6889-C397-4767-A220-7C189D8B6446}" presName="rootConnector" presStyleLbl="node3" presStyleIdx="9" presStyleCnt="13"/>
      <dgm:spPr/>
      <dgm:t>
        <a:bodyPr/>
        <a:lstStyle/>
        <a:p>
          <a:endParaRPr lang="es-EC"/>
        </a:p>
      </dgm:t>
    </dgm:pt>
    <dgm:pt modelId="{D1B4F795-29EE-42B1-91A4-330FAD13EF34}" type="pres">
      <dgm:prSet presAssocID="{BDAC6889-C397-4767-A220-7C189D8B6446}" presName="hierChild4" presStyleCnt="0"/>
      <dgm:spPr/>
    </dgm:pt>
    <dgm:pt modelId="{C3510FD1-D29A-4B37-8A06-1E93C61ABA9A}" type="pres">
      <dgm:prSet presAssocID="{BDAC6889-C397-4767-A220-7C189D8B6446}" presName="hierChild5" presStyleCnt="0"/>
      <dgm:spPr/>
    </dgm:pt>
    <dgm:pt modelId="{E406C450-FAEF-4AA5-9088-D119D63EBCD3}" type="pres">
      <dgm:prSet presAssocID="{11BDFF9F-3125-41C7-97F7-EBFC90779EE9}" presName="hierChild5" presStyleCnt="0"/>
      <dgm:spPr/>
    </dgm:pt>
    <dgm:pt modelId="{990D8C94-F78E-4AED-BECC-B0987617FE02}" type="pres">
      <dgm:prSet presAssocID="{214E1A97-BAB2-40AD-B1FE-51C0043A278B}" presName="Name37" presStyleLbl="parChTrans1D2" presStyleIdx="2" presStyleCnt="5"/>
      <dgm:spPr/>
      <dgm:t>
        <a:bodyPr/>
        <a:lstStyle/>
        <a:p>
          <a:endParaRPr lang="es-EC"/>
        </a:p>
      </dgm:t>
    </dgm:pt>
    <dgm:pt modelId="{D2C66011-CDA5-4A11-96CF-751A5E24EFF4}" type="pres">
      <dgm:prSet presAssocID="{428BD12E-28D1-4308-88E9-5144C64EFDE4}" presName="hierRoot2" presStyleCnt="0">
        <dgm:presLayoutVars>
          <dgm:hierBranch/>
        </dgm:presLayoutVars>
      </dgm:prSet>
      <dgm:spPr/>
    </dgm:pt>
    <dgm:pt modelId="{E7991E2F-F20F-42A0-8494-FAB7CC8936ED}" type="pres">
      <dgm:prSet presAssocID="{428BD12E-28D1-4308-88E9-5144C64EFDE4}" presName="rootComposite" presStyleCnt="0"/>
      <dgm:spPr/>
    </dgm:pt>
    <dgm:pt modelId="{353428DD-5015-46F8-8EFB-48EBABD1C2C7}" type="pres">
      <dgm:prSet presAssocID="{428BD12E-28D1-4308-88E9-5144C64EFDE4}" presName="rootText" presStyleLbl="node2" presStyleIdx="2" presStyleCnt="5" custScaleX="8065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FCCA63A-A0F6-4B22-B0F5-DAD2BFB68283}" type="pres">
      <dgm:prSet presAssocID="{428BD12E-28D1-4308-88E9-5144C64EFDE4}" presName="rootConnector" presStyleLbl="node2" presStyleIdx="2" presStyleCnt="5"/>
      <dgm:spPr/>
      <dgm:t>
        <a:bodyPr/>
        <a:lstStyle/>
        <a:p>
          <a:endParaRPr lang="es-EC"/>
        </a:p>
      </dgm:t>
    </dgm:pt>
    <dgm:pt modelId="{59182A20-41AB-4646-9F38-4B283F638E85}" type="pres">
      <dgm:prSet presAssocID="{428BD12E-28D1-4308-88E9-5144C64EFDE4}" presName="hierChild4" presStyleCnt="0"/>
      <dgm:spPr/>
    </dgm:pt>
    <dgm:pt modelId="{905ECB49-DBD2-419C-840A-955CF344D0EE}" type="pres">
      <dgm:prSet presAssocID="{179B9027-C078-4819-AC1E-729CFAE835E5}" presName="Name35" presStyleLbl="parChTrans1D3" presStyleIdx="10" presStyleCnt="13" custSzX="116972"/>
      <dgm:spPr/>
      <dgm:t>
        <a:bodyPr/>
        <a:lstStyle/>
        <a:p>
          <a:endParaRPr lang="es-EC"/>
        </a:p>
      </dgm:t>
    </dgm:pt>
    <dgm:pt modelId="{9939F926-E587-40BC-9107-8B273D5375F5}" type="pres">
      <dgm:prSet presAssocID="{3EF34860-B148-414D-9391-138CFAED401A}" presName="hierRoot2" presStyleCnt="0">
        <dgm:presLayoutVars>
          <dgm:hierBranch val="init"/>
        </dgm:presLayoutVars>
      </dgm:prSet>
      <dgm:spPr/>
    </dgm:pt>
    <dgm:pt modelId="{0A7C2A16-F637-4F4D-B64B-9193B2D46153}" type="pres">
      <dgm:prSet presAssocID="{3EF34860-B148-414D-9391-138CFAED401A}" presName="rootComposite" presStyleCnt="0"/>
      <dgm:spPr/>
    </dgm:pt>
    <dgm:pt modelId="{6654390A-6DD8-49A5-B902-2B398ADDA82C}" type="pres">
      <dgm:prSet presAssocID="{3EF34860-B148-414D-9391-138CFAED401A}" presName="rootText" presStyleLbl="node3" presStyleIdx="10" presStyleCnt="13" custScaleX="95720" custScaleY="196459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C4E688D-CC99-4B5C-B483-998679157975}" type="pres">
      <dgm:prSet presAssocID="{3EF34860-B148-414D-9391-138CFAED401A}" presName="rootConnector" presStyleLbl="node3" presStyleIdx="10" presStyleCnt="13"/>
      <dgm:spPr/>
      <dgm:t>
        <a:bodyPr/>
        <a:lstStyle/>
        <a:p>
          <a:endParaRPr lang="es-EC"/>
        </a:p>
      </dgm:t>
    </dgm:pt>
    <dgm:pt modelId="{E9100BAC-1DD2-475B-878A-6D862237C7F7}" type="pres">
      <dgm:prSet presAssocID="{3EF34860-B148-414D-9391-138CFAED401A}" presName="hierChild4" presStyleCnt="0"/>
      <dgm:spPr/>
    </dgm:pt>
    <dgm:pt modelId="{16CE9346-C87A-42E7-A378-DFDB0616CBDD}" type="pres">
      <dgm:prSet presAssocID="{3EF34860-B148-414D-9391-138CFAED401A}" presName="hierChild5" presStyleCnt="0"/>
      <dgm:spPr/>
    </dgm:pt>
    <dgm:pt modelId="{61BD0D64-E2DE-4718-811E-FC76683AEE37}" type="pres">
      <dgm:prSet presAssocID="{428BD12E-28D1-4308-88E9-5144C64EFDE4}" presName="hierChild5" presStyleCnt="0"/>
      <dgm:spPr/>
    </dgm:pt>
    <dgm:pt modelId="{97C6DCF3-8896-45B1-8940-9C85E0FABDC4}" type="pres">
      <dgm:prSet presAssocID="{2318F23C-0980-407E-BDF9-658F2EBBECE2}" presName="Name37" presStyleLbl="parChTrans1D2" presStyleIdx="3" presStyleCnt="5"/>
      <dgm:spPr/>
      <dgm:t>
        <a:bodyPr/>
        <a:lstStyle/>
        <a:p>
          <a:endParaRPr lang="es-EC"/>
        </a:p>
      </dgm:t>
    </dgm:pt>
    <dgm:pt modelId="{00F59FDD-1025-4634-94B5-6413C8F55C59}" type="pres">
      <dgm:prSet presAssocID="{E4C20C70-711F-4274-B7A1-F3DC081DCE27}" presName="hierRoot2" presStyleCnt="0">
        <dgm:presLayoutVars>
          <dgm:hierBranch/>
        </dgm:presLayoutVars>
      </dgm:prSet>
      <dgm:spPr/>
    </dgm:pt>
    <dgm:pt modelId="{BD018E8F-9E64-49B6-AB7F-7C574B3FFAD3}" type="pres">
      <dgm:prSet presAssocID="{E4C20C70-711F-4274-B7A1-F3DC081DCE27}" presName="rootComposite" presStyleCnt="0"/>
      <dgm:spPr/>
    </dgm:pt>
    <dgm:pt modelId="{CDA19819-25E6-476F-A28B-76C9CA168929}" type="pres">
      <dgm:prSet presAssocID="{E4C20C70-711F-4274-B7A1-F3DC081DCE27}" presName="rootText" presStyleLbl="node2" presStyleIdx="3" presStyleCnt="5" custScaleX="8537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E6F40EA-7FD0-406F-9C26-D9C860F9916F}" type="pres">
      <dgm:prSet presAssocID="{E4C20C70-711F-4274-B7A1-F3DC081DCE27}" presName="rootConnector" presStyleLbl="node2" presStyleIdx="3" presStyleCnt="5"/>
      <dgm:spPr/>
      <dgm:t>
        <a:bodyPr/>
        <a:lstStyle/>
        <a:p>
          <a:endParaRPr lang="es-EC"/>
        </a:p>
      </dgm:t>
    </dgm:pt>
    <dgm:pt modelId="{7C7BF8EE-1A97-4B31-8AD0-C373E0B20716}" type="pres">
      <dgm:prSet presAssocID="{E4C20C70-711F-4274-B7A1-F3DC081DCE27}" presName="hierChild4" presStyleCnt="0"/>
      <dgm:spPr/>
    </dgm:pt>
    <dgm:pt modelId="{43083F16-0E35-47F8-AFED-8CDD06D9BCB0}" type="pres">
      <dgm:prSet presAssocID="{0D948820-ED4C-47A0-96AF-CC762D441D64}" presName="Name35" presStyleLbl="parChTrans1D3" presStyleIdx="11" presStyleCnt="13" custSzX="116972"/>
      <dgm:spPr/>
      <dgm:t>
        <a:bodyPr/>
        <a:lstStyle/>
        <a:p>
          <a:endParaRPr lang="es-EC"/>
        </a:p>
      </dgm:t>
    </dgm:pt>
    <dgm:pt modelId="{0FC13AB9-B8FA-4789-9D61-ABCD3605F789}" type="pres">
      <dgm:prSet presAssocID="{19373D9A-0E86-4A88-A147-6F331B967A7A}" presName="hierRoot2" presStyleCnt="0">
        <dgm:presLayoutVars>
          <dgm:hierBranch val="init"/>
        </dgm:presLayoutVars>
      </dgm:prSet>
      <dgm:spPr/>
    </dgm:pt>
    <dgm:pt modelId="{415BEF7C-D518-405F-B8ED-D37F0099EDEB}" type="pres">
      <dgm:prSet presAssocID="{19373D9A-0E86-4A88-A147-6F331B967A7A}" presName="rootComposite" presStyleCnt="0"/>
      <dgm:spPr/>
    </dgm:pt>
    <dgm:pt modelId="{767DBC6D-966B-45FA-A67E-59DA753BE2D8}" type="pres">
      <dgm:prSet presAssocID="{19373D9A-0E86-4A88-A147-6F331B967A7A}" presName="rootText" presStyleLbl="node3" presStyleIdx="11" presStyleCnt="13" custScaleX="85378" custScaleY="196459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9AA7955-0E19-4DD5-A75E-93ACBB5EB04B}" type="pres">
      <dgm:prSet presAssocID="{19373D9A-0E86-4A88-A147-6F331B967A7A}" presName="rootConnector" presStyleLbl="node3" presStyleIdx="11" presStyleCnt="13"/>
      <dgm:spPr/>
      <dgm:t>
        <a:bodyPr/>
        <a:lstStyle/>
        <a:p>
          <a:endParaRPr lang="es-EC"/>
        </a:p>
      </dgm:t>
    </dgm:pt>
    <dgm:pt modelId="{B4577E11-C12A-4AD2-866F-56F10980890A}" type="pres">
      <dgm:prSet presAssocID="{19373D9A-0E86-4A88-A147-6F331B967A7A}" presName="hierChild4" presStyleCnt="0"/>
      <dgm:spPr/>
    </dgm:pt>
    <dgm:pt modelId="{7FD0E656-246F-4013-80A3-824E96FF9684}" type="pres">
      <dgm:prSet presAssocID="{19373D9A-0E86-4A88-A147-6F331B967A7A}" presName="hierChild5" presStyleCnt="0"/>
      <dgm:spPr/>
    </dgm:pt>
    <dgm:pt modelId="{3FCE911E-713E-4DF2-A45A-DB6EC699D20A}" type="pres">
      <dgm:prSet presAssocID="{E4C20C70-711F-4274-B7A1-F3DC081DCE27}" presName="hierChild5" presStyleCnt="0"/>
      <dgm:spPr/>
    </dgm:pt>
    <dgm:pt modelId="{5A1F1E6A-5164-4A28-B7FA-2724DE6D5679}" type="pres">
      <dgm:prSet presAssocID="{180E1F49-5A1C-44EF-8D70-617B70CBCFBB}" presName="Name37" presStyleLbl="parChTrans1D2" presStyleIdx="4" presStyleCnt="5"/>
      <dgm:spPr/>
      <dgm:t>
        <a:bodyPr/>
        <a:lstStyle/>
        <a:p>
          <a:endParaRPr lang="es-EC"/>
        </a:p>
      </dgm:t>
    </dgm:pt>
    <dgm:pt modelId="{153B8E58-E376-4C3B-9B4A-E0605C51D9ED}" type="pres">
      <dgm:prSet presAssocID="{836DA307-B8A4-4ACB-B40E-A8DF707AECAB}" presName="hierRoot2" presStyleCnt="0">
        <dgm:presLayoutVars>
          <dgm:hierBranch/>
        </dgm:presLayoutVars>
      </dgm:prSet>
      <dgm:spPr/>
    </dgm:pt>
    <dgm:pt modelId="{6578F772-9CA2-4FA0-AD11-6D532E97E98D}" type="pres">
      <dgm:prSet presAssocID="{836DA307-B8A4-4ACB-B40E-A8DF707AECAB}" presName="rootComposite" presStyleCnt="0"/>
      <dgm:spPr/>
    </dgm:pt>
    <dgm:pt modelId="{3F7AE7A9-8C3B-47E6-A8D4-85D07E78269D}" type="pres">
      <dgm:prSet presAssocID="{836DA307-B8A4-4ACB-B40E-A8DF707AECAB}" presName="rootText" presStyleLbl="node2" presStyleIdx="4" presStyleCnt="5" custScaleX="10453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430940E-FBB2-416B-8AB4-93E7FB0F0E78}" type="pres">
      <dgm:prSet presAssocID="{836DA307-B8A4-4ACB-B40E-A8DF707AECAB}" presName="rootConnector" presStyleLbl="node2" presStyleIdx="4" presStyleCnt="5"/>
      <dgm:spPr/>
      <dgm:t>
        <a:bodyPr/>
        <a:lstStyle/>
        <a:p>
          <a:endParaRPr lang="es-EC"/>
        </a:p>
      </dgm:t>
    </dgm:pt>
    <dgm:pt modelId="{4DCE88CE-28CF-4577-8414-0FFB18E07279}" type="pres">
      <dgm:prSet presAssocID="{836DA307-B8A4-4ACB-B40E-A8DF707AECAB}" presName="hierChild4" presStyleCnt="0"/>
      <dgm:spPr/>
    </dgm:pt>
    <dgm:pt modelId="{377ABC42-3431-4C96-B90E-C66DF802B3C8}" type="pres">
      <dgm:prSet presAssocID="{E62A7FDB-F8EC-4BE7-B409-DA35A686D217}" presName="Name35" presStyleLbl="parChTrans1D3" presStyleIdx="12" presStyleCnt="13" custSzX="116972"/>
      <dgm:spPr/>
      <dgm:t>
        <a:bodyPr/>
        <a:lstStyle/>
        <a:p>
          <a:endParaRPr lang="es-EC"/>
        </a:p>
      </dgm:t>
    </dgm:pt>
    <dgm:pt modelId="{3692911E-CCCE-47EE-B71F-9A16561F0CF9}" type="pres">
      <dgm:prSet presAssocID="{F7D4A181-0E1E-4643-BD3A-FCD73A240705}" presName="hierRoot2" presStyleCnt="0">
        <dgm:presLayoutVars>
          <dgm:hierBranch val="init"/>
        </dgm:presLayoutVars>
      </dgm:prSet>
      <dgm:spPr/>
    </dgm:pt>
    <dgm:pt modelId="{C15060BD-F1CE-46DD-A38F-1A5DA1ECF742}" type="pres">
      <dgm:prSet presAssocID="{F7D4A181-0E1E-4643-BD3A-FCD73A240705}" presName="rootComposite" presStyleCnt="0"/>
      <dgm:spPr/>
    </dgm:pt>
    <dgm:pt modelId="{E71A52D8-48E0-4BC9-84CE-3E8EC0998F48}" type="pres">
      <dgm:prSet presAssocID="{F7D4A181-0E1E-4643-BD3A-FCD73A240705}" presName="rootText" presStyleLbl="node3" presStyleIdx="12" presStyleCnt="13" custScaleX="104530" custScaleY="196459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541D00B-8A85-4DD3-9FD4-681D79710912}" type="pres">
      <dgm:prSet presAssocID="{F7D4A181-0E1E-4643-BD3A-FCD73A240705}" presName="rootConnector" presStyleLbl="node3" presStyleIdx="12" presStyleCnt="13"/>
      <dgm:spPr/>
      <dgm:t>
        <a:bodyPr/>
        <a:lstStyle/>
        <a:p>
          <a:endParaRPr lang="es-EC"/>
        </a:p>
      </dgm:t>
    </dgm:pt>
    <dgm:pt modelId="{1E2AC530-673A-4202-B37F-E9581F117405}" type="pres">
      <dgm:prSet presAssocID="{F7D4A181-0E1E-4643-BD3A-FCD73A240705}" presName="hierChild4" presStyleCnt="0"/>
      <dgm:spPr/>
    </dgm:pt>
    <dgm:pt modelId="{F12AB803-52F5-414B-BC4D-3D927E059841}" type="pres">
      <dgm:prSet presAssocID="{F7D4A181-0E1E-4643-BD3A-FCD73A240705}" presName="hierChild5" presStyleCnt="0"/>
      <dgm:spPr/>
    </dgm:pt>
    <dgm:pt modelId="{207F8696-1F60-4AE9-8FDE-5C41CCCC2A2F}" type="pres">
      <dgm:prSet presAssocID="{836DA307-B8A4-4ACB-B40E-A8DF707AECAB}" presName="hierChild5" presStyleCnt="0"/>
      <dgm:spPr/>
    </dgm:pt>
    <dgm:pt modelId="{BE142F3A-4173-4C4F-9AB7-0B8E4F43832F}" type="pres">
      <dgm:prSet presAssocID="{EFE3210A-6CC6-4201-AB19-9CCCADEBD1E4}" presName="hierChild3" presStyleCnt="0"/>
      <dgm:spPr/>
    </dgm:pt>
  </dgm:ptLst>
  <dgm:cxnLst>
    <dgm:cxn modelId="{BC4B9271-543F-4F3A-8F8F-1B1D6CAC32C3}" type="presOf" srcId="{D559EA3E-02EB-4B61-A9FE-174D2F9379FA}" destId="{DF2FCB5B-1192-4029-BC42-E1479EF865CB}" srcOrd="0" destOrd="0" presId="urn:microsoft.com/office/officeart/2005/8/layout/orgChart1"/>
    <dgm:cxn modelId="{9587C2B7-8755-44DD-8FC9-83A6430C8CAA}" type="presOf" srcId="{179B9027-C078-4819-AC1E-729CFAE835E5}" destId="{905ECB49-DBD2-419C-840A-955CF344D0EE}" srcOrd="0" destOrd="0" presId="urn:microsoft.com/office/officeart/2005/8/layout/orgChart1"/>
    <dgm:cxn modelId="{3F4C72CF-F54A-4DDB-A989-8B1BA30F07EC}" srcId="{5877DC4A-C43D-4AA4-BEC0-1846C4D6BCAA}" destId="{BFB69828-4F49-4DF9-A32E-50EFE3338C5E}" srcOrd="7" destOrd="0" parTransId="{84BEDE1E-4968-48CC-BFB8-4E4088F6D489}" sibTransId="{A1A708EC-6D4F-43A4-9F19-1A8C7E733009}"/>
    <dgm:cxn modelId="{8CEA0F75-F960-4856-B1D7-BDAE49298CDA}" srcId="{5877DC4A-C43D-4AA4-BEC0-1846C4D6BCAA}" destId="{9DFEE5B8-DEC7-489A-B6A9-89BE43E07FCE}" srcOrd="2" destOrd="0" parTransId="{187F0D0E-8F7B-4639-9F3F-B44037E08360}" sibTransId="{F19621CF-C2F2-4560-948A-30E8F6DB24E8}"/>
    <dgm:cxn modelId="{1DA4B084-01B6-4B8A-921C-DE188D83DCE7}" srcId="{5877DC4A-C43D-4AA4-BEC0-1846C4D6BCAA}" destId="{CCD500F1-8CA9-401F-8C31-7748B9ABAFE4}" srcOrd="6" destOrd="0" parTransId="{1E20FBAB-0787-461A-BB36-A23394DA9F77}" sibTransId="{E6CAF81A-0803-4087-8EF9-C13E65016D6F}"/>
    <dgm:cxn modelId="{E3EC66AB-B89F-4AF3-963E-ACDB66E36298}" type="presOf" srcId="{FBD4FD33-B661-4BFE-83BB-3AC8E4B6867B}" destId="{384A5D8D-7CE4-4FCE-BE3A-099BBCEFF90D}" srcOrd="1" destOrd="0" presId="urn:microsoft.com/office/officeart/2005/8/layout/orgChart1"/>
    <dgm:cxn modelId="{984B5D9D-6FBB-4A9E-A87E-28384A9BF087}" type="presOf" srcId="{180E1F49-5A1C-44EF-8D70-617B70CBCFBB}" destId="{5A1F1E6A-5164-4A28-B7FA-2724DE6D5679}" srcOrd="0" destOrd="0" presId="urn:microsoft.com/office/officeart/2005/8/layout/orgChart1"/>
    <dgm:cxn modelId="{CF022210-6AAD-4357-A464-00CFE100571D}" type="presOf" srcId="{CCD500F1-8CA9-401F-8C31-7748B9ABAFE4}" destId="{ABB0FDAC-54EE-473D-B106-9437B2ED81DD}" srcOrd="1" destOrd="0" presId="urn:microsoft.com/office/officeart/2005/8/layout/orgChart1"/>
    <dgm:cxn modelId="{0420C3F1-EBA4-4D75-BCDB-CC30C24BC1EE}" type="presOf" srcId="{863372D9-BFBA-4A01-821F-02B522A0EBEC}" destId="{86DF59A0-9056-4404-8DBC-C293EDEEB927}" srcOrd="0" destOrd="0" presId="urn:microsoft.com/office/officeart/2005/8/layout/orgChart1"/>
    <dgm:cxn modelId="{4186DD62-F8F4-4BE8-9803-34C002ADF142}" type="presOf" srcId="{428BD12E-28D1-4308-88E9-5144C64EFDE4}" destId="{353428DD-5015-46F8-8EFB-48EBABD1C2C7}" srcOrd="0" destOrd="0" presId="urn:microsoft.com/office/officeart/2005/8/layout/orgChart1"/>
    <dgm:cxn modelId="{B2AAD74F-DD9D-4376-B76A-AEA70B685E16}" type="presOf" srcId="{1E197D47-F414-476C-BB53-99696D5C375C}" destId="{09D82E44-7C77-4825-83AA-365D01D37FAE}" srcOrd="0" destOrd="0" presId="urn:microsoft.com/office/officeart/2005/8/layout/orgChart1"/>
    <dgm:cxn modelId="{9A9314C3-3BD3-4B3A-8775-FB828E3CC1A5}" type="presOf" srcId="{2318F23C-0980-407E-BDF9-658F2EBBECE2}" destId="{97C6DCF3-8896-45B1-8940-9C85E0FABDC4}" srcOrd="0" destOrd="0" presId="urn:microsoft.com/office/officeart/2005/8/layout/orgChart1"/>
    <dgm:cxn modelId="{9C1135D9-A8CB-4BCD-AEFB-D8D017024A42}" type="presOf" srcId="{D3F2C200-64E3-4846-AC64-50971794C918}" destId="{70099593-C9DE-4398-AA95-07DE7A2FB940}" srcOrd="1" destOrd="0" presId="urn:microsoft.com/office/officeart/2005/8/layout/orgChart1"/>
    <dgm:cxn modelId="{820A949E-60E2-43F2-9500-AB6C8E3A6208}" type="presOf" srcId="{A50A5559-EF8C-405A-9AB7-4255D5B3D764}" destId="{6F0401EB-C8D2-483C-B7A7-C1307C4A52C3}" srcOrd="0" destOrd="0" presId="urn:microsoft.com/office/officeart/2005/8/layout/orgChart1"/>
    <dgm:cxn modelId="{056D5C9D-D9A9-43CB-9D3E-689ED59C83F8}" srcId="{EFE3210A-6CC6-4201-AB19-9CCCADEBD1E4}" destId="{836DA307-B8A4-4ACB-B40E-A8DF707AECAB}" srcOrd="4" destOrd="0" parTransId="{180E1F49-5A1C-44EF-8D70-617B70CBCFBB}" sibTransId="{65CC0C78-324E-4240-9AC4-05227A45369E}"/>
    <dgm:cxn modelId="{CAA31BA9-6FC8-4C4B-B21C-51408BEF2921}" type="presOf" srcId="{5877DC4A-C43D-4AA4-BEC0-1846C4D6BCAA}" destId="{FF7E3EAB-F435-4082-B7BC-47F459152A50}" srcOrd="1" destOrd="0" presId="urn:microsoft.com/office/officeart/2005/8/layout/orgChart1"/>
    <dgm:cxn modelId="{F241C0F1-4F5B-4F5C-AE87-29F651D6D06C}" type="presOf" srcId="{6CA129A5-46A0-470C-B941-0A14AF3A73DE}" destId="{B946F9D2-98BD-494B-9863-90526DA154C1}" srcOrd="0" destOrd="0" presId="urn:microsoft.com/office/officeart/2005/8/layout/orgChart1"/>
    <dgm:cxn modelId="{6F2A7D04-0DE1-49B6-BBAE-DF8477552528}" type="presOf" srcId="{1C2C5122-3FBF-4E57-BCBD-A302D4E3566C}" destId="{4E3CDF04-445A-4991-BEE6-7E7452A0811E}" srcOrd="0" destOrd="0" presId="urn:microsoft.com/office/officeart/2005/8/layout/orgChart1"/>
    <dgm:cxn modelId="{BA00E4B4-DD83-4FA1-B387-094059AD2791}" type="presOf" srcId="{F7D4A181-0E1E-4643-BD3A-FCD73A240705}" destId="{5541D00B-8A85-4DD3-9FD4-681D79710912}" srcOrd="1" destOrd="0" presId="urn:microsoft.com/office/officeart/2005/8/layout/orgChart1"/>
    <dgm:cxn modelId="{5A00A239-101B-491C-BC58-63C5159E5DE8}" srcId="{EFE3210A-6CC6-4201-AB19-9CCCADEBD1E4}" destId="{11BDFF9F-3125-41C7-97F7-EBFC90779EE9}" srcOrd="1" destOrd="0" parTransId="{1E197D47-F414-476C-BB53-99696D5C375C}" sibTransId="{E726B206-5A16-406F-B189-0DB7C4E2FE3E}"/>
    <dgm:cxn modelId="{FA0C9921-E020-4AA9-A75B-4FAD42FCE3A5}" type="presOf" srcId="{1C2C5122-3FBF-4E57-BCBD-A302D4E3566C}" destId="{E2AE43B1-53B6-4185-AC50-43B69B4CBF7C}" srcOrd="1" destOrd="0" presId="urn:microsoft.com/office/officeart/2005/8/layout/orgChart1"/>
    <dgm:cxn modelId="{6681A5FE-A299-43E8-ACCA-D6D1FCBA80F7}" srcId="{5877DC4A-C43D-4AA4-BEC0-1846C4D6BCAA}" destId="{C035DABF-F02B-42B3-97C9-FECB7FCF52CD}" srcOrd="4" destOrd="0" parTransId="{BB5D6F19-9E4F-4030-A61D-6EF4831F867A}" sibTransId="{06592BF7-C6D3-42A0-AA06-BBECAD5B8737}"/>
    <dgm:cxn modelId="{D20D6DFD-1512-4B32-9A3D-E1407145EE0A}" type="presOf" srcId="{E4C20C70-711F-4274-B7A1-F3DC081DCE27}" destId="{CDA19819-25E6-476F-A28B-76C9CA168929}" srcOrd="0" destOrd="0" presId="urn:microsoft.com/office/officeart/2005/8/layout/orgChart1"/>
    <dgm:cxn modelId="{069A748C-8037-4D82-8FA0-5DA3AA417DE2}" srcId="{D559EA3E-02EB-4B61-A9FE-174D2F9379FA}" destId="{EFE3210A-6CC6-4201-AB19-9CCCADEBD1E4}" srcOrd="0" destOrd="0" parTransId="{1D6C6339-075A-4CFE-A9DC-90A5669E6D92}" sibTransId="{E42D3DAE-85A1-4568-9A30-B05442E8FEA0}"/>
    <dgm:cxn modelId="{EEEB2938-D79C-4D13-B261-11955CA78706}" type="presOf" srcId="{9DFEE5B8-DEC7-489A-B6A9-89BE43E07FCE}" destId="{3F9C9CDE-F47F-462B-98C9-4EA14010F5F5}" srcOrd="1" destOrd="0" presId="urn:microsoft.com/office/officeart/2005/8/layout/orgChart1"/>
    <dgm:cxn modelId="{DD1C0932-75A1-494A-A3D6-BDAC14EF0B2C}" type="presOf" srcId="{19373D9A-0E86-4A88-A147-6F331B967A7A}" destId="{767DBC6D-966B-45FA-A67E-59DA753BE2D8}" srcOrd="0" destOrd="0" presId="urn:microsoft.com/office/officeart/2005/8/layout/orgChart1"/>
    <dgm:cxn modelId="{6FC327B8-A9E5-4351-B379-9BB7304410B7}" type="presOf" srcId="{EFE3210A-6CC6-4201-AB19-9CCCADEBD1E4}" destId="{4E06FA59-3D6D-479E-BB06-86904BAF16F5}" srcOrd="1" destOrd="0" presId="urn:microsoft.com/office/officeart/2005/8/layout/orgChart1"/>
    <dgm:cxn modelId="{881E2DDF-0ABD-41E6-B497-0A9DDC5736B1}" type="presOf" srcId="{F7D4A181-0E1E-4643-BD3A-FCD73A240705}" destId="{E71A52D8-48E0-4BC9-84CE-3E8EC0998F48}" srcOrd="0" destOrd="0" presId="urn:microsoft.com/office/officeart/2005/8/layout/orgChart1"/>
    <dgm:cxn modelId="{D823876D-B3DA-4617-B4FE-48766DCC2F8A}" type="presOf" srcId="{11BDFF9F-3125-41C7-97F7-EBFC90779EE9}" destId="{0C1BD246-9A91-45DB-B93F-345BEE6C6CCE}" srcOrd="1" destOrd="0" presId="urn:microsoft.com/office/officeart/2005/8/layout/orgChart1"/>
    <dgm:cxn modelId="{6D165724-94F9-4A7D-BCE2-1EF30BBE2C21}" srcId="{E4C20C70-711F-4274-B7A1-F3DC081DCE27}" destId="{19373D9A-0E86-4A88-A147-6F331B967A7A}" srcOrd="0" destOrd="0" parTransId="{0D948820-ED4C-47A0-96AF-CC762D441D64}" sibTransId="{354B2ECF-A902-4DED-9B25-D9DA4862646B}"/>
    <dgm:cxn modelId="{1C18284B-F4B0-46CD-B6B1-606BC8DF80DA}" type="presOf" srcId="{CCD500F1-8CA9-401F-8C31-7748B9ABAFE4}" destId="{DFED5DC8-CB9B-432C-99E8-EA2D92BCC04B}" srcOrd="0" destOrd="0" presId="urn:microsoft.com/office/officeart/2005/8/layout/orgChart1"/>
    <dgm:cxn modelId="{E49BAAAD-D51D-45C9-87A0-B793D70B6E5C}" srcId="{5877DC4A-C43D-4AA4-BEC0-1846C4D6BCAA}" destId="{1C2C5122-3FBF-4E57-BCBD-A302D4E3566C}" srcOrd="5" destOrd="0" parTransId="{39E65B72-7775-4A03-8F62-F9B8BB0D2598}" sibTransId="{E173AE36-359E-4B0B-B137-448B3C14CE3E}"/>
    <dgm:cxn modelId="{073DC507-3C17-4AF8-9C60-8408047F785C}" srcId="{836DA307-B8A4-4ACB-B40E-A8DF707AECAB}" destId="{F7D4A181-0E1E-4643-BD3A-FCD73A240705}" srcOrd="0" destOrd="0" parTransId="{E62A7FDB-F8EC-4BE7-B409-DA35A686D217}" sibTransId="{D6739932-16DA-4946-AFA5-C1ACD7A8F85A}"/>
    <dgm:cxn modelId="{F3D19E7C-821E-49F7-B27A-88D3D9A61855}" srcId="{11BDFF9F-3125-41C7-97F7-EBFC90779EE9}" destId="{BDAC6889-C397-4767-A220-7C189D8B6446}" srcOrd="0" destOrd="0" parTransId="{43CC0610-EDD2-47CB-9C8F-4038425AB96A}" sibTransId="{58F3442E-BD17-4528-AF22-3DFE08187735}"/>
    <dgm:cxn modelId="{DA7BB964-ED37-48F2-98DC-16A5231D5BD3}" type="presOf" srcId="{19373D9A-0E86-4A88-A147-6F331B967A7A}" destId="{99AA7955-0E19-4DD5-A75E-93ACBB5EB04B}" srcOrd="1" destOrd="0" presId="urn:microsoft.com/office/officeart/2005/8/layout/orgChart1"/>
    <dgm:cxn modelId="{CA29F48D-D4BA-4802-868A-ED85BA3DC6F7}" srcId="{5877DC4A-C43D-4AA4-BEC0-1846C4D6BCAA}" destId="{FBD4FD33-B661-4BFE-83BB-3AC8E4B6867B}" srcOrd="0" destOrd="0" parTransId="{FF250AE1-8ADC-4F3D-8AEE-AE1497D4B057}" sibTransId="{BD4E1939-346A-4534-AB1E-CE42A3C54720}"/>
    <dgm:cxn modelId="{F188D741-051E-47D9-B748-F1CC081621C5}" type="presOf" srcId="{7CD706E9-A8EB-48B7-96CE-D5EE03ABBD86}" destId="{B50714AB-2954-44DE-AAC3-B853AF5D139E}" srcOrd="0" destOrd="0" presId="urn:microsoft.com/office/officeart/2005/8/layout/orgChart1"/>
    <dgm:cxn modelId="{C30A265D-65CD-4FDF-8610-0455207257B9}" type="presOf" srcId="{D4499363-F259-4A24-8196-0B7586A88FE1}" destId="{05846ED9-34A2-4B7A-9437-DA6A37C0243C}" srcOrd="1" destOrd="0" presId="urn:microsoft.com/office/officeart/2005/8/layout/orgChart1"/>
    <dgm:cxn modelId="{AA442477-710E-4C8A-87DE-73F6C3F10476}" type="presOf" srcId="{836DA307-B8A4-4ACB-B40E-A8DF707AECAB}" destId="{3F7AE7A9-8C3B-47E6-A8D4-85D07E78269D}" srcOrd="0" destOrd="0" presId="urn:microsoft.com/office/officeart/2005/8/layout/orgChart1"/>
    <dgm:cxn modelId="{74753697-14EB-48CE-998B-6749229FB05D}" type="presOf" srcId="{BFB69828-4F49-4DF9-A32E-50EFE3338C5E}" destId="{40B85138-A7FD-4852-AE81-60E15B66800F}" srcOrd="0" destOrd="0" presId="urn:microsoft.com/office/officeart/2005/8/layout/orgChart1"/>
    <dgm:cxn modelId="{84CF44DE-B99B-44D0-BD9F-B1F7C0C66C3F}" type="presOf" srcId="{428BD12E-28D1-4308-88E9-5144C64EFDE4}" destId="{3FCCA63A-A0F6-4B22-B0F5-DAD2BFB68283}" srcOrd="1" destOrd="0" presId="urn:microsoft.com/office/officeart/2005/8/layout/orgChart1"/>
    <dgm:cxn modelId="{F8A70DD1-21D1-40EB-BCF6-BFDBEE6F4F40}" type="presOf" srcId="{9DFEE5B8-DEC7-489A-B6A9-89BE43E07FCE}" destId="{D76B49C4-A9BE-455B-9DF3-E39EC671E46A}" srcOrd="0" destOrd="0" presId="urn:microsoft.com/office/officeart/2005/8/layout/orgChart1"/>
    <dgm:cxn modelId="{BD0275D9-FBE7-4D59-B1E7-000B650232E6}" type="presOf" srcId="{3EF34860-B148-414D-9391-138CFAED401A}" destId="{6654390A-6DD8-49A5-B902-2B398ADDA82C}" srcOrd="0" destOrd="0" presId="urn:microsoft.com/office/officeart/2005/8/layout/orgChart1"/>
    <dgm:cxn modelId="{F5E4594A-A4E7-40AC-8290-CBD9F0046AF1}" type="presOf" srcId="{C035DABF-F02B-42B3-97C9-FECB7FCF52CD}" destId="{2BEE5C1D-8573-4064-8732-F2C99E525542}" srcOrd="1" destOrd="0" presId="urn:microsoft.com/office/officeart/2005/8/layout/orgChart1"/>
    <dgm:cxn modelId="{0B7DF8E2-1E28-42A2-9F10-D197806A58CB}" type="presOf" srcId="{FF250AE1-8ADC-4F3D-8AEE-AE1497D4B057}" destId="{704BBDA1-11E6-4758-8BB5-1DA8225EFF7E}" srcOrd="0" destOrd="0" presId="urn:microsoft.com/office/officeart/2005/8/layout/orgChart1"/>
    <dgm:cxn modelId="{CBBB148E-4F83-453F-BB78-FCE3CC6BC755}" type="presOf" srcId="{836DA307-B8A4-4ACB-B40E-A8DF707AECAB}" destId="{7430940E-FBB2-416B-8AB4-93E7FB0F0E78}" srcOrd="1" destOrd="0" presId="urn:microsoft.com/office/officeart/2005/8/layout/orgChart1"/>
    <dgm:cxn modelId="{986A5510-AE29-4C8E-ABA9-F10BB108E9D3}" type="presOf" srcId="{EFE3210A-6CC6-4201-AB19-9CCCADEBD1E4}" destId="{B6C7CC7F-A3F5-4CEF-AD4B-0CB3A96DD9CA}" srcOrd="0" destOrd="0" presId="urn:microsoft.com/office/officeart/2005/8/layout/orgChart1"/>
    <dgm:cxn modelId="{7678F8A7-03CC-4266-A9AA-5D8C8A8613E8}" type="presOf" srcId="{D4499363-F259-4A24-8196-0B7586A88FE1}" destId="{BCFFF489-E8C8-43E8-B830-E8DDCC071BDF}" srcOrd="0" destOrd="0" presId="urn:microsoft.com/office/officeart/2005/8/layout/orgChart1"/>
    <dgm:cxn modelId="{12FD0CED-C405-4AFD-A2D8-9D647A77C28F}" type="presOf" srcId="{E4C20C70-711F-4274-B7A1-F3DC081DCE27}" destId="{2E6F40EA-7FD0-406F-9C26-D9C860F9916F}" srcOrd="1" destOrd="0" presId="urn:microsoft.com/office/officeart/2005/8/layout/orgChart1"/>
    <dgm:cxn modelId="{86CBC696-AFDA-41B1-A268-7FDD0441A92D}" type="presOf" srcId="{0D948820-ED4C-47A0-96AF-CC762D441D64}" destId="{43083F16-0E35-47F8-AFED-8CDD06D9BCB0}" srcOrd="0" destOrd="0" presId="urn:microsoft.com/office/officeart/2005/8/layout/orgChart1"/>
    <dgm:cxn modelId="{4163A517-9349-42F7-A359-F0F5431E87D7}" srcId="{5877DC4A-C43D-4AA4-BEC0-1846C4D6BCAA}" destId="{D3F2C200-64E3-4846-AC64-50971794C918}" srcOrd="3" destOrd="0" parTransId="{A50A5559-EF8C-405A-9AB7-4255D5B3D764}" sibTransId="{5FA2886F-6CF0-40B3-9B80-1446137D73C0}"/>
    <dgm:cxn modelId="{1940CF16-0FD6-4CB6-B24F-4A40C009C4B7}" type="presOf" srcId="{BDAC6889-C397-4767-A220-7C189D8B6446}" destId="{9FEF117B-44F5-47CF-B9C4-C54AA3BE6A89}" srcOrd="0" destOrd="0" presId="urn:microsoft.com/office/officeart/2005/8/layout/orgChart1"/>
    <dgm:cxn modelId="{D04F0F3B-5FA1-4A11-82DF-54103227688A}" type="presOf" srcId="{39E65B72-7775-4A03-8F62-F9B8BB0D2598}" destId="{6437D80A-9BB0-4B3D-BA54-F315EC27A525}" srcOrd="0" destOrd="0" presId="urn:microsoft.com/office/officeart/2005/8/layout/orgChart1"/>
    <dgm:cxn modelId="{16239C10-1FEE-4765-806A-583418C32CD9}" type="presOf" srcId="{E62A7FDB-F8EC-4BE7-B409-DA35A686D217}" destId="{377ABC42-3431-4C96-B90E-C66DF802B3C8}" srcOrd="0" destOrd="0" presId="urn:microsoft.com/office/officeart/2005/8/layout/orgChart1"/>
    <dgm:cxn modelId="{E98EF73B-9C1F-4F5B-89F8-AA6E5067FDA8}" srcId="{428BD12E-28D1-4308-88E9-5144C64EFDE4}" destId="{3EF34860-B148-414D-9391-138CFAED401A}" srcOrd="0" destOrd="0" parTransId="{179B9027-C078-4819-AC1E-729CFAE835E5}" sibTransId="{58EE9E41-9669-4057-B89D-40DEFE94681B}"/>
    <dgm:cxn modelId="{65B22709-9303-44C6-9D37-6A5FB3FF1E71}" type="presOf" srcId="{1E20FBAB-0787-461A-BB36-A23394DA9F77}" destId="{CABBD905-1B8B-4149-91A1-E767E88BE028}" srcOrd="0" destOrd="0" presId="urn:microsoft.com/office/officeart/2005/8/layout/orgChart1"/>
    <dgm:cxn modelId="{5778E71F-1D67-4F17-B865-1BF188F9D478}" type="presOf" srcId="{5877DC4A-C43D-4AA4-BEC0-1846C4D6BCAA}" destId="{44385496-9134-4002-8559-FECC1B8FB87D}" srcOrd="0" destOrd="0" presId="urn:microsoft.com/office/officeart/2005/8/layout/orgChart1"/>
    <dgm:cxn modelId="{036617CF-9F59-4BEF-AB3B-E9ADA251356A}" type="presOf" srcId="{3EF34860-B148-414D-9391-138CFAED401A}" destId="{DC4E688D-CC99-4B5C-B483-998679157975}" srcOrd="1" destOrd="0" presId="urn:microsoft.com/office/officeart/2005/8/layout/orgChart1"/>
    <dgm:cxn modelId="{9688E120-E759-4CF6-951F-8402D8ADB256}" type="presOf" srcId="{655E7063-8277-44AF-97CC-40381E08CEC7}" destId="{19F42036-14D4-4C9D-8650-1219AFA584CC}" srcOrd="1" destOrd="0" presId="urn:microsoft.com/office/officeart/2005/8/layout/orgChart1"/>
    <dgm:cxn modelId="{7D196D15-233B-4283-8B3D-9CE496767B37}" type="presOf" srcId="{FBD4FD33-B661-4BFE-83BB-3AC8E4B6867B}" destId="{610CA7C8-D22E-4554-BF6D-80A8EF5B4CAD}" srcOrd="0" destOrd="0" presId="urn:microsoft.com/office/officeart/2005/8/layout/orgChart1"/>
    <dgm:cxn modelId="{094BA347-5B39-4B5A-9879-8A263D5BECE9}" srcId="{EFE3210A-6CC6-4201-AB19-9CCCADEBD1E4}" destId="{5877DC4A-C43D-4AA4-BEC0-1846C4D6BCAA}" srcOrd="0" destOrd="0" parTransId="{6CA129A5-46A0-470C-B941-0A14AF3A73DE}" sibTransId="{D902CB89-9E24-489C-B3B2-63A8F4E38C68}"/>
    <dgm:cxn modelId="{887A088C-35C8-4823-947D-1CEF28AE0F0A}" srcId="{EFE3210A-6CC6-4201-AB19-9CCCADEBD1E4}" destId="{428BD12E-28D1-4308-88E9-5144C64EFDE4}" srcOrd="2" destOrd="0" parTransId="{214E1A97-BAB2-40AD-B1FE-51C0043A278B}" sibTransId="{09419EE7-7D74-4705-9809-6464729B7E48}"/>
    <dgm:cxn modelId="{7E501A83-9858-43C1-8BD9-4116F83B7681}" type="presOf" srcId="{43CC0610-EDD2-47CB-9C8F-4038425AB96A}" destId="{DD568E9B-4A1A-4339-9381-066E6A447DC7}" srcOrd="0" destOrd="0" presId="urn:microsoft.com/office/officeart/2005/8/layout/orgChart1"/>
    <dgm:cxn modelId="{E8178B8A-59CE-4541-A6F8-B9E328123328}" type="presOf" srcId="{D3F2C200-64E3-4846-AC64-50971794C918}" destId="{DD3834F8-8EFB-4E22-B32F-2C2B83BD1FCE}" srcOrd="0" destOrd="0" presId="urn:microsoft.com/office/officeart/2005/8/layout/orgChart1"/>
    <dgm:cxn modelId="{F804BF91-99FB-4256-86D4-58F7386E0BD7}" srcId="{5877DC4A-C43D-4AA4-BEC0-1846C4D6BCAA}" destId="{655E7063-8277-44AF-97CC-40381E08CEC7}" srcOrd="1" destOrd="0" parTransId="{863372D9-BFBA-4A01-821F-02B522A0EBEC}" sibTransId="{1C499F5A-4D8F-4462-8603-B6CAD7F1BFEB}"/>
    <dgm:cxn modelId="{CBE3D3A4-E7A5-4300-A28E-91CF54043932}" type="presOf" srcId="{BFB69828-4F49-4DF9-A32E-50EFE3338C5E}" destId="{660DBEE2-6999-4D72-AB6C-F093758C220D}" srcOrd="1" destOrd="0" presId="urn:microsoft.com/office/officeart/2005/8/layout/orgChart1"/>
    <dgm:cxn modelId="{3B7D64C0-0943-4180-8362-A8ECFA95AF0C}" type="presOf" srcId="{BB5D6F19-9E4F-4030-A61D-6EF4831F867A}" destId="{5C8E6088-D8E1-4AC0-803F-9BB4EC5A4CFF}" srcOrd="0" destOrd="0" presId="urn:microsoft.com/office/officeart/2005/8/layout/orgChart1"/>
    <dgm:cxn modelId="{0C1FFC2B-F743-45C2-8679-3AE5D4BBF6CA}" type="presOf" srcId="{187F0D0E-8F7B-4639-9F3F-B44037E08360}" destId="{3AF2C761-E352-445A-B011-0C6D8C5529BB}" srcOrd="0" destOrd="0" presId="urn:microsoft.com/office/officeart/2005/8/layout/orgChart1"/>
    <dgm:cxn modelId="{4DE23371-F951-48B9-AF48-1FEDA7EE4F76}" type="presOf" srcId="{BDAC6889-C397-4767-A220-7C189D8B6446}" destId="{195E7BBE-860A-4ADB-888F-708BEFCF09E0}" srcOrd="1" destOrd="0" presId="urn:microsoft.com/office/officeart/2005/8/layout/orgChart1"/>
    <dgm:cxn modelId="{CE7892AF-9BD9-43A1-9438-F1A5B18B2DAE}" type="presOf" srcId="{C035DABF-F02B-42B3-97C9-FECB7FCF52CD}" destId="{D35D855E-7428-4693-9CA0-AEBB15413B34}" srcOrd="0" destOrd="0" presId="urn:microsoft.com/office/officeart/2005/8/layout/orgChart1"/>
    <dgm:cxn modelId="{A45A9342-BACF-4D14-AAEE-E195BFC65D2E}" type="presOf" srcId="{214E1A97-BAB2-40AD-B1FE-51C0043A278B}" destId="{990D8C94-F78E-4AED-BECC-B0987617FE02}" srcOrd="0" destOrd="0" presId="urn:microsoft.com/office/officeart/2005/8/layout/orgChart1"/>
    <dgm:cxn modelId="{48EFECA4-33B9-4CCF-87FD-D98CF7B680E8}" type="presOf" srcId="{655E7063-8277-44AF-97CC-40381E08CEC7}" destId="{B31577A2-8315-43A9-8198-A0E96EAAFC89}" srcOrd="0" destOrd="0" presId="urn:microsoft.com/office/officeart/2005/8/layout/orgChart1"/>
    <dgm:cxn modelId="{3E742E3C-5F89-4CC8-91E7-25202A91D5C9}" srcId="{EFE3210A-6CC6-4201-AB19-9CCCADEBD1E4}" destId="{E4C20C70-711F-4274-B7A1-F3DC081DCE27}" srcOrd="3" destOrd="0" parTransId="{2318F23C-0980-407E-BDF9-658F2EBBECE2}" sibTransId="{07D46BE1-492D-4BF6-8EF6-AB366747E7CF}"/>
    <dgm:cxn modelId="{A00ABA31-C554-43A9-9FE0-CE78DD7626E3}" srcId="{5877DC4A-C43D-4AA4-BEC0-1846C4D6BCAA}" destId="{D4499363-F259-4A24-8196-0B7586A88FE1}" srcOrd="8" destOrd="0" parTransId="{7CD706E9-A8EB-48B7-96CE-D5EE03ABBD86}" sibTransId="{DFFCC9B5-5003-4209-AF26-814E2BA41A19}"/>
    <dgm:cxn modelId="{ACFEEB26-88E0-40A8-8FF1-4AC3D15388A7}" type="presOf" srcId="{84BEDE1E-4968-48CC-BFB8-4E4088F6D489}" destId="{1143E72E-4F7F-4565-AC5A-C73A1F397507}" srcOrd="0" destOrd="0" presId="urn:microsoft.com/office/officeart/2005/8/layout/orgChart1"/>
    <dgm:cxn modelId="{1DB81521-DEA9-45E0-AC32-34D790039BFD}" type="presOf" srcId="{11BDFF9F-3125-41C7-97F7-EBFC90779EE9}" destId="{A4857A9B-A7DE-4DF4-A1A8-DC3A48958160}" srcOrd="0" destOrd="0" presId="urn:microsoft.com/office/officeart/2005/8/layout/orgChart1"/>
    <dgm:cxn modelId="{759270AB-785C-42A3-88F9-5CEFFFF83B7D}" type="presParOf" srcId="{DF2FCB5B-1192-4029-BC42-E1479EF865CB}" destId="{677ABB9A-A1BB-47E4-9DE1-F3EA980797D0}" srcOrd="0" destOrd="0" presId="urn:microsoft.com/office/officeart/2005/8/layout/orgChart1"/>
    <dgm:cxn modelId="{7B3CC6B4-A8D2-4879-87BE-42D50BD80A70}" type="presParOf" srcId="{677ABB9A-A1BB-47E4-9DE1-F3EA980797D0}" destId="{14C536DE-DE2D-452A-9003-7C78404FD752}" srcOrd="0" destOrd="0" presId="urn:microsoft.com/office/officeart/2005/8/layout/orgChart1"/>
    <dgm:cxn modelId="{8472640C-EB8C-4901-8ADD-54EC4D9D1CF5}" type="presParOf" srcId="{14C536DE-DE2D-452A-9003-7C78404FD752}" destId="{B6C7CC7F-A3F5-4CEF-AD4B-0CB3A96DD9CA}" srcOrd="0" destOrd="0" presId="urn:microsoft.com/office/officeart/2005/8/layout/orgChart1"/>
    <dgm:cxn modelId="{7DA6269D-0D7C-4977-B1E4-93D199D71272}" type="presParOf" srcId="{14C536DE-DE2D-452A-9003-7C78404FD752}" destId="{4E06FA59-3D6D-479E-BB06-86904BAF16F5}" srcOrd="1" destOrd="0" presId="urn:microsoft.com/office/officeart/2005/8/layout/orgChart1"/>
    <dgm:cxn modelId="{23E68543-0D8B-414D-A325-458DF0455B46}" type="presParOf" srcId="{677ABB9A-A1BB-47E4-9DE1-F3EA980797D0}" destId="{7161B80A-571A-4FAC-B104-E0968053B2FF}" srcOrd="1" destOrd="0" presId="urn:microsoft.com/office/officeart/2005/8/layout/orgChart1"/>
    <dgm:cxn modelId="{B1127DCD-83FB-4A75-97AE-6DB29448EEC6}" type="presParOf" srcId="{7161B80A-571A-4FAC-B104-E0968053B2FF}" destId="{B946F9D2-98BD-494B-9863-90526DA154C1}" srcOrd="0" destOrd="0" presId="urn:microsoft.com/office/officeart/2005/8/layout/orgChart1"/>
    <dgm:cxn modelId="{BD3B2130-6279-4309-AC26-FD8E4F1C2DFD}" type="presParOf" srcId="{7161B80A-571A-4FAC-B104-E0968053B2FF}" destId="{58221430-036E-4549-BF60-E7B1722AD045}" srcOrd="1" destOrd="0" presId="urn:microsoft.com/office/officeart/2005/8/layout/orgChart1"/>
    <dgm:cxn modelId="{B5D886EF-B3D6-4D59-9C5D-B06E747482D8}" type="presParOf" srcId="{58221430-036E-4549-BF60-E7B1722AD045}" destId="{24630905-5197-4241-9E86-39F061B3782D}" srcOrd="0" destOrd="0" presId="urn:microsoft.com/office/officeart/2005/8/layout/orgChart1"/>
    <dgm:cxn modelId="{B017D3BA-4DF3-4776-800D-7651CD0D0E7C}" type="presParOf" srcId="{24630905-5197-4241-9E86-39F061B3782D}" destId="{44385496-9134-4002-8559-FECC1B8FB87D}" srcOrd="0" destOrd="0" presId="urn:microsoft.com/office/officeart/2005/8/layout/orgChart1"/>
    <dgm:cxn modelId="{F255DF75-95E5-406B-B935-A9ED331772A1}" type="presParOf" srcId="{24630905-5197-4241-9E86-39F061B3782D}" destId="{FF7E3EAB-F435-4082-B7BC-47F459152A50}" srcOrd="1" destOrd="0" presId="urn:microsoft.com/office/officeart/2005/8/layout/orgChart1"/>
    <dgm:cxn modelId="{17F31220-E25B-4F11-90BF-6E1D6DBB57B0}" type="presParOf" srcId="{58221430-036E-4549-BF60-E7B1722AD045}" destId="{2206596B-919F-4FB7-AA14-48C7B66A7D45}" srcOrd="1" destOrd="0" presId="urn:microsoft.com/office/officeart/2005/8/layout/orgChart1"/>
    <dgm:cxn modelId="{6F219E35-F7FE-4D24-9CF0-6EED68CACD86}" type="presParOf" srcId="{2206596B-919F-4FB7-AA14-48C7B66A7D45}" destId="{704BBDA1-11E6-4758-8BB5-1DA8225EFF7E}" srcOrd="0" destOrd="0" presId="urn:microsoft.com/office/officeart/2005/8/layout/orgChart1"/>
    <dgm:cxn modelId="{E820ADD3-7B8B-4C72-BDB7-BD3EB9AC74F4}" type="presParOf" srcId="{2206596B-919F-4FB7-AA14-48C7B66A7D45}" destId="{F2B6826F-FF0E-4AC5-A089-EA9B01486770}" srcOrd="1" destOrd="0" presId="urn:microsoft.com/office/officeart/2005/8/layout/orgChart1"/>
    <dgm:cxn modelId="{E7E64097-C2F5-4B68-9BCB-4882372E9855}" type="presParOf" srcId="{F2B6826F-FF0E-4AC5-A089-EA9B01486770}" destId="{0D23B6E4-3ADA-4524-89FB-239CFB4A0E4C}" srcOrd="0" destOrd="0" presId="urn:microsoft.com/office/officeart/2005/8/layout/orgChart1"/>
    <dgm:cxn modelId="{DFD3551B-EC2E-4399-8FA0-1614F7F041B2}" type="presParOf" srcId="{0D23B6E4-3ADA-4524-89FB-239CFB4A0E4C}" destId="{610CA7C8-D22E-4554-BF6D-80A8EF5B4CAD}" srcOrd="0" destOrd="0" presId="urn:microsoft.com/office/officeart/2005/8/layout/orgChart1"/>
    <dgm:cxn modelId="{C8BE1FE0-14B8-4C73-BFA2-8BB612F5DCA5}" type="presParOf" srcId="{0D23B6E4-3ADA-4524-89FB-239CFB4A0E4C}" destId="{384A5D8D-7CE4-4FCE-BE3A-099BBCEFF90D}" srcOrd="1" destOrd="0" presId="urn:microsoft.com/office/officeart/2005/8/layout/orgChart1"/>
    <dgm:cxn modelId="{6490D526-D5A8-4069-9555-57C8779BE8D8}" type="presParOf" srcId="{F2B6826F-FF0E-4AC5-A089-EA9B01486770}" destId="{F14DBF9C-DDBC-4A50-9546-792E07789202}" srcOrd="1" destOrd="0" presId="urn:microsoft.com/office/officeart/2005/8/layout/orgChart1"/>
    <dgm:cxn modelId="{BAB96D7E-1758-4429-B1E7-071878652F0E}" type="presParOf" srcId="{F2B6826F-FF0E-4AC5-A089-EA9B01486770}" destId="{5C915455-E5C2-40A9-A80D-8E4A340894DC}" srcOrd="2" destOrd="0" presId="urn:microsoft.com/office/officeart/2005/8/layout/orgChart1"/>
    <dgm:cxn modelId="{019656DD-CCB1-4A34-A72E-C673BAD08A64}" type="presParOf" srcId="{2206596B-919F-4FB7-AA14-48C7B66A7D45}" destId="{86DF59A0-9056-4404-8DBC-C293EDEEB927}" srcOrd="2" destOrd="0" presId="urn:microsoft.com/office/officeart/2005/8/layout/orgChart1"/>
    <dgm:cxn modelId="{EF761D18-EA5C-47F6-9C0E-8469C3CF7E1D}" type="presParOf" srcId="{2206596B-919F-4FB7-AA14-48C7B66A7D45}" destId="{15B942A6-3CF1-40E9-A9FE-7DBF8C773001}" srcOrd="3" destOrd="0" presId="urn:microsoft.com/office/officeart/2005/8/layout/orgChart1"/>
    <dgm:cxn modelId="{17ABAAED-931A-4C56-977B-1503AA3374AA}" type="presParOf" srcId="{15B942A6-3CF1-40E9-A9FE-7DBF8C773001}" destId="{EBDE683A-D947-4046-AA8A-99253374F523}" srcOrd="0" destOrd="0" presId="urn:microsoft.com/office/officeart/2005/8/layout/orgChart1"/>
    <dgm:cxn modelId="{50D108B7-6D76-4C35-A06D-4ABBCC403111}" type="presParOf" srcId="{EBDE683A-D947-4046-AA8A-99253374F523}" destId="{B31577A2-8315-43A9-8198-A0E96EAAFC89}" srcOrd="0" destOrd="0" presId="urn:microsoft.com/office/officeart/2005/8/layout/orgChart1"/>
    <dgm:cxn modelId="{C948A882-5AED-4B8E-BE28-A129FCBB3010}" type="presParOf" srcId="{EBDE683A-D947-4046-AA8A-99253374F523}" destId="{19F42036-14D4-4C9D-8650-1219AFA584CC}" srcOrd="1" destOrd="0" presId="urn:microsoft.com/office/officeart/2005/8/layout/orgChart1"/>
    <dgm:cxn modelId="{21540BE5-A3F4-4263-B7F0-67A49A384F38}" type="presParOf" srcId="{15B942A6-3CF1-40E9-A9FE-7DBF8C773001}" destId="{AE56170A-F831-40BF-8B27-BB984EAC6B46}" srcOrd="1" destOrd="0" presId="urn:microsoft.com/office/officeart/2005/8/layout/orgChart1"/>
    <dgm:cxn modelId="{1779808E-2308-4F41-B369-64BB7375C998}" type="presParOf" srcId="{15B942A6-3CF1-40E9-A9FE-7DBF8C773001}" destId="{B6B49084-0407-46BC-8568-E8A5EDA5B138}" srcOrd="2" destOrd="0" presId="urn:microsoft.com/office/officeart/2005/8/layout/orgChart1"/>
    <dgm:cxn modelId="{9BD67FE2-6709-4F96-868D-2AF1EFB73F97}" type="presParOf" srcId="{2206596B-919F-4FB7-AA14-48C7B66A7D45}" destId="{3AF2C761-E352-445A-B011-0C6D8C5529BB}" srcOrd="4" destOrd="0" presId="urn:microsoft.com/office/officeart/2005/8/layout/orgChart1"/>
    <dgm:cxn modelId="{43088D6E-1D36-4F43-8996-0B2A393A234D}" type="presParOf" srcId="{2206596B-919F-4FB7-AA14-48C7B66A7D45}" destId="{67992A28-C5F3-4BFE-880A-54E35C04851C}" srcOrd="5" destOrd="0" presId="urn:microsoft.com/office/officeart/2005/8/layout/orgChart1"/>
    <dgm:cxn modelId="{943E6AF9-A681-4CAB-AEF9-0D673C778E43}" type="presParOf" srcId="{67992A28-C5F3-4BFE-880A-54E35C04851C}" destId="{68F2DD4A-8214-4267-9872-86D8EBE9E24A}" srcOrd="0" destOrd="0" presId="urn:microsoft.com/office/officeart/2005/8/layout/orgChart1"/>
    <dgm:cxn modelId="{759F5920-B624-4F28-8FD4-31953EF18DE2}" type="presParOf" srcId="{68F2DD4A-8214-4267-9872-86D8EBE9E24A}" destId="{D76B49C4-A9BE-455B-9DF3-E39EC671E46A}" srcOrd="0" destOrd="0" presId="urn:microsoft.com/office/officeart/2005/8/layout/orgChart1"/>
    <dgm:cxn modelId="{A85A3E0F-DC1A-4CB9-96DD-E59CA17978F2}" type="presParOf" srcId="{68F2DD4A-8214-4267-9872-86D8EBE9E24A}" destId="{3F9C9CDE-F47F-462B-98C9-4EA14010F5F5}" srcOrd="1" destOrd="0" presId="urn:microsoft.com/office/officeart/2005/8/layout/orgChart1"/>
    <dgm:cxn modelId="{BCB94E5B-5265-4BCD-BAAC-26E5A913A341}" type="presParOf" srcId="{67992A28-C5F3-4BFE-880A-54E35C04851C}" destId="{3DDD3F1A-4B17-4DE7-A16D-4514D8DFCDCB}" srcOrd="1" destOrd="0" presId="urn:microsoft.com/office/officeart/2005/8/layout/orgChart1"/>
    <dgm:cxn modelId="{9F7BFC78-AA7C-450E-942E-F64E0B4D1FFD}" type="presParOf" srcId="{67992A28-C5F3-4BFE-880A-54E35C04851C}" destId="{96A09F34-69B2-4194-9772-3810E88D69E0}" srcOrd="2" destOrd="0" presId="urn:microsoft.com/office/officeart/2005/8/layout/orgChart1"/>
    <dgm:cxn modelId="{699F6A8E-42C7-4496-8E3E-15174F255072}" type="presParOf" srcId="{2206596B-919F-4FB7-AA14-48C7B66A7D45}" destId="{6F0401EB-C8D2-483C-B7A7-C1307C4A52C3}" srcOrd="6" destOrd="0" presId="urn:microsoft.com/office/officeart/2005/8/layout/orgChart1"/>
    <dgm:cxn modelId="{72EAA0B1-E015-448E-89E4-E0985C32BF4B}" type="presParOf" srcId="{2206596B-919F-4FB7-AA14-48C7B66A7D45}" destId="{9074C25E-DCA8-4514-A68F-65F48B3B1A4F}" srcOrd="7" destOrd="0" presId="urn:microsoft.com/office/officeart/2005/8/layout/orgChart1"/>
    <dgm:cxn modelId="{70D1E814-0704-4156-A92A-77228C8D18A9}" type="presParOf" srcId="{9074C25E-DCA8-4514-A68F-65F48B3B1A4F}" destId="{B2096F4A-9ABE-436A-826B-E92E77F5D61A}" srcOrd="0" destOrd="0" presId="urn:microsoft.com/office/officeart/2005/8/layout/orgChart1"/>
    <dgm:cxn modelId="{C9EC0CB9-D7BC-42F8-BE3B-B90D69770B18}" type="presParOf" srcId="{B2096F4A-9ABE-436A-826B-E92E77F5D61A}" destId="{DD3834F8-8EFB-4E22-B32F-2C2B83BD1FCE}" srcOrd="0" destOrd="0" presId="urn:microsoft.com/office/officeart/2005/8/layout/orgChart1"/>
    <dgm:cxn modelId="{AD528C7C-C9BD-430B-8883-B1DE296CB4E8}" type="presParOf" srcId="{B2096F4A-9ABE-436A-826B-E92E77F5D61A}" destId="{70099593-C9DE-4398-AA95-07DE7A2FB940}" srcOrd="1" destOrd="0" presId="urn:microsoft.com/office/officeart/2005/8/layout/orgChart1"/>
    <dgm:cxn modelId="{0E03CDA6-16ED-4F1D-A559-3C1140F6663C}" type="presParOf" srcId="{9074C25E-DCA8-4514-A68F-65F48B3B1A4F}" destId="{7C81EC29-4C3B-4E8C-868F-0D4ABC1F7D1F}" srcOrd="1" destOrd="0" presId="urn:microsoft.com/office/officeart/2005/8/layout/orgChart1"/>
    <dgm:cxn modelId="{23069C84-E5CD-4686-B940-EB7606B93332}" type="presParOf" srcId="{9074C25E-DCA8-4514-A68F-65F48B3B1A4F}" destId="{F9875AD9-D93D-413E-8248-9A2116260A06}" srcOrd="2" destOrd="0" presId="urn:microsoft.com/office/officeart/2005/8/layout/orgChart1"/>
    <dgm:cxn modelId="{1D709C03-E9E7-411D-A5A7-B621DFD9F05F}" type="presParOf" srcId="{2206596B-919F-4FB7-AA14-48C7B66A7D45}" destId="{5C8E6088-D8E1-4AC0-803F-9BB4EC5A4CFF}" srcOrd="8" destOrd="0" presId="urn:microsoft.com/office/officeart/2005/8/layout/orgChart1"/>
    <dgm:cxn modelId="{1032EB9B-71EB-457D-ADB5-139A1F977F25}" type="presParOf" srcId="{2206596B-919F-4FB7-AA14-48C7B66A7D45}" destId="{EB5D37C4-19CC-4BD6-991C-7D1C672D2D33}" srcOrd="9" destOrd="0" presId="urn:microsoft.com/office/officeart/2005/8/layout/orgChart1"/>
    <dgm:cxn modelId="{61E9105E-8C69-4D1C-A17B-D01085A679B1}" type="presParOf" srcId="{EB5D37C4-19CC-4BD6-991C-7D1C672D2D33}" destId="{F14DB25C-C3E0-4D92-81DF-A7BEC0B824B3}" srcOrd="0" destOrd="0" presId="urn:microsoft.com/office/officeart/2005/8/layout/orgChart1"/>
    <dgm:cxn modelId="{9A2CF625-63D7-4472-B973-DE349389D799}" type="presParOf" srcId="{F14DB25C-C3E0-4D92-81DF-A7BEC0B824B3}" destId="{D35D855E-7428-4693-9CA0-AEBB15413B34}" srcOrd="0" destOrd="0" presId="urn:microsoft.com/office/officeart/2005/8/layout/orgChart1"/>
    <dgm:cxn modelId="{DBC1CA3D-F81F-4F02-A725-A2865340BE6D}" type="presParOf" srcId="{F14DB25C-C3E0-4D92-81DF-A7BEC0B824B3}" destId="{2BEE5C1D-8573-4064-8732-F2C99E525542}" srcOrd="1" destOrd="0" presId="urn:microsoft.com/office/officeart/2005/8/layout/orgChart1"/>
    <dgm:cxn modelId="{B0883484-7DA8-4A5A-83CD-FB0D94F9C88D}" type="presParOf" srcId="{EB5D37C4-19CC-4BD6-991C-7D1C672D2D33}" destId="{6829B02D-5DAB-4EAA-9EF8-CF042F460882}" srcOrd="1" destOrd="0" presId="urn:microsoft.com/office/officeart/2005/8/layout/orgChart1"/>
    <dgm:cxn modelId="{EECF1AF0-E0DE-48A9-B753-BFC96BBCD97B}" type="presParOf" srcId="{EB5D37C4-19CC-4BD6-991C-7D1C672D2D33}" destId="{46CC8C91-69CD-460D-B87F-BF326AB8E173}" srcOrd="2" destOrd="0" presId="urn:microsoft.com/office/officeart/2005/8/layout/orgChart1"/>
    <dgm:cxn modelId="{219AFD85-5C62-4872-A2AA-ED357D2FAA78}" type="presParOf" srcId="{2206596B-919F-4FB7-AA14-48C7B66A7D45}" destId="{6437D80A-9BB0-4B3D-BA54-F315EC27A525}" srcOrd="10" destOrd="0" presId="urn:microsoft.com/office/officeart/2005/8/layout/orgChart1"/>
    <dgm:cxn modelId="{D2DF1EDF-9E22-46B1-AC49-4B7AB1BEE867}" type="presParOf" srcId="{2206596B-919F-4FB7-AA14-48C7B66A7D45}" destId="{1528B851-E18B-4AE5-BAC3-990AED51E396}" srcOrd="11" destOrd="0" presId="urn:microsoft.com/office/officeart/2005/8/layout/orgChart1"/>
    <dgm:cxn modelId="{2288326A-3CB2-4DAB-9E08-96E7246C28AC}" type="presParOf" srcId="{1528B851-E18B-4AE5-BAC3-990AED51E396}" destId="{017D81E2-6737-4263-BE03-573BD5FD0F02}" srcOrd="0" destOrd="0" presId="urn:microsoft.com/office/officeart/2005/8/layout/orgChart1"/>
    <dgm:cxn modelId="{D1001D63-CF11-4F58-89D4-AFBF425A9114}" type="presParOf" srcId="{017D81E2-6737-4263-BE03-573BD5FD0F02}" destId="{4E3CDF04-445A-4991-BEE6-7E7452A0811E}" srcOrd="0" destOrd="0" presId="urn:microsoft.com/office/officeart/2005/8/layout/orgChart1"/>
    <dgm:cxn modelId="{841E62B1-16DE-4C3F-BD97-28BB299F6D77}" type="presParOf" srcId="{017D81E2-6737-4263-BE03-573BD5FD0F02}" destId="{E2AE43B1-53B6-4185-AC50-43B69B4CBF7C}" srcOrd="1" destOrd="0" presId="urn:microsoft.com/office/officeart/2005/8/layout/orgChart1"/>
    <dgm:cxn modelId="{4B59F32B-4540-4255-B6F1-7415755E11F1}" type="presParOf" srcId="{1528B851-E18B-4AE5-BAC3-990AED51E396}" destId="{564D3405-5CF0-47FF-B4CA-3E49E92FCEE2}" srcOrd="1" destOrd="0" presId="urn:microsoft.com/office/officeart/2005/8/layout/orgChart1"/>
    <dgm:cxn modelId="{B2A88406-BAAE-440F-B807-0A46813406E6}" type="presParOf" srcId="{1528B851-E18B-4AE5-BAC3-990AED51E396}" destId="{5C3C5EF4-B467-4F92-8525-76CFE362F587}" srcOrd="2" destOrd="0" presId="urn:microsoft.com/office/officeart/2005/8/layout/orgChart1"/>
    <dgm:cxn modelId="{38775DFA-02CA-413F-BE39-9C9C782B2F2E}" type="presParOf" srcId="{2206596B-919F-4FB7-AA14-48C7B66A7D45}" destId="{CABBD905-1B8B-4149-91A1-E767E88BE028}" srcOrd="12" destOrd="0" presId="urn:microsoft.com/office/officeart/2005/8/layout/orgChart1"/>
    <dgm:cxn modelId="{3BEA04F7-AADD-4BD4-9BCB-AEF8CE2D62E4}" type="presParOf" srcId="{2206596B-919F-4FB7-AA14-48C7B66A7D45}" destId="{F50E1C45-94B1-4303-B545-9D9896099347}" srcOrd="13" destOrd="0" presId="urn:microsoft.com/office/officeart/2005/8/layout/orgChart1"/>
    <dgm:cxn modelId="{7213BBAC-B15D-4AE1-9DFA-E60CA0417B1E}" type="presParOf" srcId="{F50E1C45-94B1-4303-B545-9D9896099347}" destId="{F3D6325C-6276-44AB-8267-1CFCB6F427ED}" srcOrd="0" destOrd="0" presId="urn:microsoft.com/office/officeart/2005/8/layout/orgChart1"/>
    <dgm:cxn modelId="{036C370B-CC22-41BC-BDD3-BBD6816CA9BC}" type="presParOf" srcId="{F3D6325C-6276-44AB-8267-1CFCB6F427ED}" destId="{DFED5DC8-CB9B-432C-99E8-EA2D92BCC04B}" srcOrd="0" destOrd="0" presId="urn:microsoft.com/office/officeart/2005/8/layout/orgChart1"/>
    <dgm:cxn modelId="{0508FEFC-0FA8-4ABD-B172-2D0C32C0544C}" type="presParOf" srcId="{F3D6325C-6276-44AB-8267-1CFCB6F427ED}" destId="{ABB0FDAC-54EE-473D-B106-9437B2ED81DD}" srcOrd="1" destOrd="0" presId="urn:microsoft.com/office/officeart/2005/8/layout/orgChart1"/>
    <dgm:cxn modelId="{2650C0D0-511D-4F40-9BAD-5FDAAF6D8AF8}" type="presParOf" srcId="{F50E1C45-94B1-4303-B545-9D9896099347}" destId="{6BD530BB-186C-4D71-9FC2-2826A323D4B8}" srcOrd="1" destOrd="0" presId="urn:microsoft.com/office/officeart/2005/8/layout/orgChart1"/>
    <dgm:cxn modelId="{1E205EFB-C392-43B6-BBD1-065E4C94067A}" type="presParOf" srcId="{F50E1C45-94B1-4303-B545-9D9896099347}" destId="{C5114F7C-93B7-41D3-BA05-83690B5C0659}" srcOrd="2" destOrd="0" presId="urn:microsoft.com/office/officeart/2005/8/layout/orgChart1"/>
    <dgm:cxn modelId="{B94363ED-38FD-43F8-8F51-F115B4EF418C}" type="presParOf" srcId="{2206596B-919F-4FB7-AA14-48C7B66A7D45}" destId="{1143E72E-4F7F-4565-AC5A-C73A1F397507}" srcOrd="14" destOrd="0" presId="urn:microsoft.com/office/officeart/2005/8/layout/orgChart1"/>
    <dgm:cxn modelId="{369B96EC-1EAF-4530-8231-8C1344B233EC}" type="presParOf" srcId="{2206596B-919F-4FB7-AA14-48C7B66A7D45}" destId="{534938DF-0ADA-4AFF-970C-03E0B4259E82}" srcOrd="15" destOrd="0" presId="urn:microsoft.com/office/officeart/2005/8/layout/orgChart1"/>
    <dgm:cxn modelId="{1FEABF01-B6BF-46BE-9F79-011144165C18}" type="presParOf" srcId="{534938DF-0ADA-4AFF-970C-03E0B4259E82}" destId="{B495C0A0-76F2-41BF-A353-F3271B8D21C8}" srcOrd="0" destOrd="0" presId="urn:microsoft.com/office/officeart/2005/8/layout/orgChart1"/>
    <dgm:cxn modelId="{9E192522-41A2-4C9C-A6DC-28BB8FC54A7B}" type="presParOf" srcId="{B495C0A0-76F2-41BF-A353-F3271B8D21C8}" destId="{40B85138-A7FD-4852-AE81-60E15B66800F}" srcOrd="0" destOrd="0" presId="urn:microsoft.com/office/officeart/2005/8/layout/orgChart1"/>
    <dgm:cxn modelId="{48178A58-87C7-413F-8B52-86A726951B64}" type="presParOf" srcId="{B495C0A0-76F2-41BF-A353-F3271B8D21C8}" destId="{660DBEE2-6999-4D72-AB6C-F093758C220D}" srcOrd="1" destOrd="0" presId="urn:microsoft.com/office/officeart/2005/8/layout/orgChart1"/>
    <dgm:cxn modelId="{CCEF1BE4-FEF6-4C48-AADC-679793FDB6BE}" type="presParOf" srcId="{534938DF-0ADA-4AFF-970C-03E0B4259E82}" destId="{24AC1D29-9DB6-4FE8-BD31-139C4DFBD0FB}" srcOrd="1" destOrd="0" presId="urn:microsoft.com/office/officeart/2005/8/layout/orgChart1"/>
    <dgm:cxn modelId="{452CC255-4A37-484C-A46A-D11CD45D102D}" type="presParOf" srcId="{534938DF-0ADA-4AFF-970C-03E0B4259E82}" destId="{D8668C06-FE66-4285-836F-EB93E18710D3}" srcOrd="2" destOrd="0" presId="urn:microsoft.com/office/officeart/2005/8/layout/orgChart1"/>
    <dgm:cxn modelId="{DE99C999-70AE-4A7C-AE00-273593988054}" type="presParOf" srcId="{2206596B-919F-4FB7-AA14-48C7B66A7D45}" destId="{B50714AB-2954-44DE-AAC3-B853AF5D139E}" srcOrd="16" destOrd="0" presId="urn:microsoft.com/office/officeart/2005/8/layout/orgChart1"/>
    <dgm:cxn modelId="{3201EF2C-5006-48E5-A0EF-357F434471C0}" type="presParOf" srcId="{2206596B-919F-4FB7-AA14-48C7B66A7D45}" destId="{80356F12-6CD6-4432-A82E-1FC71E19710C}" srcOrd="17" destOrd="0" presId="urn:microsoft.com/office/officeart/2005/8/layout/orgChart1"/>
    <dgm:cxn modelId="{ABF07775-3860-4515-8AB9-A54E87FC7A6E}" type="presParOf" srcId="{80356F12-6CD6-4432-A82E-1FC71E19710C}" destId="{565BCF4B-0715-4333-AC07-D5554DAB0E3C}" srcOrd="0" destOrd="0" presId="urn:microsoft.com/office/officeart/2005/8/layout/orgChart1"/>
    <dgm:cxn modelId="{B3F9408E-3B5C-4108-A3D4-2AA0EC76A425}" type="presParOf" srcId="{565BCF4B-0715-4333-AC07-D5554DAB0E3C}" destId="{BCFFF489-E8C8-43E8-B830-E8DDCC071BDF}" srcOrd="0" destOrd="0" presId="urn:microsoft.com/office/officeart/2005/8/layout/orgChart1"/>
    <dgm:cxn modelId="{0D00A561-F3B0-4E12-90AD-573C9F1CAC7F}" type="presParOf" srcId="{565BCF4B-0715-4333-AC07-D5554DAB0E3C}" destId="{05846ED9-34A2-4B7A-9437-DA6A37C0243C}" srcOrd="1" destOrd="0" presId="urn:microsoft.com/office/officeart/2005/8/layout/orgChart1"/>
    <dgm:cxn modelId="{D76DB5BD-04D5-4BAB-AB83-7F12D3D64B98}" type="presParOf" srcId="{80356F12-6CD6-4432-A82E-1FC71E19710C}" destId="{D7718335-06DB-4815-BBEC-17E7C5A0FE03}" srcOrd="1" destOrd="0" presId="urn:microsoft.com/office/officeart/2005/8/layout/orgChart1"/>
    <dgm:cxn modelId="{FDC18C2A-459D-49FD-BF53-A93E56BDA546}" type="presParOf" srcId="{80356F12-6CD6-4432-A82E-1FC71E19710C}" destId="{33C0E3BE-A3F6-4E91-926B-E3E8A96E413E}" srcOrd="2" destOrd="0" presId="urn:microsoft.com/office/officeart/2005/8/layout/orgChart1"/>
    <dgm:cxn modelId="{DD005980-E514-4A3E-AA40-575DCB89ECEC}" type="presParOf" srcId="{58221430-036E-4549-BF60-E7B1722AD045}" destId="{F9B949E3-7AC4-455F-B30F-A874777C854E}" srcOrd="2" destOrd="0" presId="urn:microsoft.com/office/officeart/2005/8/layout/orgChart1"/>
    <dgm:cxn modelId="{0CF053E8-B4B2-495F-9FC2-2977390B4160}" type="presParOf" srcId="{7161B80A-571A-4FAC-B104-E0968053B2FF}" destId="{09D82E44-7C77-4825-83AA-365D01D37FAE}" srcOrd="2" destOrd="0" presId="urn:microsoft.com/office/officeart/2005/8/layout/orgChart1"/>
    <dgm:cxn modelId="{83EA6CB2-ADB3-4C00-B4FF-925291C8EE0C}" type="presParOf" srcId="{7161B80A-571A-4FAC-B104-E0968053B2FF}" destId="{08592D45-9AFA-4E45-A206-DB7321544D07}" srcOrd="3" destOrd="0" presId="urn:microsoft.com/office/officeart/2005/8/layout/orgChart1"/>
    <dgm:cxn modelId="{2DF9025F-799D-4B81-8F68-05DBF0936195}" type="presParOf" srcId="{08592D45-9AFA-4E45-A206-DB7321544D07}" destId="{637CBAA6-3DE3-44E7-BC22-B0AF40720AD9}" srcOrd="0" destOrd="0" presId="urn:microsoft.com/office/officeart/2005/8/layout/orgChart1"/>
    <dgm:cxn modelId="{DF8A1C3D-B955-4B22-815E-FEA66C2F991B}" type="presParOf" srcId="{637CBAA6-3DE3-44E7-BC22-B0AF40720AD9}" destId="{A4857A9B-A7DE-4DF4-A1A8-DC3A48958160}" srcOrd="0" destOrd="0" presId="urn:microsoft.com/office/officeart/2005/8/layout/orgChart1"/>
    <dgm:cxn modelId="{D4D405ED-3B35-4581-AAC1-E705C0109466}" type="presParOf" srcId="{637CBAA6-3DE3-44E7-BC22-B0AF40720AD9}" destId="{0C1BD246-9A91-45DB-B93F-345BEE6C6CCE}" srcOrd="1" destOrd="0" presId="urn:microsoft.com/office/officeart/2005/8/layout/orgChart1"/>
    <dgm:cxn modelId="{97046033-C754-4014-B4FE-78DFA78CF2B4}" type="presParOf" srcId="{08592D45-9AFA-4E45-A206-DB7321544D07}" destId="{D76E1FC2-BFF8-42E6-9EFB-7409942FEF06}" srcOrd="1" destOrd="0" presId="urn:microsoft.com/office/officeart/2005/8/layout/orgChart1"/>
    <dgm:cxn modelId="{46D292C9-A54E-4548-AF8B-06DC6B3CC222}" type="presParOf" srcId="{D76E1FC2-BFF8-42E6-9EFB-7409942FEF06}" destId="{DD568E9B-4A1A-4339-9381-066E6A447DC7}" srcOrd="0" destOrd="0" presId="urn:microsoft.com/office/officeart/2005/8/layout/orgChart1"/>
    <dgm:cxn modelId="{161292BA-C2F8-4F23-9133-8352541C7F05}" type="presParOf" srcId="{D76E1FC2-BFF8-42E6-9EFB-7409942FEF06}" destId="{F2151733-7382-400A-88A5-12BB84C2B50E}" srcOrd="1" destOrd="0" presId="urn:microsoft.com/office/officeart/2005/8/layout/orgChart1"/>
    <dgm:cxn modelId="{070A6B11-5F19-404D-B103-D4A3F0A6F406}" type="presParOf" srcId="{F2151733-7382-400A-88A5-12BB84C2B50E}" destId="{64B06A53-F043-4494-BB3E-F867573F175E}" srcOrd="0" destOrd="0" presId="urn:microsoft.com/office/officeart/2005/8/layout/orgChart1"/>
    <dgm:cxn modelId="{24E9BBE0-C060-4B41-9A00-0AB7068344AA}" type="presParOf" srcId="{64B06A53-F043-4494-BB3E-F867573F175E}" destId="{9FEF117B-44F5-47CF-B9C4-C54AA3BE6A89}" srcOrd="0" destOrd="0" presId="urn:microsoft.com/office/officeart/2005/8/layout/orgChart1"/>
    <dgm:cxn modelId="{56938FB1-E7C2-436B-ADA9-18F4F44EE7F1}" type="presParOf" srcId="{64B06A53-F043-4494-BB3E-F867573F175E}" destId="{195E7BBE-860A-4ADB-888F-708BEFCF09E0}" srcOrd="1" destOrd="0" presId="urn:microsoft.com/office/officeart/2005/8/layout/orgChart1"/>
    <dgm:cxn modelId="{67BADFAB-5004-436F-9D55-8789147AB456}" type="presParOf" srcId="{F2151733-7382-400A-88A5-12BB84C2B50E}" destId="{D1B4F795-29EE-42B1-91A4-330FAD13EF34}" srcOrd="1" destOrd="0" presId="urn:microsoft.com/office/officeart/2005/8/layout/orgChart1"/>
    <dgm:cxn modelId="{E5683210-7E90-4BBA-B510-C4FAE017444C}" type="presParOf" srcId="{F2151733-7382-400A-88A5-12BB84C2B50E}" destId="{C3510FD1-D29A-4B37-8A06-1E93C61ABA9A}" srcOrd="2" destOrd="0" presId="urn:microsoft.com/office/officeart/2005/8/layout/orgChart1"/>
    <dgm:cxn modelId="{64BD036B-BA3D-485B-B542-9078DD75DB1D}" type="presParOf" srcId="{08592D45-9AFA-4E45-A206-DB7321544D07}" destId="{E406C450-FAEF-4AA5-9088-D119D63EBCD3}" srcOrd="2" destOrd="0" presId="urn:microsoft.com/office/officeart/2005/8/layout/orgChart1"/>
    <dgm:cxn modelId="{ACF81886-A39A-4B99-999B-854CE851221F}" type="presParOf" srcId="{7161B80A-571A-4FAC-B104-E0968053B2FF}" destId="{990D8C94-F78E-4AED-BECC-B0987617FE02}" srcOrd="4" destOrd="0" presId="urn:microsoft.com/office/officeart/2005/8/layout/orgChart1"/>
    <dgm:cxn modelId="{A83E00AD-E5C8-4D3E-A3A4-48C69A5A2F25}" type="presParOf" srcId="{7161B80A-571A-4FAC-B104-E0968053B2FF}" destId="{D2C66011-CDA5-4A11-96CF-751A5E24EFF4}" srcOrd="5" destOrd="0" presId="urn:microsoft.com/office/officeart/2005/8/layout/orgChart1"/>
    <dgm:cxn modelId="{267E0DE0-1737-43C4-A375-160711F5AA2F}" type="presParOf" srcId="{D2C66011-CDA5-4A11-96CF-751A5E24EFF4}" destId="{E7991E2F-F20F-42A0-8494-FAB7CC8936ED}" srcOrd="0" destOrd="0" presId="urn:microsoft.com/office/officeart/2005/8/layout/orgChart1"/>
    <dgm:cxn modelId="{FEC35396-048A-400B-8575-9A94DBD3E209}" type="presParOf" srcId="{E7991E2F-F20F-42A0-8494-FAB7CC8936ED}" destId="{353428DD-5015-46F8-8EFB-48EBABD1C2C7}" srcOrd="0" destOrd="0" presId="urn:microsoft.com/office/officeart/2005/8/layout/orgChart1"/>
    <dgm:cxn modelId="{36EE95D5-DE40-4C5C-8EDE-7E73BAC33BBC}" type="presParOf" srcId="{E7991E2F-F20F-42A0-8494-FAB7CC8936ED}" destId="{3FCCA63A-A0F6-4B22-B0F5-DAD2BFB68283}" srcOrd="1" destOrd="0" presId="urn:microsoft.com/office/officeart/2005/8/layout/orgChart1"/>
    <dgm:cxn modelId="{69954670-3F94-4B69-9157-013C663125CA}" type="presParOf" srcId="{D2C66011-CDA5-4A11-96CF-751A5E24EFF4}" destId="{59182A20-41AB-4646-9F38-4B283F638E85}" srcOrd="1" destOrd="0" presId="urn:microsoft.com/office/officeart/2005/8/layout/orgChart1"/>
    <dgm:cxn modelId="{7A2D9F5F-CCF8-495D-A098-71CFA5391A19}" type="presParOf" srcId="{59182A20-41AB-4646-9F38-4B283F638E85}" destId="{905ECB49-DBD2-419C-840A-955CF344D0EE}" srcOrd="0" destOrd="0" presId="urn:microsoft.com/office/officeart/2005/8/layout/orgChart1"/>
    <dgm:cxn modelId="{3BD3A90C-7E33-4CAA-9FC6-06538559D733}" type="presParOf" srcId="{59182A20-41AB-4646-9F38-4B283F638E85}" destId="{9939F926-E587-40BC-9107-8B273D5375F5}" srcOrd="1" destOrd="0" presId="urn:microsoft.com/office/officeart/2005/8/layout/orgChart1"/>
    <dgm:cxn modelId="{83AA16AC-F975-41F5-95A6-D5D01E443274}" type="presParOf" srcId="{9939F926-E587-40BC-9107-8B273D5375F5}" destId="{0A7C2A16-F637-4F4D-B64B-9193B2D46153}" srcOrd="0" destOrd="0" presId="urn:microsoft.com/office/officeart/2005/8/layout/orgChart1"/>
    <dgm:cxn modelId="{01BAE8DE-0835-4AA4-AD12-C3048C5E9816}" type="presParOf" srcId="{0A7C2A16-F637-4F4D-B64B-9193B2D46153}" destId="{6654390A-6DD8-49A5-B902-2B398ADDA82C}" srcOrd="0" destOrd="0" presId="urn:microsoft.com/office/officeart/2005/8/layout/orgChart1"/>
    <dgm:cxn modelId="{D53CB37E-CBDF-450C-8515-31A6ECB1F545}" type="presParOf" srcId="{0A7C2A16-F637-4F4D-B64B-9193B2D46153}" destId="{DC4E688D-CC99-4B5C-B483-998679157975}" srcOrd="1" destOrd="0" presId="urn:microsoft.com/office/officeart/2005/8/layout/orgChart1"/>
    <dgm:cxn modelId="{248E2412-5593-4527-95EB-C8AEEB89975C}" type="presParOf" srcId="{9939F926-E587-40BC-9107-8B273D5375F5}" destId="{E9100BAC-1DD2-475B-878A-6D862237C7F7}" srcOrd="1" destOrd="0" presId="urn:microsoft.com/office/officeart/2005/8/layout/orgChart1"/>
    <dgm:cxn modelId="{B04A7BB3-C153-42C4-BC22-22F8460741C1}" type="presParOf" srcId="{9939F926-E587-40BC-9107-8B273D5375F5}" destId="{16CE9346-C87A-42E7-A378-DFDB0616CBDD}" srcOrd="2" destOrd="0" presId="urn:microsoft.com/office/officeart/2005/8/layout/orgChart1"/>
    <dgm:cxn modelId="{91BBB437-6793-4480-81DC-A9B0062666FA}" type="presParOf" srcId="{D2C66011-CDA5-4A11-96CF-751A5E24EFF4}" destId="{61BD0D64-E2DE-4718-811E-FC76683AEE37}" srcOrd="2" destOrd="0" presId="urn:microsoft.com/office/officeart/2005/8/layout/orgChart1"/>
    <dgm:cxn modelId="{29D9A7A4-1D3F-4189-891F-44C4FDB64FAF}" type="presParOf" srcId="{7161B80A-571A-4FAC-B104-E0968053B2FF}" destId="{97C6DCF3-8896-45B1-8940-9C85E0FABDC4}" srcOrd="6" destOrd="0" presId="urn:microsoft.com/office/officeart/2005/8/layout/orgChart1"/>
    <dgm:cxn modelId="{F90449AB-2FEA-4ED3-9B82-6EA9B6A0133F}" type="presParOf" srcId="{7161B80A-571A-4FAC-B104-E0968053B2FF}" destId="{00F59FDD-1025-4634-94B5-6413C8F55C59}" srcOrd="7" destOrd="0" presId="urn:microsoft.com/office/officeart/2005/8/layout/orgChart1"/>
    <dgm:cxn modelId="{D04ABF6C-B101-4247-8763-49D685A27467}" type="presParOf" srcId="{00F59FDD-1025-4634-94B5-6413C8F55C59}" destId="{BD018E8F-9E64-49B6-AB7F-7C574B3FFAD3}" srcOrd="0" destOrd="0" presId="urn:microsoft.com/office/officeart/2005/8/layout/orgChart1"/>
    <dgm:cxn modelId="{C3C96EFF-C317-45EE-9E32-15C163AA749B}" type="presParOf" srcId="{BD018E8F-9E64-49B6-AB7F-7C574B3FFAD3}" destId="{CDA19819-25E6-476F-A28B-76C9CA168929}" srcOrd="0" destOrd="0" presId="urn:microsoft.com/office/officeart/2005/8/layout/orgChart1"/>
    <dgm:cxn modelId="{A4C9C436-9004-4456-8E2B-D63C01DE7076}" type="presParOf" srcId="{BD018E8F-9E64-49B6-AB7F-7C574B3FFAD3}" destId="{2E6F40EA-7FD0-406F-9C26-D9C860F9916F}" srcOrd="1" destOrd="0" presId="urn:microsoft.com/office/officeart/2005/8/layout/orgChart1"/>
    <dgm:cxn modelId="{4F033878-8A7F-4816-9222-E3E3D80EB07D}" type="presParOf" srcId="{00F59FDD-1025-4634-94B5-6413C8F55C59}" destId="{7C7BF8EE-1A97-4B31-8AD0-C373E0B20716}" srcOrd="1" destOrd="0" presId="urn:microsoft.com/office/officeart/2005/8/layout/orgChart1"/>
    <dgm:cxn modelId="{A9282E1A-8750-4CE0-82FA-EC726AC61402}" type="presParOf" srcId="{7C7BF8EE-1A97-4B31-8AD0-C373E0B20716}" destId="{43083F16-0E35-47F8-AFED-8CDD06D9BCB0}" srcOrd="0" destOrd="0" presId="urn:microsoft.com/office/officeart/2005/8/layout/orgChart1"/>
    <dgm:cxn modelId="{DE5D3AB2-FB60-4CCF-8F1C-E110E112FD6B}" type="presParOf" srcId="{7C7BF8EE-1A97-4B31-8AD0-C373E0B20716}" destId="{0FC13AB9-B8FA-4789-9D61-ABCD3605F789}" srcOrd="1" destOrd="0" presId="urn:microsoft.com/office/officeart/2005/8/layout/orgChart1"/>
    <dgm:cxn modelId="{57758C88-0BB8-469A-9900-378EFABC5DA5}" type="presParOf" srcId="{0FC13AB9-B8FA-4789-9D61-ABCD3605F789}" destId="{415BEF7C-D518-405F-B8ED-D37F0099EDEB}" srcOrd="0" destOrd="0" presId="urn:microsoft.com/office/officeart/2005/8/layout/orgChart1"/>
    <dgm:cxn modelId="{84049EE6-FB98-4A37-BADD-23A0AAF6C683}" type="presParOf" srcId="{415BEF7C-D518-405F-B8ED-D37F0099EDEB}" destId="{767DBC6D-966B-45FA-A67E-59DA753BE2D8}" srcOrd="0" destOrd="0" presId="urn:microsoft.com/office/officeart/2005/8/layout/orgChart1"/>
    <dgm:cxn modelId="{5DE3FCC1-216B-4218-A331-C3DB3B49B3C9}" type="presParOf" srcId="{415BEF7C-D518-405F-B8ED-D37F0099EDEB}" destId="{99AA7955-0E19-4DD5-A75E-93ACBB5EB04B}" srcOrd="1" destOrd="0" presId="urn:microsoft.com/office/officeart/2005/8/layout/orgChart1"/>
    <dgm:cxn modelId="{3EFD286E-9098-47F6-ACBF-88D779C32B1B}" type="presParOf" srcId="{0FC13AB9-B8FA-4789-9D61-ABCD3605F789}" destId="{B4577E11-C12A-4AD2-866F-56F10980890A}" srcOrd="1" destOrd="0" presId="urn:microsoft.com/office/officeart/2005/8/layout/orgChart1"/>
    <dgm:cxn modelId="{C4C921C8-D809-4506-88A4-549225C0C109}" type="presParOf" srcId="{0FC13AB9-B8FA-4789-9D61-ABCD3605F789}" destId="{7FD0E656-246F-4013-80A3-824E96FF9684}" srcOrd="2" destOrd="0" presId="urn:microsoft.com/office/officeart/2005/8/layout/orgChart1"/>
    <dgm:cxn modelId="{1010B471-123E-44F2-A6F2-96D79D60BB8A}" type="presParOf" srcId="{00F59FDD-1025-4634-94B5-6413C8F55C59}" destId="{3FCE911E-713E-4DF2-A45A-DB6EC699D20A}" srcOrd="2" destOrd="0" presId="urn:microsoft.com/office/officeart/2005/8/layout/orgChart1"/>
    <dgm:cxn modelId="{F339EE13-E980-4235-92AC-87D3C4129657}" type="presParOf" srcId="{7161B80A-571A-4FAC-B104-E0968053B2FF}" destId="{5A1F1E6A-5164-4A28-B7FA-2724DE6D5679}" srcOrd="8" destOrd="0" presId="urn:microsoft.com/office/officeart/2005/8/layout/orgChart1"/>
    <dgm:cxn modelId="{3270A309-3A41-4AA0-9954-18558AC66EA3}" type="presParOf" srcId="{7161B80A-571A-4FAC-B104-E0968053B2FF}" destId="{153B8E58-E376-4C3B-9B4A-E0605C51D9ED}" srcOrd="9" destOrd="0" presId="urn:microsoft.com/office/officeart/2005/8/layout/orgChart1"/>
    <dgm:cxn modelId="{49714515-19F4-4AA6-BB29-D23558392F0E}" type="presParOf" srcId="{153B8E58-E376-4C3B-9B4A-E0605C51D9ED}" destId="{6578F772-9CA2-4FA0-AD11-6D532E97E98D}" srcOrd="0" destOrd="0" presId="urn:microsoft.com/office/officeart/2005/8/layout/orgChart1"/>
    <dgm:cxn modelId="{74AFA887-BC47-421B-84EC-FBAEC63B2021}" type="presParOf" srcId="{6578F772-9CA2-4FA0-AD11-6D532E97E98D}" destId="{3F7AE7A9-8C3B-47E6-A8D4-85D07E78269D}" srcOrd="0" destOrd="0" presId="urn:microsoft.com/office/officeart/2005/8/layout/orgChart1"/>
    <dgm:cxn modelId="{287E4B34-4CC4-42CC-8808-91E60E31DB76}" type="presParOf" srcId="{6578F772-9CA2-4FA0-AD11-6D532E97E98D}" destId="{7430940E-FBB2-416B-8AB4-93E7FB0F0E78}" srcOrd="1" destOrd="0" presId="urn:microsoft.com/office/officeart/2005/8/layout/orgChart1"/>
    <dgm:cxn modelId="{85C53FC0-5B1A-4D63-A720-CACA909388DA}" type="presParOf" srcId="{153B8E58-E376-4C3B-9B4A-E0605C51D9ED}" destId="{4DCE88CE-28CF-4577-8414-0FFB18E07279}" srcOrd="1" destOrd="0" presId="urn:microsoft.com/office/officeart/2005/8/layout/orgChart1"/>
    <dgm:cxn modelId="{4185D712-E621-4CE1-AF72-A17E945346FD}" type="presParOf" srcId="{4DCE88CE-28CF-4577-8414-0FFB18E07279}" destId="{377ABC42-3431-4C96-B90E-C66DF802B3C8}" srcOrd="0" destOrd="0" presId="urn:microsoft.com/office/officeart/2005/8/layout/orgChart1"/>
    <dgm:cxn modelId="{4211E493-367F-4B4E-953D-6EFA395003D8}" type="presParOf" srcId="{4DCE88CE-28CF-4577-8414-0FFB18E07279}" destId="{3692911E-CCCE-47EE-B71F-9A16561F0CF9}" srcOrd="1" destOrd="0" presId="urn:microsoft.com/office/officeart/2005/8/layout/orgChart1"/>
    <dgm:cxn modelId="{D87E3EA1-267B-4C41-8AD9-9F85F813A224}" type="presParOf" srcId="{3692911E-CCCE-47EE-B71F-9A16561F0CF9}" destId="{C15060BD-F1CE-46DD-A38F-1A5DA1ECF742}" srcOrd="0" destOrd="0" presId="urn:microsoft.com/office/officeart/2005/8/layout/orgChart1"/>
    <dgm:cxn modelId="{588B2AB2-2DDE-48BC-A898-A864CB17D3A7}" type="presParOf" srcId="{C15060BD-F1CE-46DD-A38F-1A5DA1ECF742}" destId="{E71A52D8-48E0-4BC9-84CE-3E8EC0998F48}" srcOrd="0" destOrd="0" presId="urn:microsoft.com/office/officeart/2005/8/layout/orgChart1"/>
    <dgm:cxn modelId="{4E17871F-9BCD-432D-87D6-E286DA79AD61}" type="presParOf" srcId="{C15060BD-F1CE-46DD-A38F-1A5DA1ECF742}" destId="{5541D00B-8A85-4DD3-9FD4-681D79710912}" srcOrd="1" destOrd="0" presId="urn:microsoft.com/office/officeart/2005/8/layout/orgChart1"/>
    <dgm:cxn modelId="{2BD64E15-061A-41B1-84DE-FBD54216BB3D}" type="presParOf" srcId="{3692911E-CCCE-47EE-B71F-9A16561F0CF9}" destId="{1E2AC530-673A-4202-B37F-E9581F117405}" srcOrd="1" destOrd="0" presId="urn:microsoft.com/office/officeart/2005/8/layout/orgChart1"/>
    <dgm:cxn modelId="{4B44FC3F-1D46-4A14-AF49-5613FACF3561}" type="presParOf" srcId="{3692911E-CCCE-47EE-B71F-9A16561F0CF9}" destId="{F12AB803-52F5-414B-BC4D-3D927E059841}" srcOrd="2" destOrd="0" presId="urn:microsoft.com/office/officeart/2005/8/layout/orgChart1"/>
    <dgm:cxn modelId="{93F6B1A5-0257-4A58-9456-63F2635F2CEE}" type="presParOf" srcId="{153B8E58-E376-4C3B-9B4A-E0605C51D9ED}" destId="{207F8696-1F60-4AE9-8FDE-5C41CCCC2A2F}" srcOrd="2" destOrd="0" presId="urn:microsoft.com/office/officeart/2005/8/layout/orgChart1"/>
    <dgm:cxn modelId="{0D1334B0-2F62-47F8-9922-D4AF8F463F70}" type="presParOf" srcId="{677ABB9A-A1BB-47E4-9DE1-F3EA980797D0}" destId="{BE142F3A-4173-4C4F-9AB7-0B8E4F43832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3.xml><?xml version="1.0" encoding="utf-8"?>
<dgm:dataModel xmlns:dgm="http://schemas.openxmlformats.org/drawingml/2006/diagram" xmlns:a="http://schemas.openxmlformats.org/drawingml/2006/main">
  <dgm:ptLst>
    <dgm:pt modelId="{E3C37513-FB62-4589-9ADC-5AA2264074AE}" type="doc">
      <dgm:prSet loTypeId="urn:microsoft.com/office/officeart/2005/8/layout/orgChart1" loCatId="hierarchy" qsTypeId="urn:microsoft.com/office/officeart/2005/8/quickstyle/simple2" qsCatId="simple" csTypeId="urn:microsoft.com/office/officeart/2005/8/colors/accent3_1" csCatId="accent3" phldr="1"/>
      <dgm:spPr/>
      <dgm:t>
        <a:bodyPr/>
        <a:lstStyle/>
        <a:p>
          <a:endParaRPr lang="es-EC"/>
        </a:p>
      </dgm:t>
    </dgm:pt>
    <dgm:pt modelId="{0C7B4F3F-1B32-4011-BB66-AE884446D94D}">
      <dgm:prSet phldrT="[Texto]" custT="1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400" b="1" cap="small" baseline="0" dirty="0" smtClean="0">
              <a:latin typeface="Georgia" panose="02040502050405020303" pitchFamily="18" charset="0"/>
            </a:rPr>
            <a:t>Conclusiones</a:t>
          </a:r>
          <a:endParaRPr lang="es-EC" sz="1400" b="1" cap="small" baseline="0" dirty="0">
            <a:latin typeface="Georgia" panose="02040502050405020303" pitchFamily="18" charset="0"/>
          </a:endParaRPr>
        </a:p>
      </dgm:t>
    </dgm:pt>
    <dgm:pt modelId="{1BE272BB-D955-4BA8-8A70-E3942EAB2F47}" type="parTrans" cxnId="{2A7378F6-8F31-4643-9383-B679933C6A7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2370A13-D861-4F95-837A-08E07C9E8E62}" type="sibTrans" cxnId="{2A7378F6-8F31-4643-9383-B679933C6A7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772D4234-E062-40CC-B3D5-086279FFE831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* Este trabajo: comparte conocimientos adquiridos y sirve de guía</a:t>
          </a:r>
          <a:endParaRPr lang="es-EC" sz="1200" dirty="0">
            <a:latin typeface="Georgia" panose="02040502050405020303" pitchFamily="18" charset="0"/>
          </a:endParaRPr>
        </a:p>
      </dgm:t>
    </dgm:pt>
    <dgm:pt modelId="{EDE84F56-0A1D-46A8-B9C4-CFB0269141AA}" type="parTrans" cxnId="{73365B0A-A785-474C-88DD-11A79D9F075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3EE6DA08-B894-4DD7-972E-C981648E33BA}" type="sibTrans" cxnId="{73365B0A-A785-474C-88DD-11A79D9F075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0C01E0D-3C27-478B-A59E-77A9A1F05C3F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* Certificación ISO 9001:2008: carta de presentación con estándares de calidad: facilita el comercio exterior</a:t>
          </a:r>
          <a:endParaRPr lang="es-EC" sz="1200" dirty="0">
            <a:latin typeface="Georgia" panose="02040502050405020303" pitchFamily="18" charset="0"/>
          </a:endParaRPr>
        </a:p>
      </dgm:t>
    </dgm:pt>
    <dgm:pt modelId="{33947BA6-FF98-404B-AB91-CFFA21E67ABC}" type="parTrans" cxnId="{142B550E-913E-4ADA-B02C-FFDCE1D67B3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AEDDAAD6-39F5-42A4-9258-503625951F85}" type="sibTrans" cxnId="{142B550E-913E-4ADA-B02C-FFDCE1D67B3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B20B98EB-05C4-494F-8E59-12E6A8D290EF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* Auditoría de calidad: una herramienta dentro del proceso de certificación y MC. Concientización de directivos</a:t>
          </a:r>
          <a:endParaRPr lang="es-EC" sz="1200" dirty="0">
            <a:latin typeface="Georgia" panose="02040502050405020303" pitchFamily="18" charset="0"/>
          </a:endParaRPr>
        </a:p>
      </dgm:t>
    </dgm:pt>
    <dgm:pt modelId="{8A259D89-7D52-4645-BA8E-F03351A2D39E}" type="parTrans" cxnId="{17968118-87AC-47F4-9F0D-7B3C0EC5A31E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40E76ECF-544C-41E0-BF08-45B2C8471AE8}" type="sibTrans" cxnId="{17968118-87AC-47F4-9F0D-7B3C0EC5A31E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3298311-B0AF-4261-B5CF-469BAD1967A9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* Implantado un SGC: se debe revisar para evaluar cumplimiento.</a:t>
          </a:r>
          <a:endParaRPr lang="es-EC" sz="1200" dirty="0">
            <a:latin typeface="Georgia" panose="02040502050405020303" pitchFamily="18" charset="0"/>
          </a:endParaRPr>
        </a:p>
      </dgm:t>
    </dgm:pt>
    <dgm:pt modelId="{82EC8D30-EE89-445B-B30A-FD12458ED8D2}" type="parTrans" cxnId="{516CF14A-917E-45F9-9B87-36A3C2F6B68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86C28DD-45E2-4985-AAB1-7AF5E1ECFD86}" type="sibTrans" cxnId="{516CF14A-917E-45F9-9B87-36A3C2F6B68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76D7911-929F-4A69-96F8-BA0AC47BFA8B}">
      <dgm:prSet phldrT="[Texto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es-EC" sz="1200" dirty="0" smtClean="0">
              <a:latin typeface="Georgia" panose="02040502050405020303" pitchFamily="18" charset="0"/>
            </a:rPr>
            <a:t>* Resultados de una auditoría de calidad </a:t>
          </a:r>
          <a:r>
            <a:rPr lang="es-EC" sz="1200" dirty="0" smtClean="0">
              <a:latin typeface="Georgia" panose="02040502050405020303" pitchFamily="18" charset="0"/>
              <a:cs typeface="Arial"/>
            </a:rPr>
            <a:t>→ g</a:t>
          </a:r>
          <a:r>
            <a:rPr lang="es-EC" sz="1200" dirty="0" smtClean="0">
              <a:latin typeface="Georgia" panose="02040502050405020303" pitchFamily="18" charset="0"/>
            </a:rPr>
            <a:t>rado de eficacia de implementación del SGC, proponer AC y OM </a:t>
          </a:r>
          <a:r>
            <a:rPr lang="es-EC" sz="1200" dirty="0" smtClean="0">
              <a:latin typeface="Georgia" panose="02040502050405020303" pitchFamily="18" charset="0"/>
              <a:cs typeface="Arial"/>
            </a:rPr>
            <a:t>→ MC</a:t>
          </a:r>
          <a:endParaRPr lang="es-EC" sz="1200" dirty="0">
            <a:latin typeface="Georgia" panose="02040502050405020303" pitchFamily="18" charset="0"/>
          </a:endParaRPr>
        </a:p>
      </dgm:t>
    </dgm:pt>
    <dgm:pt modelId="{123E60BA-88EC-400A-B312-C3739A458947}" type="parTrans" cxnId="{A2E3DAC0-3981-441B-8DDD-F1FAC12BAC56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1B4727FB-B676-4A07-96A2-8DA0FB8D1AEB}" type="sibTrans" cxnId="{A2E3DAC0-3981-441B-8DDD-F1FAC12BAC56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C38A0D3B-9814-449C-BC9C-33B4C769A22A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dirty="0" smtClean="0">
              <a:latin typeface="Georgia" panose="02040502050405020303" pitchFamily="18" charset="0"/>
            </a:rPr>
            <a:t>* La aplicación del presente trabajo como guía para desarrollar AI</a:t>
          </a:r>
          <a:endParaRPr lang="es-EC" sz="1200" dirty="0">
            <a:latin typeface="Georgia" panose="02040502050405020303" pitchFamily="18" charset="0"/>
          </a:endParaRPr>
        </a:p>
      </dgm:t>
    </dgm:pt>
    <dgm:pt modelId="{CBC21A7C-737E-42D3-B302-B416DBD121A5}" type="parTrans" cxnId="{470FE5B1-3B19-4B6F-AF5A-7B8C454B7E68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>
        <a:ln w="28575"/>
      </dgm:spPr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2BFDB62-A306-4347-BB66-3F251866262B}" type="sibTrans" cxnId="{470FE5B1-3B19-4B6F-AF5A-7B8C454B7E68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473544E7-0E62-4143-ADE5-4F22963B421B}">
      <dgm:prSet phldrT="[Texto]" custT="1">
        <dgm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400" b="1" cap="small" baseline="0" dirty="0" smtClean="0">
              <a:latin typeface="Georgia" panose="02040502050405020303" pitchFamily="18" charset="0"/>
            </a:rPr>
            <a:t>Recomendaciones</a:t>
          </a:r>
          <a:endParaRPr lang="es-EC" sz="1400" b="1" dirty="0">
            <a:latin typeface="Georgia" panose="02040502050405020303" pitchFamily="18" charset="0"/>
          </a:endParaRPr>
        </a:p>
      </dgm:t>
    </dgm:pt>
    <dgm:pt modelId="{D499429A-4B16-41C8-82E9-FBB4C6CD0011}" type="parTrans" cxnId="{FC6E6446-F68C-4C89-BFDD-C80EED8B5135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817DCD4-D46F-48B6-857D-BD750B212617}" type="sibTrans" cxnId="{FC6E6446-F68C-4C89-BFDD-C80EED8B5135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1F1BB0FD-CEF7-4E25-AF76-AC28AD789E4A}">
      <dgm:prSet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dirty="0" smtClean="0">
              <a:latin typeface="Georgia" panose="02040502050405020303" pitchFamily="18" charset="0"/>
            </a:rPr>
            <a:t>* La certificación como estrategia para incorporarse en mercados mundiales</a:t>
          </a:r>
          <a:endParaRPr lang="es-EC" sz="1200" dirty="0">
            <a:latin typeface="Georgia" panose="02040502050405020303" pitchFamily="18" charset="0"/>
          </a:endParaRPr>
        </a:p>
      </dgm:t>
    </dgm:pt>
    <dgm:pt modelId="{AFD383B1-EEE8-4724-83B2-DA1DD597C474}" type="parTrans" cxnId="{CED35E05-476D-4720-825E-7EC233D03DD0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>
        <a:ln w="28575"/>
      </dgm:spPr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D28AA8A-1593-40A6-9B8A-946269C28990}" type="sibTrans" cxnId="{CED35E05-476D-4720-825E-7EC233D03DD0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7E7AB8A3-10E4-419C-9EED-EAF48C7E3649}">
      <dgm:prSet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dirty="0" smtClean="0">
              <a:latin typeface="Georgia" panose="02040502050405020303" pitchFamily="18" charset="0"/>
            </a:rPr>
            <a:t>* Los directivos deben mostrar su compromiso: apoyando MC con revisiones y AI </a:t>
          </a:r>
          <a:endParaRPr lang="es-EC" sz="1200" dirty="0">
            <a:latin typeface="Georgia" panose="02040502050405020303" pitchFamily="18" charset="0"/>
          </a:endParaRPr>
        </a:p>
      </dgm:t>
    </dgm:pt>
    <dgm:pt modelId="{2E68BFD8-AA36-4F7B-BF2B-0E704CEAC933}" type="parTrans" cxnId="{B3A2FEDC-E2DC-4929-98A5-6E923F4ADA32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>
        <a:ln w="28575"/>
      </dgm:spPr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CE2BBEA-8DFE-4063-ADC3-A3E34580A161}" type="sibTrans" cxnId="{B3A2FEDC-E2DC-4929-98A5-6E923F4ADA32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2818C869-42CA-4D8D-89F8-84004BF87EFD}">
      <dgm:prSet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dirty="0" smtClean="0">
              <a:latin typeface="Georgia" panose="02040502050405020303" pitchFamily="18" charset="0"/>
            </a:rPr>
            <a:t>* AC, AP y OM deben ser puestas en marcha para continuar el proceso de certificación y MC. Es necesario que exista un responsable del seguimiento</a:t>
          </a:r>
          <a:endParaRPr lang="es-EC" sz="1200" dirty="0">
            <a:latin typeface="Georgia" panose="02040502050405020303" pitchFamily="18" charset="0"/>
          </a:endParaRPr>
        </a:p>
      </dgm:t>
    </dgm:pt>
    <dgm:pt modelId="{43FDC368-A022-4D86-8B36-C9535A2633D4}" type="parTrans" cxnId="{035A4A7A-E910-4023-BDA3-533B392C8EC8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>
        <a:ln w="28575"/>
      </dgm:spPr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7AC0D3E0-C28C-444E-B768-0DA5265ECA2D}" type="sibTrans" cxnId="{035A4A7A-E910-4023-BDA3-533B392C8EC8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6201E507-EF9F-4F70-9B90-F47CC72F2267}">
      <dgm:prSet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algn="r"/>
          <a:r>
            <a:rPr lang="es-EC" sz="1200" dirty="0" smtClean="0">
              <a:latin typeface="Georgia" panose="02040502050405020303" pitchFamily="18" charset="0"/>
            </a:rPr>
            <a:t>* Luego de la decisión gerencial, realizar de forma preliminar un diagnóstico inicial que establezca SGC, una AI y las respectivas externas</a:t>
          </a:r>
          <a:endParaRPr lang="es-EC" sz="1200" dirty="0">
            <a:latin typeface="Georgia" panose="02040502050405020303" pitchFamily="18" charset="0"/>
          </a:endParaRPr>
        </a:p>
      </dgm:t>
    </dgm:pt>
    <dgm:pt modelId="{9794E703-3AE5-429B-810E-D44140241F56}" type="parTrans" cxnId="{74AF675C-1C4F-4F8E-B330-CB467462AAFC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>
        <a:ln w="28575"/>
      </dgm:spPr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FF2A2598-3F13-4417-A903-D8C3AF1C9322}" type="sibTrans" cxnId="{74AF675C-1C4F-4F8E-B330-CB467462AAFC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D271747-301F-4908-882C-F5F4ED7BA6DD}" type="pres">
      <dgm:prSet presAssocID="{E3C37513-FB62-4589-9ADC-5AA2264074A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358CCDC0-1870-4526-BAEA-7D7F1E0CDD9F}" type="pres">
      <dgm:prSet presAssocID="{0C7B4F3F-1B32-4011-BB66-AE884446D94D}" presName="hierRoot1" presStyleCnt="0">
        <dgm:presLayoutVars>
          <dgm:hierBranch val="r"/>
        </dgm:presLayoutVars>
      </dgm:prSet>
      <dgm:spPr/>
    </dgm:pt>
    <dgm:pt modelId="{B5F86CE3-A874-46C1-A147-67D91D8C9722}" type="pres">
      <dgm:prSet presAssocID="{0C7B4F3F-1B32-4011-BB66-AE884446D94D}" presName="rootComposite1" presStyleCnt="0"/>
      <dgm:spPr/>
    </dgm:pt>
    <dgm:pt modelId="{93786C2B-2840-4CF9-962A-8020930A2A45}" type="pres">
      <dgm:prSet presAssocID="{0C7B4F3F-1B32-4011-BB66-AE884446D94D}" presName="rootText1" presStyleLbl="node0" presStyleIdx="0" presStyleCnt="2" custScaleX="165324" custLinFactNeighborX="-1259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3BB1D10-B0F7-447C-9C1B-DBF3908B8908}" type="pres">
      <dgm:prSet presAssocID="{0C7B4F3F-1B32-4011-BB66-AE884446D94D}" presName="rootConnector1" presStyleLbl="node1" presStyleIdx="0" presStyleCnt="0"/>
      <dgm:spPr/>
      <dgm:t>
        <a:bodyPr/>
        <a:lstStyle/>
        <a:p>
          <a:endParaRPr lang="es-EC"/>
        </a:p>
      </dgm:t>
    </dgm:pt>
    <dgm:pt modelId="{78F83BC0-A8AC-40F8-85AE-EC3B5D142812}" type="pres">
      <dgm:prSet presAssocID="{0C7B4F3F-1B32-4011-BB66-AE884446D94D}" presName="hierChild2" presStyleCnt="0"/>
      <dgm:spPr/>
    </dgm:pt>
    <dgm:pt modelId="{6778CDAB-64F1-4D0E-AEF1-D42DACF187E5}" type="pres">
      <dgm:prSet presAssocID="{EDE84F56-0A1D-46A8-B9C4-CFB0269141AA}" presName="Name50" presStyleLbl="parChTrans1D2" presStyleIdx="0" presStyleCnt="10"/>
      <dgm:spPr/>
      <dgm:t>
        <a:bodyPr/>
        <a:lstStyle/>
        <a:p>
          <a:endParaRPr lang="es-EC"/>
        </a:p>
      </dgm:t>
    </dgm:pt>
    <dgm:pt modelId="{20653DCA-1446-44F3-8080-0C7CEDDF1FBB}" type="pres">
      <dgm:prSet presAssocID="{772D4234-E062-40CC-B3D5-086279FFE831}" presName="hierRoot2" presStyleCnt="0">
        <dgm:presLayoutVars>
          <dgm:hierBranch val="init"/>
        </dgm:presLayoutVars>
      </dgm:prSet>
      <dgm:spPr/>
    </dgm:pt>
    <dgm:pt modelId="{B6C70B3D-2755-44FA-8B48-01B1BC3AF5AF}" type="pres">
      <dgm:prSet presAssocID="{772D4234-E062-40CC-B3D5-086279FFE831}" presName="rootComposite" presStyleCnt="0"/>
      <dgm:spPr/>
    </dgm:pt>
    <dgm:pt modelId="{944D8BBB-6680-4BD2-861A-6C3D643AD3EA}" type="pres">
      <dgm:prSet presAssocID="{772D4234-E062-40CC-B3D5-086279FFE831}" presName="rootText" presStyleLbl="node2" presStyleIdx="0" presStyleCnt="10" custScaleX="292262" custLinFactNeighborX="-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354351F-229C-4FF3-8B14-9518B20A196D}" type="pres">
      <dgm:prSet presAssocID="{772D4234-E062-40CC-B3D5-086279FFE831}" presName="rootConnector" presStyleLbl="node2" presStyleIdx="0" presStyleCnt="10"/>
      <dgm:spPr/>
      <dgm:t>
        <a:bodyPr/>
        <a:lstStyle/>
        <a:p>
          <a:endParaRPr lang="es-EC"/>
        </a:p>
      </dgm:t>
    </dgm:pt>
    <dgm:pt modelId="{247F3DF4-F33F-49C4-9FA1-047B5ADB2CCB}" type="pres">
      <dgm:prSet presAssocID="{772D4234-E062-40CC-B3D5-086279FFE831}" presName="hierChild4" presStyleCnt="0"/>
      <dgm:spPr/>
    </dgm:pt>
    <dgm:pt modelId="{38DC8DF5-5127-4DD5-9E3D-7C13F1490034}" type="pres">
      <dgm:prSet presAssocID="{772D4234-E062-40CC-B3D5-086279FFE831}" presName="hierChild5" presStyleCnt="0"/>
      <dgm:spPr/>
    </dgm:pt>
    <dgm:pt modelId="{E6D77FB9-BD15-4461-A8BB-61F33AD46E3B}" type="pres">
      <dgm:prSet presAssocID="{33947BA6-FF98-404B-AB91-CFFA21E67ABC}" presName="Name50" presStyleLbl="parChTrans1D2" presStyleIdx="1" presStyleCnt="10"/>
      <dgm:spPr/>
      <dgm:t>
        <a:bodyPr/>
        <a:lstStyle/>
        <a:p>
          <a:endParaRPr lang="es-EC"/>
        </a:p>
      </dgm:t>
    </dgm:pt>
    <dgm:pt modelId="{05C38B5B-B6B9-48DA-9341-DD9B32DEF01E}" type="pres">
      <dgm:prSet presAssocID="{90C01E0D-3C27-478B-A59E-77A9A1F05C3F}" presName="hierRoot2" presStyleCnt="0">
        <dgm:presLayoutVars>
          <dgm:hierBranch val="init"/>
        </dgm:presLayoutVars>
      </dgm:prSet>
      <dgm:spPr/>
    </dgm:pt>
    <dgm:pt modelId="{100A8E91-38A7-40AF-8BCF-FCF01B38039C}" type="pres">
      <dgm:prSet presAssocID="{90C01E0D-3C27-478B-A59E-77A9A1F05C3F}" presName="rootComposite" presStyleCnt="0"/>
      <dgm:spPr/>
    </dgm:pt>
    <dgm:pt modelId="{847665F9-C00E-4DB3-B092-B1E1B76D6500}" type="pres">
      <dgm:prSet presAssocID="{90C01E0D-3C27-478B-A59E-77A9A1F05C3F}" presName="rootText" presStyleLbl="node2" presStyleIdx="1" presStyleCnt="10" custScaleX="292262" custLinFactNeighborX="-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DF541D2-D7F2-43A1-8AF0-956AB35FF657}" type="pres">
      <dgm:prSet presAssocID="{90C01E0D-3C27-478B-A59E-77A9A1F05C3F}" presName="rootConnector" presStyleLbl="node2" presStyleIdx="1" presStyleCnt="10"/>
      <dgm:spPr/>
      <dgm:t>
        <a:bodyPr/>
        <a:lstStyle/>
        <a:p>
          <a:endParaRPr lang="es-EC"/>
        </a:p>
      </dgm:t>
    </dgm:pt>
    <dgm:pt modelId="{83499AA2-594A-4563-BC3F-8B0AA19583D1}" type="pres">
      <dgm:prSet presAssocID="{90C01E0D-3C27-478B-A59E-77A9A1F05C3F}" presName="hierChild4" presStyleCnt="0"/>
      <dgm:spPr/>
    </dgm:pt>
    <dgm:pt modelId="{60E4A440-6860-4B27-9397-6E7ACAF2F2C7}" type="pres">
      <dgm:prSet presAssocID="{90C01E0D-3C27-478B-A59E-77A9A1F05C3F}" presName="hierChild5" presStyleCnt="0"/>
      <dgm:spPr/>
    </dgm:pt>
    <dgm:pt modelId="{7131E947-C09D-441F-9DD7-B5930CD79A7A}" type="pres">
      <dgm:prSet presAssocID="{8A259D89-7D52-4645-BA8E-F03351A2D39E}" presName="Name50" presStyleLbl="parChTrans1D2" presStyleIdx="2" presStyleCnt="10"/>
      <dgm:spPr/>
      <dgm:t>
        <a:bodyPr/>
        <a:lstStyle/>
        <a:p>
          <a:endParaRPr lang="es-EC"/>
        </a:p>
      </dgm:t>
    </dgm:pt>
    <dgm:pt modelId="{DBBBE24D-5B19-493A-9F1E-0B38752BEC98}" type="pres">
      <dgm:prSet presAssocID="{B20B98EB-05C4-494F-8E59-12E6A8D290EF}" presName="hierRoot2" presStyleCnt="0">
        <dgm:presLayoutVars>
          <dgm:hierBranch val="init"/>
        </dgm:presLayoutVars>
      </dgm:prSet>
      <dgm:spPr/>
    </dgm:pt>
    <dgm:pt modelId="{5F565AB8-9B35-4096-9E2D-646D2CCA1DF1}" type="pres">
      <dgm:prSet presAssocID="{B20B98EB-05C4-494F-8E59-12E6A8D290EF}" presName="rootComposite" presStyleCnt="0"/>
      <dgm:spPr/>
    </dgm:pt>
    <dgm:pt modelId="{7BA6AE32-38E3-4464-8FEE-DF6E47001941}" type="pres">
      <dgm:prSet presAssocID="{B20B98EB-05C4-494F-8E59-12E6A8D290EF}" presName="rootText" presStyleLbl="node2" presStyleIdx="2" presStyleCnt="10" custScaleX="292262" custScaleY="130764" custLinFactNeighborX="-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67A512E-6528-4D1C-BF39-055C1F1D25D5}" type="pres">
      <dgm:prSet presAssocID="{B20B98EB-05C4-494F-8E59-12E6A8D290EF}" presName="rootConnector" presStyleLbl="node2" presStyleIdx="2" presStyleCnt="10"/>
      <dgm:spPr/>
      <dgm:t>
        <a:bodyPr/>
        <a:lstStyle/>
        <a:p>
          <a:endParaRPr lang="es-EC"/>
        </a:p>
      </dgm:t>
    </dgm:pt>
    <dgm:pt modelId="{836660D0-6AAF-4C7E-9CC9-1348FBD75B6F}" type="pres">
      <dgm:prSet presAssocID="{B20B98EB-05C4-494F-8E59-12E6A8D290EF}" presName="hierChild4" presStyleCnt="0"/>
      <dgm:spPr/>
    </dgm:pt>
    <dgm:pt modelId="{031CF625-8753-42E1-8F2D-CBDFE1967FF6}" type="pres">
      <dgm:prSet presAssocID="{B20B98EB-05C4-494F-8E59-12E6A8D290EF}" presName="hierChild5" presStyleCnt="0"/>
      <dgm:spPr/>
    </dgm:pt>
    <dgm:pt modelId="{FD946E05-9FC1-4647-B394-DF6817654C0F}" type="pres">
      <dgm:prSet presAssocID="{82EC8D30-EE89-445B-B30A-FD12458ED8D2}" presName="Name50" presStyleLbl="parChTrans1D2" presStyleIdx="3" presStyleCnt="10"/>
      <dgm:spPr/>
      <dgm:t>
        <a:bodyPr/>
        <a:lstStyle/>
        <a:p>
          <a:endParaRPr lang="es-EC"/>
        </a:p>
      </dgm:t>
    </dgm:pt>
    <dgm:pt modelId="{E7B5A6E5-2B24-4F63-A2EF-CE6CC5003163}" type="pres">
      <dgm:prSet presAssocID="{53298311-B0AF-4261-B5CF-469BAD1967A9}" presName="hierRoot2" presStyleCnt="0">
        <dgm:presLayoutVars>
          <dgm:hierBranch val="init"/>
        </dgm:presLayoutVars>
      </dgm:prSet>
      <dgm:spPr/>
    </dgm:pt>
    <dgm:pt modelId="{7A2250FC-6B31-40AA-BA28-0F93F5756594}" type="pres">
      <dgm:prSet presAssocID="{53298311-B0AF-4261-B5CF-469BAD1967A9}" presName="rootComposite" presStyleCnt="0"/>
      <dgm:spPr/>
    </dgm:pt>
    <dgm:pt modelId="{C5ACAE24-9C9B-41B0-9EC4-615A0BD4B349}" type="pres">
      <dgm:prSet presAssocID="{53298311-B0AF-4261-B5CF-469BAD1967A9}" presName="rootText" presStyleLbl="node2" presStyleIdx="3" presStyleCnt="10" custScaleX="292262" custLinFactNeighborX="-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0EA671E-4D8B-480D-83EB-1A6135992DD9}" type="pres">
      <dgm:prSet presAssocID="{53298311-B0AF-4261-B5CF-469BAD1967A9}" presName="rootConnector" presStyleLbl="node2" presStyleIdx="3" presStyleCnt="10"/>
      <dgm:spPr/>
      <dgm:t>
        <a:bodyPr/>
        <a:lstStyle/>
        <a:p>
          <a:endParaRPr lang="es-EC"/>
        </a:p>
      </dgm:t>
    </dgm:pt>
    <dgm:pt modelId="{F0DF3669-3DAE-4FDB-BFF5-8168B2D3F73C}" type="pres">
      <dgm:prSet presAssocID="{53298311-B0AF-4261-B5CF-469BAD1967A9}" presName="hierChild4" presStyleCnt="0"/>
      <dgm:spPr/>
    </dgm:pt>
    <dgm:pt modelId="{A99BE40C-637B-46C4-B513-64D34735F520}" type="pres">
      <dgm:prSet presAssocID="{53298311-B0AF-4261-B5CF-469BAD1967A9}" presName="hierChild5" presStyleCnt="0"/>
      <dgm:spPr/>
    </dgm:pt>
    <dgm:pt modelId="{E0E8C16F-425F-4D1D-B8DA-2FBC29AF8821}" type="pres">
      <dgm:prSet presAssocID="{123E60BA-88EC-400A-B312-C3739A458947}" presName="Name50" presStyleLbl="parChTrans1D2" presStyleIdx="4" presStyleCnt="10"/>
      <dgm:spPr/>
      <dgm:t>
        <a:bodyPr/>
        <a:lstStyle/>
        <a:p>
          <a:endParaRPr lang="es-EC"/>
        </a:p>
      </dgm:t>
    </dgm:pt>
    <dgm:pt modelId="{57F1013C-41F1-45D4-BD9E-79CC27528AED}" type="pres">
      <dgm:prSet presAssocID="{976D7911-929F-4A69-96F8-BA0AC47BFA8B}" presName="hierRoot2" presStyleCnt="0">
        <dgm:presLayoutVars>
          <dgm:hierBranch val="init"/>
        </dgm:presLayoutVars>
      </dgm:prSet>
      <dgm:spPr/>
    </dgm:pt>
    <dgm:pt modelId="{3583D361-A87A-4ACE-BEFF-1ED864E4EDFE}" type="pres">
      <dgm:prSet presAssocID="{976D7911-929F-4A69-96F8-BA0AC47BFA8B}" presName="rootComposite" presStyleCnt="0"/>
      <dgm:spPr/>
    </dgm:pt>
    <dgm:pt modelId="{1EB31673-CC90-47A8-833B-2AB459C3BBEC}" type="pres">
      <dgm:prSet presAssocID="{976D7911-929F-4A69-96F8-BA0AC47BFA8B}" presName="rootText" presStyleLbl="node2" presStyleIdx="4" presStyleCnt="10" custScaleX="292262" custScaleY="139859" custLinFactNeighborX="-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2068676-16A2-4866-92FE-AB7819F1E6AB}" type="pres">
      <dgm:prSet presAssocID="{976D7911-929F-4A69-96F8-BA0AC47BFA8B}" presName="rootConnector" presStyleLbl="node2" presStyleIdx="4" presStyleCnt="10"/>
      <dgm:spPr/>
      <dgm:t>
        <a:bodyPr/>
        <a:lstStyle/>
        <a:p>
          <a:endParaRPr lang="es-EC"/>
        </a:p>
      </dgm:t>
    </dgm:pt>
    <dgm:pt modelId="{586EEDCD-A518-4252-A944-D53329815DF3}" type="pres">
      <dgm:prSet presAssocID="{976D7911-929F-4A69-96F8-BA0AC47BFA8B}" presName="hierChild4" presStyleCnt="0"/>
      <dgm:spPr/>
    </dgm:pt>
    <dgm:pt modelId="{07341DF9-2D26-495B-A412-D11326FBE04C}" type="pres">
      <dgm:prSet presAssocID="{976D7911-929F-4A69-96F8-BA0AC47BFA8B}" presName="hierChild5" presStyleCnt="0"/>
      <dgm:spPr/>
    </dgm:pt>
    <dgm:pt modelId="{B54DA7E8-C1BF-481C-80D7-A07029C678B9}" type="pres">
      <dgm:prSet presAssocID="{0C7B4F3F-1B32-4011-BB66-AE884446D94D}" presName="hierChild3" presStyleCnt="0"/>
      <dgm:spPr/>
    </dgm:pt>
    <dgm:pt modelId="{43B6CC51-E33B-47C8-ACFE-8F83517A742D}" type="pres">
      <dgm:prSet presAssocID="{473544E7-0E62-4143-ADE5-4F22963B421B}" presName="hierRoot1" presStyleCnt="0">
        <dgm:presLayoutVars>
          <dgm:hierBranch val="l"/>
        </dgm:presLayoutVars>
      </dgm:prSet>
      <dgm:spPr/>
    </dgm:pt>
    <dgm:pt modelId="{C76CB529-CEDE-4381-B2B7-44F0DD4AD7AB}" type="pres">
      <dgm:prSet presAssocID="{473544E7-0E62-4143-ADE5-4F22963B421B}" presName="rootComposite1" presStyleCnt="0"/>
      <dgm:spPr/>
    </dgm:pt>
    <dgm:pt modelId="{8827B542-D431-4343-A31B-4E21FE1E4EF1}" type="pres">
      <dgm:prSet presAssocID="{473544E7-0E62-4143-ADE5-4F22963B421B}" presName="rootText1" presStyleLbl="node0" presStyleIdx="1" presStyleCnt="2" custScaleX="165324" custLinFactNeighborX="1259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829A5D6-8721-49FD-95CD-C5A25D4B2ACD}" type="pres">
      <dgm:prSet presAssocID="{473544E7-0E62-4143-ADE5-4F22963B421B}" presName="rootConnector1" presStyleLbl="node1" presStyleIdx="0" presStyleCnt="0"/>
      <dgm:spPr/>
      <dgm:t>
        <a:bodyPr/>
        <a:lstStyle/>
        <a:p>
          <a:endParaRPr lang="es-EC"/>
        </a:p>
      </dgm:t>
    </dgm:pt>
    <dgm:pt modelId="{9CE621A2-3753-4B67-BDD8-C56776D2FAC3}" type="pres">
      <dgm:prSet presAssocID="{473544E7-0E62-4143-ADE5-4F22963B421B}" presName="hierChild2" presStyleCnt="0"/>
      <dgm:spPr/>
    </dgm:pt>
    <dgm:pt modelId="{8A7921BB-5176-4E45-BDBD-674BF6CC0C58}" type="pres">
      <dgm:prSet presAssocID="{CBC21A7C-737E-42D3-B302-B416DBD121A5}" presName="Name50" presStyleLbl="parChTrans1D2" presStyleIdx="5" presStyleCnt="10"/>
      <dgm:spPr/>
      <dgm:t>
        <a:bodyPr/>
        <a:lstStyle/>
        <a:p>
          <a:endParaRPr lang="es-EC"/>
        </a:p>
      </dgm:t>
    </dgm:pt>
    <dgm:pt modelId="{8AB116C6-3BE8-4EAE-BD1C-93F4ADA2AF1E}" type="pres">
      <dgm:prSet presAssocID="{C38A0D3B-9814-449C-BC9C-33B4C769A22A}" presName="hierRoot2" presStyleCnt="0">
        <dgm:presLayoutVars>
          <dgm:hierBranch val="init"/>
        </dgm:presLayoutVars>
      </dgm:prSet>
      <dgm:spPr/>
    </dgm:pt>
    <dgm:pt modelId="{0543FC96-1904-4659-9834-F8A5281793A5}" type="pres">
      <dgm:prSet presAssocID="{C38A0D3B-9814-449C-BC9C-33B4C769A22A}" presName="rootComposite" presStyleCnt="0"/>
      <dgm:spPr/>
    </dgm:pt>
    <dgm:pt modelId="{D64C8E97-AB21-4B02-A95E-84C51D58D894}" type="pres">
      <dgm:prSet presAssocID="{C38A0D3B-9814-449C-BC9C-33B4C769A22A}" presName="rootText" presStyleLbl="node2" presStyleIdx="5" presStyleCnt="10" custScaleX="292262" custLinFactNeighborX="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6717206-30C0-446B-800C-0BC633AF901C}" type="pres">
      <dgm:prSet presAssocID="{C38A0D3B-9814-449C-BC9C-33B4C769A22A}" presName="rootConnector" presStyleLbl="node2" presStyleIdx="5" presStyleCnt="10"/>
      <dgm:spPr/>
      <dgm:t>
        <a:bodyPr/>
        <a:lstStyle/>
        <a:p>
          <a:endParaRPr lang="es-EC"/>
        </a:p>
      </dgm:t>
    </dgm:pt>
    <dgm:pt modelId="{8BB77C9C-E7F9-451D-A647-D5C70255331D}" type="pres">
      <dgm:prSet presAssocID="{C38A0D3B-9814-449C-BC9C-33B4C769A22A}" presName="hierChild4" presStyleCnt="0"/>
      <dgm:spPr/>
    </dgm:pt>
    <dgm:pt modelId="{FD8DABBA-C2D7-48F8-9C9D-A6E49E7277E3}" type="pres">
      <dgm:prSet presAssocID="{C38A0D3B-9814-449C-BC9C-33B4C769A22A}" presName="hierChild5" presStyleCnt="0"/>
      <dgm:spPr/>
    </dgm:pt>
    <dgm:pt modelId="{587C1A6A-0D6D-480B-B0E7-4D6416D52C5B}" type="pres">
      <dgm:prSet presAssocID="{AFD383B1-EEE8-4724-83B2-DA1DD597C474}" presName="Name50" presStyleLbl="parChTrans1D2" presStyleIdx="6" presStyleCnt="10"/>
      <dgm:spPr/>
      <dgm:t>
        <a:bodyPr/>
        <a:lstStyle/>
        <a:p>
          <a:endParaRPr lang="es-EC"/>
        </a:p>
      </dgm:t>
    </dgm:pt>
    <dgm:pt modelId="{234A000C-7C76-44D0-A780-66108FB3E08B}" type="pres">
      <dgm:prSet presAssocID="{1F1BB0FD-CEF7-4E25-AF76-AC28AD789E4A}" presName="hierRoot2" presStyleCnt="0">
        <dgm:presLayoutVars>
          <dgm:hierBranch val="init"/>
        </dgm:presLayoutVars>
      </dgm:prSet>
      <dgm:spPr/>
    </dgm:pt>
    <dgm:pt modelId="{425F39FC-C8BC-401C-BFB7-92E81F72460B}" type="pres">
      <dgm:prSet presAssocID="{1F1BB0FD-CEF7-4E25-AF76-AC28AD789E4A}" presName="rootComposite" presStyleCnt="0"/>
      <dgm:spPr/>
    </dgm:pt>
    <dgm:pt modelId="{23F9F8BE-D4D2-47D2-8D22-23DED2FEA735}" type="pres">
      <dgm:prSet presAssocID="{1F1BB0FD-CEF7-4E25-AF76-AC28AD789E4A}" presName="rootText" presStyleLbl="node2" presStyleIdx="6" presStyleCnt="10" custScaleX="292262" custLinFactNeighborX="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B1152B5-5E92-483B-AC91-DFF432636A05}" type="pres">
      <dgm:prSet presAssocID="{1F1BB0FD-CEF7-4E25-AF76-AC28AD789E4A}" presName="rootConnector" presStyleLbl="node2" presStyleIdx="6" presStyleCnt="10"/>
      <dgm:spPr/>
      <dgm:t>
        <a:bodyPr/>
        <a:lstStyle/>
        <a:p>
          <a:endParaRPr lang="es-EC"/>
        </a:p>
      </dgm:t>
    </dgm:pt>
    <dgm:pt modelId="{7EA331DB-ABEE-4C43-83AE-985EF225C5E1}" type="pres">
      <dgm:prSet presAssocID="{1F1BB0FD-CEF7-4E25-AF76-AC28AD789E4A}" presName="hierChild4" presStyleCnt="0"/>
      <dgm:spPr/>
    </dgm:pt>
    <dgm:pt modelId="{C74776E0-36C3-4D43-9EFE-26DCD2E37F4A}" type="pres">
      <dgm:prSet presAssocID="{1F1BB0FD-CEF7-4E25-AF76-AC28AD789E4A}" presName="hierChild5" presStyleCnt="0"/>
      <dgm:spPr/>
    </dgm:pt>
    <dgm:pt modelId="{4898C14C-F21F-4D24-AEB7-3DE3D4D3F3C9}" type="pres">
      <dgm:prSet presAssocID="{9794E703-3AE5-429B-810E-D44140241F56}" presName="Name50" presStyleLbl="parChTrans1D2" presStyleIdx="7" presStyleCnt="10"/>
      <dgm:spPr/>
      <dgm:t>
        <a:bodyPr/>
        <a:lstStyle/>
        <a:p>
          <a:endParaRPr lang="es-EC"/>
        </a:p>
      </dgm:t>
    </dgm:pt>
    <dgm:pt modelId="{4729CC07-1B58-4302-965C-03F9F5A2370B}" type="pres">
      <dgm:prSet presAssocID="{6201E507-EF9F-4F70-9B90-F47CC72F2267}" presName="hierRoot2" presStyleCnt="0">
        <dgm:presLayoutVars>
          <dgm:hierBranch val="init"/>
        </dgm:presLayoutVars>
      </dgm:prSet>
      <dgm:spPr/>
    </dgm:pt>
    <dgm:pt modelId="{0C213F6A-A619-403F-8671-3CBEFFAC7C6C}" type="pres">
      <dgm:prSet presAssocID="{6201E507-EF9F-4F70-9B90-F47CC72F2267}" presName="rootComposite" presStyleCnt="0"/>
      <dgm:spPr/>
    </dgm:pt>
    <dgm:pt modelId="{9B7624C2-4302-4E2B-A5E1-7FDD6D8066C5}" type="pres">
      <dgm:prSet presAssocID="{6201E507-EF9F-4F70-9B90-F47CC72F2267}" presName="rootText" presStyleLbl="node2" presStyleIdx="7" presStyleCnt="10" custScaleX="292262" custScaleY="130764" custLinFactNeighborX="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D45B008-926D-426B-B8EC-F65715413488}" type="pres">
      <dgm:prSet presAssocID="{6201E507-EF9F-4F70-9B90-F47CC72F2267}" presName="rootConnector" presStyleLbl="node2" presStyleIdx="7" presStyleCnt="10"/>
      <dgm:spPr/>
      <dgm:t>
        <a:bodyPr/>
        <a:lstStyle/>
        <a:p>
          <a:endParaRPr lang="es-EC"/>
        </a:p>
      </dgm:t>
    </dgm:pt>
    <dgm:pt modelId="{8ED66CC4-CE93-42B4-AB8A-227BE7E98F8B}" type="pres">
      <dgm:prSet presAssocID="{6201E507-EF9F-4F70-9B90-F47CC72F2267}" presName="hierChild4" presStyleCnt="0"/>
      <dgm:spPr/>
    </dgm:pt>
    <dgm:pt modelId="{47964E04-34FC-4602-9448-89893B34AF9D}" type="pres">
      <dgm:prSet presAssocID="{6201E507-EF9F-4F70-9B90-F47CC72F2267}" presName="hierChild5" presStyleCnt="0"/>
      <dgm:spPr/>
    </dgm:pt>
    <dgm:pt modelId="{7A6D9587-0FD9-43D3-A2C8-1DADB2287C1F}" type="pres">
      <dgm:prSet presAssocID="{2E68BFD8-AA36-4F7B-BF2B-0E704CEAC933}" presName="Name50" presStyleLbl="parChTrans1D2" presStyleIdx="8" presStyleCnt="10"/>
      <dgm:spPr/>
      <dgm:t>
        <a:bodyPr/>
        <a:lstStyle/>
        <a:p>
          <a:endParaRPr lang="es-EC"/>
        </a:p>
      </dgm:t>
    </dgm:pt>
    <dgm:pt modelId="{4823CFBD-C21E-41BE-BD16-03D33FD96B6F}" type="pres">
      <dgm:prSet presAssocID="{7E7AB8A3-10E4-419C-9EED-EAF48C7E3649}" presName="hierRoot2" presStyleCnt="0">
        <dgm:presLayoutVars>
          <dgm:hierBranch val="init"/>
        </dgm:presLayoutVars>
      </dgm:prSet>
      <dgm:spPr/>
    </dgm:pt>
    <dgm:pt modelId="{D3C21AF6-6732-47F4-AFDB-83A2F6F71B83}" type="pres">
      <dgm:prSet presAssocID="{7E7AB8A3-10E4-419C-9EED-EAF48C7E3649}" presName="rootComposite" presStyleCnt="0"/>
      <dgm:spPr/>
    </dgm:pt>
    <dgm:pt modelId="{AF47F075-FAB7-4330-A60E-F545777222C8}" type="pres">
      <dgm:prSet presAssocID="{7E7AB8A3-10E4-419C-9EED-EAF48C7E3649}" presName="rootText" presStyleLbl="node2" presStyleIdx="8" presStyleCnt="10" custScaleX="292262" custLinFactNeighborX="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AF1F382-4615-443E-BE23-4955F771EEF2}" type="pres">
      <dgm:prSet presAssocID="{7E7AB8A3-10E4-419C-9EED-EAF48C7E3649}" presName="rootConnector" presStyleLbl="node2" presStyleIdx="8" presStyleCnt="10"/>
      <dgm:spPr/>
      <dgm:t>
        <a:bodyPr/>
        <a:lstStyle/>
        <a:p>
          <a:endParaRPr lang="es-EC"/>
        </a:p>
      </dgm:t>
    </dgm:pt>
    <dgm:pt modelId="{6EEC61BB-AF7D-4F23-A44A-95D1996633BF}" type="pres">
      <dgm:prSet presAssocID="{7E7AB8A3-10E4-419C-9EED-EAF48C7E3649}" presName="hierChild4" presStyleCnt="0"/>
      <dgm:spPr/>
    </dgm:pt>
    <dgm:pt modelId="{F8846617-2560-48D1-B7AB-E205418C0448}" type="pres">
      <dgm:prSet presAssocID="{7E7AB8A3-10E4-419C-9EED-EAF48C7E3649}" presName="hierChild5" presStyleCnt="0"/>
      <dgm:spPr/>
    </dgm:pt>
    <dgm:pt modelId="{231BCD25-38DA-4D74-BF01-C77697AFA5FD}" type="pres">
      <dgm:prSet presAssocID="{43FDC368-A022-4D86-8B36-C9535A2633D4}" presName="Name50" presStyleLbl="parChTrans1D2" presStyleIdx="9" presStyleCnt="10"/>
      <dgm:spPr/>
      <dgm:t>
        <a:bodyPr/>
        <a:lstStyle/>
        <a:p>
          <a:endParaRPr lang="es-EC"/>
        </a:p>
      </dgm:t>
    </dgm:pt>
    <dgm:pt modelId="{6DFC1788-F83F-462C-867E-C947342DEA83}" type="pres">
      <dgm:prSet presAssocID="{2818C869-42CA-4D8D-89F8-84004BF87EFD}" presName="hierRoot2" presStyleCnt="0">
        <dgm:presLayoutVars>
          <dgm:hierBranch val="init"/>
        </dgm:presLayoutVars>
      </dgm:prSet>
      <dgm:spPr/>
    </dgm:pt>
    <dgm:pt modelId="{77658935-DDCD-4221-A1DA-C870A5C101B4}" type="pres">
      <dgm:prSet presAssocID="{2818C869-42CA-4D8D-89F8-84004BF87EFD}" presName="rootComposite" presStyleCnt="0"/>
      <dgm:spPr/>
    </dgm:pt>
    <dgm:pt modelId="{ADEC0A25-A810-4435-940F-76873C4EDEF1}" type="pres">
      <dgm:prSet presAssocID="{2818C869-42CA-4D8D-89F8-84004BF87EFD}" presName="rootText" presStyleLbl="node2" presStyleIdx="9" presStyleCnt="10" custScaleX="292262" custScaleY="139859" custLinFactNeighborX="119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B28E10B-B0F5-435E-A21D-2B21F1A39B8A}" type="pres">
      <dgm:prSet presAssocID="{2818C869-42CA-4D8D-89F8-84004BF87EFD}" presName="rootConnector" presStyleLbl="node2" presStyleIdx="9" presStyleCnt="10"/>
      <dgm:spPr/>
      <dgm:t>
        <a:bodyPr/>
        <a:lstStyle/>
        <a:p>
          <a:endParaRPr lang="es-EC"/>
        </a:p>
      </dgm:t>
    </dgm:pt>
    <dgm:pt modelId="{6901054B-34A4-4FD7-953A-405F1B1384C9}" type="pres">
      <dgm:prSet presAssocID="{2818C869-42CA-4D8D-89F8-84004BF87EFD}" presName="hierChild4" presStyleCnt="0"/>
      <dgm:spPr/>
    </dgm:pt>
    <dgm:pt modelId="{4135260D-D1B0-4B89-96F9-87DC5C45E336}" type="pres">
      <dgm:prSet presAssocID="{2818C869-42CA-4D8D-89F8-84004BF87EFD}" presName="hierChild5" presStyleCnt="0"/>
      <dgm:spPr/>
    </dgm:pt>
    <dgm:pt modelId="{4DF5F33C-9C20-467A-B84F-D7DD84D0C2E3}" type="pres">
      <dgm:prSet presAssocID="{473544E7-0E62-4143-ADE5-4F22963B421B}" presName="hierChild3" presStyleCnt="0"/>
      <dgm:spPr/>
    </dgm:pt>
  </dgm:ptLst>
  <dgm:cxnLst>
    <dgm:cxn modelId="{2A7378F6-8F31-4643-9383-B679933C6A7D}" srcId="{E3C37513-FB62-4589-9ADC-5AA2264074AE}" destId="{0C7B4F3F-1B32-4011-BB66-AE884446D94D}" srcOrd="0" destOrd="0" parTransId="{1BE272BB-D955-4BA8-8A70-E3942EAB2F47}" sibTransId="{52370A13-D861-4F95-837A-08E07C9E8E62}"/>
    <dgm:cxn modelId="{88E16729-5C89-4280-9F81-93800A314BCB}" type="presOf" srcId="{2818C869-42CA-4D8D-89F8-84004BF87EFD}" destId="{BB28E10B-B0F5-435E-A21D-2B21F1A39B8A}" srcOrd="1" destOrd="0" presId="urn:microsoft.com/office/officeart/2005/8/layout/orgChart1"/>
    <dgm:cxn modelId="{920C9A73-2B54-443A-9FD7-75B7DB0D37B4}" type="presOf" srcId="{473544E7-0E62-4143-ADE5-4F22963B421B}" destId="{8827B542-D431-4343-A31B-4E21FE1E4EF1}" srcOrd="0" destOrd="0" presId="urn:microsoft.com/office/officeart/2005/8/layout/orgChart1"/>
    <dgm:cxn modelId="{483983A4-B2A2-4649-A83D-618469316899}" type="presOf" srcId="{B20B98EB-05C4-494F-8E59-12E6A8D290EF}" destId="{7BA6AE32-38E3-4464-8FEE-DF6E47001941}" srcOrd="0" destOrd="0" presId="urn:microsoft.com/office/officeart/2005/8/layout/orgChart1"/>
    <dgm:cxn modelId="{BC9180FE-3930-43BA-A499-3170D5DA1744}" type="presOf" srcId="{123E60BA-88EC-400A-B312-C3739A458947}" destId="{E0E8C16F-425F-4D1D-B8DA-2FBC29AF8821}" srcOrd="0" destOrd="0" presId="urn:microsoft.com/office/officeart/2005/8/layout/orgChart1"/>
    <dgm:cxn modelId="{955646A5-A3A3-4E34-B009-2292DCD86C43}" type="presOf" srcId="{43FDC368-A022-4D86-8B36-C9535A2633D4}" destId="{231BCD25-38DA-4D74-BF01-C77697AFA5FD}" srcOrd="0" destOrd="0" presId="urn:microsoft.com/office/officeart/2005/8/layout/orgChart1"/>
    <dgm:cxn modelId="{A80A3387-AE8D-4BDD-A903-ED78191D6497}" type="presOf" srcId="{772D4234-E062-40CC-B3D5-086279FFE831}" destId="{8354351F-229C-4FF3-8B14-9518B20A196D}" srcOrd="1" destOrd="0" presId="urn:microsoft.com/office/officeart/2005/8/layout/orgChart1"/>
    <dgm:cxn modelId="{5F817B76-BA98-4FFC-BF60-0CD4046CCF21}" type="presOf" srcId="{7E7AB8A3-10E4-419C-9EED-EAF48C7E3649}" destId="{DAF1F382-4615-443E-BE23-4955F771EEF2}" srcOrd="1" destOrd="0" presId="urn:microsoft.com/office/officeart/2005/8/layout/orgChart1"/>
    <dgm:cxn modelId="{516CF14A-917E-45F9-9B87-36A3C2F6B68D}" srcId="{0C7B4F3F-1B32-4011-BB66-AE884446D94D}" destId="{53298311-B0AF-4261-B5CF-469BAD1967A9}" srcOrd="3" destOrd="0" parTransId="{82EC8D30-EE89-445B-B30A-FD12458ED8D2}" sibTransId="{586C28DD-45E2-4985-AAB1-7AF5E1ECFD86}"/>
    <dgm:cxn modelId="{B3A2FEDC-E2DC-4929-98A5-6E923F4ADA32}" srcId="{473544E7-0E62-4143-ADE5-4F22963B421B}" destId="{7E7AB8A3-10E4-419C-9EED-EAF48C7E3649}" srcOrd="3" destOrd="0" parTransId="{2E68BFD8-AA36-4F7B-BF2B-0E704CEAC933}" sibTransId="{5CE2BBEA-8DFE-4063-ADC3-A3E34580A161}"/>
    <dgm:cxn modelId="{A2E3DAC0-3981-441B-8DDD-F1FAC12BAC56}" srcId="{0C7B4F3F-1B32-4011-BB66-AE884446D94D}" destId="{976D7911-929F-4A69-96F8-BA0AC47BFA8B}" srcOrd="4" destOrd="0" parTransId="{123E60BA-88EC-400A-B312-C3739A458947}" sibTransId="{1B4727FB-B676-4A07-96A2-8DA0FB8D1AEB}"/>
    <dgm:cxn modelId="{1D3E0FEF-1C22-4072-9180-AB1C65DE5F86}" type="presOf" srcId="{976D7911-929F-4A69-96F8-BA0AC47BFA8B}" destId="{1EB31673-CC90-47A8-833B-2AB459C3BBEC}" srcOrd="0" destOrd="0" presId="urn:microsoft.com/office/officeart/2005/8/layout/orgChart1"/>
    <dgm:cxn modelId="{399701B6-DDC7-4FF2-A05B-D186348BEC1B}" type="presOf" srcId="{AFD383B1-EEE8-4724-83B2-DA1DD597C474}" destId="{587C1A6A-0D6D-480B-B0E7-4D6416D52C5B}" srcOrd="0" destOrd="0" presId="urn:microsoft.com/office/officeart/2005/8/layout/orgChart1"/>
    <dgm:cxn modelId="{32F64C53-EF20-45E5-B67A-C5029E94D4B1}" type="presOf" srcId="{33947BA6-FF98-404B-AB91-CFFA21E67ABC}" destId="{E6D77FB9-BD15-4461-A8BB-61F33AD46E3B}" srcOrd="0" destOrd="0" presId="urn:microsoft.com/office/officeart/2005/8/layout/orgChart1"/>
    <dgm:cxn modelId="{6693E648-346B-4BA7-AB8E-208D798A32B6}" type="presOf" srcId="{1F1BB0FD-CEF7-4E25-AF76-AC28AD789E4A}" destId="{3B1152B5-5E92-483B-AC91-DFF432636A05}" srcOrd="1" destOrd="0" presId="urn:microsoft.com/office/officeart/2005/8/layout/orgChart1"/>
    <dgm:cxn modelId="{99AAED3B-DDA4-41CE-92A3-8EC20ED6F2F0}" type="presOf" srcId="{8A259D89-7D52-4645-BA8E-F03351A2D39E}" destId="{7131E947-C09D-441F-9DD7-B5930CD79A7A}" srcOrd="0" destOrd="0" presId="urn:microsoft.com/office/officeart/2005/8/layout/orgChart1"/>
    <dgm:cxn modelId="{879FFAE8-E1E7-4B6C-82C1-9E64129320B9}" type="presOf" srcId="{473544E7-0E62-4143-ADE5-4F22963B421B}" destId="{A829A5D6-8721-49FD-95CD-C5A25D4B2ACD}" srcOrd="1" destOrd="0" presId="urn:microsoft.com/office/officeart/2005/8/layout/orgChart1"/>
    <dgm:cxn modelId="{42E42A25-3D9B-4B52-9664-D9DC34BCCA4E}" type="presOf" srcId="{9794E703-3AE5-429B-810E-D44140241F56}" destId="{4898C14C-F21F-4D24-AEB7-3DE3D4D3F3C9}" srcOrd="0" destOrd="0" presId="urn:microsoft.com/office/officeart/2005/8/layout/orgChart1"/>
    <dgm:cxn modelId="{C558760B-51BE-490B-99AA-04263ADE4E0C}" type="presOf" srcId="{E3C37513-FB62-4589-9ADC-5AA2264074AE}" destId="{0D271747-301F-4908-882C-F5F4ED7BA6DD}" srcOrd="0" destOrd="0" presId="urn:microsoft.com/office/officeart/2005/8/layout/orgChart1"/>
    <dgm:cxn modelId="{04B437A7-85F6-4DC6-AF8B-5A489660CA29}" type="presOf" srcId="{6201E507-EF9F-4F70-9B90-F47CC72F2267}" destId="{1D45B008-926D-426B-B8EC-F65715413488}" srcOrd="1" destOrd="0" presId="urn:microsoft.com/office/officeart/2005/8/layout/orgChart1"/>
    <dgm:cxn modelId="{AFD38142-8226-4597-A6BC-17EFC210CEF3}" type="presOf" srcId="{C38A0D3B-9814-449C-BC9C-33B4C769A22A}" destId="{A6717206-30C0-446B-800C-0BC633AF901C}" srcOrd="1" destOrd="0" presId="urn:microsoft.com/office/officeart/2005/8/layout/orgChart1"/>
    <dgm:cxn modelId="{05A6B496-DEB5-4CBE-8C8C-0FAFAD52A730}" type="presOf" srcId="{B20B98EB-05C4-494F-8E59-12E6A8D290EF}" destId="{667A512E-6528-4D1C-BF39-055C1F1D25D5}" srcOrd="1" destOrd="0" presId="urn:microsoft.com/office/officeart/2005/8/layout/orgChart1"/>
    <dgm:cxn modelId="{470FE5B1-3B19-4B6F-AF5A-7B8C454B7E68}" srcId="{473544E7-0E62-4143-ADE5-4F22963B421B}" destId="{C38A0D3B-9814-449C-BC9C-33B4C769A22A}" srcOrd="0" destOrd="0" parTransId="{CBC21A7C-737E-42D3-B302-B416DBD121A5}" sibTransId="{52BFDB62-A306-4347-BB66-3F251866262B}"/>
    <dgm:cxn modelId="{08FEBA50-61B6-4032-ADC1-3948CE5976DB}" type="presOf" srcId="{2818C869-42CA-4D8D-89F8-84004BF87EFD}" destId="{ADEC0A25-A810-4435-940F-76873C4EDEF1}" srcOrd="0" destOrd="0" presId="urn:microsoft.com/office/officeart/2005/8/layout/orgChart1"/>
    <dgm:cxn modelId="{50EC727E-3D61-45DC-9D19-A377924D40A2}" type="presOf" srcId="{7E7AB8A3-10E4-419C-9EED-EAF48C7E3649}" destId="{AF47F075-FAB7-4330-A60E-F545777222C8}" srcOrd="0" destOrd="0" presId="urn:microsoft.com/office/officeart/2005/8/layout/orgChart1"/>
    <dgm:cxn modelId="{CDF653D7-26ED-4A92-968B-ED5706721317}" type="presOf" srcId="{53298311-B0AF-4261-B5CF-469BAD1967A9}" destId="{C5ACAE24-9C9B-41B0-9EC4-615A0BD4B349}" srcOrd="0" destOrd="0" presId="urn:microsoft.com/office/officeart/2005/8/layout/orgChart1"/>
    <dgm:cxn modelId="{4F706170-C4D1-4262-8506-3745DC93FCD0}" type="presOf" srcId="{82EC8D30-EE89-445B-B30A-FD12458ED8D2}" destId="{FD946E05-9FC1-4647-B394-DF6817654C0F}" srcOrd="0" destOrd="0" presId="urn:microsoft.com/office/officeart/2005/8/layout/orgChart1"/>
    <dgm:cxn modelId="{F219F78A-5F02-4A2B-ABCD-44AD9E6BB28A}" type="presOf" srcId="{CBC21A7C-737E-42D3-B302-B416DBD121A5}" destId="{8A7921BB-5176-4E45-BDBD-674BF6CC0C58}" srcOrd="0" destOrd="0" presId="urn:microsoft.com/office/officeart/2005/8/layout/orgChart1"/>
    <dgm:cxn modelId="{9956CF6C-C027-448C-BAF2-BD4D27785222}" type="presOf" srcId="{0C7B4F3F-1B32-4011-BB66-AE884446D94D}" destId="{33BB1D10-B0F7-447C-9C1B-DBF3908B8908}" srcOrd="1" destOrd="0" presId="urn:microsoft.com/office/officeart/2005/8/layout/orgChart1"/>
    <dgm:cxn modelId="{142B550E-913E-4ADA-B02C-FFDCE1D67B31}" srcId="{0C7B4F3F-1B32-4011-BB66-AE884446D94D}" destId="{90C01E0D-3C27-478B-A59E-77A9A1F05C3F}" srcOrd="1" destOrd="0" parTransId="{33947BA6-FF98-404B-AB91-CFFA21E67ABC}" sibTransId="{AEDDAAD6-39F5-42A4-9258-503625951F85}"/>
    <dgm:cxn modelId="{035A4A7A-E910-4023-BDA3-533B392C8EC8}" srcId="{473544E7-0E62-4143-ADE5-4F22963B421B}" destId="{2818C869-42CA-4D8D-89F8-84004BF87EFD}" srcOrd="4" destOrd="0" parTransId="{43FDC368-A022-4D86-8B36-C9535A2633D4}" sibTransId="{7AC0D3E0-C28C-444E-B768-0DA5265ECA2D}"/>
    <dgm:cxn modelId="{F2A720FA-1901-4E3F-BD55-9E888A6BBE90}" type="presOf" srcId="{2E68BFD8-AA36-4F7B-BF2B-0E704CEAC933}" destId="{7A6D9587-0FD9-43D3-A2C8-1DADB2287C1F}" srcOrd="0" destOrd="0" presId="urn:microsoft.com/office/officeart/2005/8/layout/orgChart1"/>
    <dgm:cxn modelId="{CED35E05-476D-4720-825E-7EC233D03DD0}" srcId="{473544E7-0E62-4143-ADE5-4F22963B421B}" destId="{1F1BB0FD-CEF7-4E25-AF76-AC28AD789E4A}" srcOrd="1" destOrd="0" parTransId="{AFD383B1-EEE8-4724-83B2-DA1DD597C474}" sibTransId="{5D28AA8A-1593-40A6-9B8A-946269C28990}"/>
    <dgm:cxn modelId="{7EC52B92-166D-423A-9076-F46B2E0C7348}" type="presOf" srcId="{90C01E0D-3C27-478B-A59E-77A9A1F05C3F}" destId="{847665F9-C00E-4DB3-B092-B1E1B76D6500}" srcOrd="0" destOrd="0" presId="urn:microsoft.com/office/officeart/2005/8/layout/orgChart1"/>
    <dgm:cxn modelId="{5C458B25-23A5-4B98-B305-FB8FF318FAF6}" type="presOf" srcId="{C38A0D3B-9814-449C-BC9C-33B4C769A22A}" destId="{D64C8E97-AB21-4B02-A95E-84C51D58D894}" srcOrd="0" destOrd="0" presId="urn:microsoft.com/office/officeart/2005/8/layout/orgChart1"/>
    <dgm:cxn modelId="{F88F3CBC-C4C1-4485-9B72-66590CC0F394}" type="presOf" srcId="{1F1BB0FD-CEF7-4E25-AF76-AC28AD789E4A}" destId="{23F9F8BE-D4D2-47D2-8D22-23DED2FEA735}" srcOrd="0" destOrd="0" presId="urn:microsoft.com/office/officeart/2005/8/layout/orgChart1"/>
    <dgm:cxn modelId="{CA34C0FE-2606-4F47-8E59-844A6BDAEA2B}" type="presOf" srcId="{772D4234-E062-40CC-B3D5-086279FFE831}" destId="{944D8BBB-6680-4BD2-861A-6C3D643AD3EA}" srcOrd="0" destOrd="0" presId="urn:microsoft.com/office/officeart/2005/8/layout/orgChart1"/>
    <dgm:cxn modelId="{3ADF4815-9509-40DC-8596-2A840C7A5D46}" type="presOf" srcId="{53298311-B0AF-4261-B5CF-469BAD1967A9}" destId="{60EA671E-4D8B-480D-83EB-1A6135992DD9}" srcOrd="1" destOrd="0" presId="urn:microsoft.com/office/officeart/2005/8/layout/orgChart1"/>
    <dgm:cxn modelId="{17968118-87AC-47F4-9F0D-7B3C0EC5A31E}" srcId="{0C7B4F3F-1B32-4011-BB66-AE884446D94D}" destId="{B20B98EB-05C4-494F-8E59-12E6A8D290EF}" srcOrd="2" destOrd="0" parTransId="{8A259D89-7D52-4645-BA8E-F03351A2D39E}" sibTransId="{40E76ECF-544C-41E0-BF08-45B2C8471AE8}"/>
    <dgm:cxn modelId="{74AF675C-1C4F-4F8E-B330-CB467462AAFC}" srcId="{473544E7-0E62-4143-ADE5-4F22963B421B}" destId="{6201E507-EF9F-4F70-9B90-F47CC72F2267}" srcOrd="2" destOrd="0" parTransId="{9794E703-3AE5-429B-810E-D44140241F56}" sibTransId="{FF2A2598-3F13-4417-A903-D8C3AF1C9322}"/>
    <dgm:cxn modelId="{33B46EA5-E6F3-4CC7-AC67-411B54B4E753}" type="presOf" srcId="{EDE84F56-0A1D-46A8-B9C4-CFB0269141AA}" destId="{6778CDAB-64F1-4D0E-AEF1-D42DACF187E5}" srcOrd="0" destOrd="0" presId="urn:microsoft.com/office/officeart/2005/8/layout/orgChart1"/>
    <dgm:cxn modelId="{207E8E94-1020-494B-A660-C5C84987D6D9}" type="presOf" srcId="{976D7911-929F-4A69-96F8-BA0AC47BFA8B}" destId="{72068676-16A2-4866-92FE-AB7819F1E6AB}" srcOrd="1" destOrd="0" presId="urn:microsoft.com/office/officeart/2005/8/layout/orgChart1"/>
    <dgm:cxn modelId="{7168A560-B0DD-44C9-B0A5-92438259181E}" type="presOf" srcId="{0C7B4F3F-1B32-4011-BB66-AE884446D94D}" destId="{93786C2B-2840-4CF9-962A-8020930A2A45}" srcOrd="0" destOrd="0" presId="urn:microsoft.com/office/officeart/2005/8/layout/orgChart1"/>
    <dgm:cxn modelId="{68C02C15-9F01-4F3A-B0D3-9AB4C1194063}" type="presOf" srcId="{90C01E0D-3C27-478B-A59E-77A9A1F05C3F}" destId="{5DF541D2-D7F2-43A1-8AF0-956AB35FF657}" srcOrd="1" destOrd="0" presId="urn:microsoft.com/office/officeart/2005/8/layout/orgChart1"/>
    <dgm:cxn modelId="{FC6E6446-F68C-4C89-BFDD-C80EED8B5135}" srcId="{E3C37513-FB62-4589-9ADC-5AA2264074AE}" destId="{473544E7-0E62-4143-ADE5-4F22963B421B}" srcOrd="1" destOrd="0" parTransId="{D499429A-4B16-41C8-82E9-FBB4C6CD0011}" sibTransId="{0817DCD4-D46F-48B6-857D-BD750B212617}"/>
    <dgm:cxn modelId="{FBBD16A1-5BE2-4616-BB38-FB08CAAC89D6}" type="presOf" srcId="{6201E507-EF9F-4F70-9B90-F47CC72F2267}" destId="{9B7624C2-4302-4E2B-A5E1-7FDD6D8066C5}" srcOrd="0" destOrd="0" presId="urn:microsoft.com/office/officeart/2005/8/layout/orgChart1"/>
    <dgm:cxn modelId="{73365B0A-A785-474C-88DD-11A79D9F0759}" srcId="{0C7B4F3F-1B32-4011-BB66-AE884446D94D}" destId="{772D4234-E062-40CC-B3D5-086279FFE831}" srcOrd="0" destOrd="0" parTransId="{EDE84F56-0A1D-46A8-B9C4-CFB0269141AA}" sibTransId="{3EE6DA08-B894-4DD7-972E-C981648E33BA}"/>
    <dgm:cxn modelId="{A19BB2E8-343E-4987-9AF8-8DDE4F57FCC8}" type="presParOf" srcId="{0D271747-301F-4908-882C-F5F4ED7BA6DD}" destId="{358CCDC0-1870-4526-BAEA-7D7F1E0CDD9F}" srcOrd="0" destOrd="0" presId="urn:microsoft.com/office/officeart/2005/8/layout/orgChart1"/>
    <dgm:cxn modelId="{701AB1D6-5089-4AA8-A83A-48E9178F8ECC}" type="presParOf" srcId="{358CCDC0-1870-4526-BAEA-7D7F1E0CDD9F}" destId="{B5F86CE3-A874-46C1-A147-67D91D8C9722}" srcOrd="0" destOrd="0" presId="urn:microsoft.com/office/officeart/2005/8/layout/orgChart1"/>
    <dgm:cxn modelId="{4DB97455-B51C-47FA-B581-FFC27988A7D4}" type="presParOf" srcId="{B5F86CE3-A874-46C1-A147-67D91D8C9722}" destId="{93786C2B-2840-4CF9-962A-8020930A2A45}" srcOrd="0" destOrd="0" presId="urn:microsoft.com/office/officeart/2005/8/layout/orgChart1"/>
    <dgm:cxn modelId="{934C8B97-A789-41D4-977D-FC4B829755BC}" type="presParOf" srcId="{B5F86CE3-A874-46C1-A147-67D91D8C9722}" destId="{33BB1D10-B0F7-447C-9C1B-DBF3908B8908}" srcOrd="1" destOrd="0" presId="urn:microsoft.com/office/officeart/2005/8/layout/orgChart1"/>
    <dgm:cxn modelId="{28B4AA91-2D54-4002-A9CC-7447734FA3A5}" type="presParOf" srcId="{358CCDC0-1870-4526-BAEA-7D7F1E0CDD9F}" destId="{78F83BC0-A8AC-40F8-85AE-EC3B5D142812}" srcOrd="1" destOrd="0" presId="urn:microsoft.com/office/officeart/2005/8/layout/orgChart1"/>
    <dgm:cxn modelId="{3D5C88E7-339B-4168-ADD3-62EA53D73BF7}" type="presParOf" srcId="{78F83BC0-A8AC-40F8-85AE-EC3B5D142812}" destId="{6778CDAB-64F1-4D0E-AEF1-D42DACF187E5}" srcOrd="0" destOrd="0" presId="urn:microsoft.com/office/officeart/2005/8/layout/orgChart1"/>
    <dgm:cxn modelId="{EBF6558A-A2FD-4A5D-8912-F9A37D659CED}" type="presParOf" srcId="{78F83BC0-A8AC-40F8-85AE-EC3B5D142812}" destId="{20653DCA-1446-44F3-8080-0C7CEDDF1FBB}" srcOrd="1" destOrd="0" presId="urn:microsoft.com/office/officeart/2005/8/layout/orgChart1"/>
    <dgm:cxn modelId="{C733B871-EDB9-48FE-ABE8-9D10E4FA04E6}" type="presParOf" srcId="{20653DCA-1446-44F3-8080-0C7CEDDF1FBB}" destId="{B6C70B3D-2755-44FA-8B48-01B1BC3AF5AF}" srcOrd="0" destOrd="0" presId="urn:microsoft.com/office/officeart/2005/8/layout/orgChart1"/>
    <dgm:cxn modelId="{07347934-422B-4502-81E2-F9425D746423}" type="presParOf" srcId="{B6C70B3D-2755-44FA-8B48-01B1BC3AF5AF}" destId="{944D8BBB-6680-4BD2-861A-6C3D643AD3EA}" srcOrd="0" destOrd="0" presId="urn:microsoft.com/office/officeart/2005/8/layout/orgChart1"/>
    <dgm:cxn modelId="{43E004D7-E24A-49B7-B6AB-1FD7ADAED1EB}" type="presParOf" srcId="{B6C70B3D-2755-44FA-8B48-01B1BC3AF5AF}" destId="{8354351F-229C-4FF3-8B14-9518B20A196D}" srcOrd="1" destOrd="0" presId="urn:microsoft.com/office/officeart/2005/8/layout/orgChart1"/>
    <dgm:cxn modelId="{03576817-69CB-4153-AB1C-18743A69A6D6}" type="presParOf" srcId="{20653DCA-1446-44F3-8080-0C7CEDDF1FBB}" destId="{247F3DF4-F33F-49C4-9FA1-047B5ADB2CCB}" srcOrd="1" destOrd="0" presId="urn:microsoft.com/office/officeart/2005/8/layout/orgChart1"/>
    <dgm:cxn modelId="{38262FC8-1165-413E-A5B1-57C0B58FAC79}" type="presParOf" srcId="{20653DCA-1446-44F3-8080-0C7CEDDF1FBB}" destId="{38DC8DF5-5127-4DD5-9E3D-7C13F1490034}" srcOrd="2" destOrd="0" presId="urn:microsoft.com/office/officeart/2005/8/layout/orgChart1"/>
    <dgm:cxn modelId="{C443145A-8547-4C6E-A50D-C4F79FCD303F}" type="presParOf" srcId="{78F83BC0-A8AC-40F8-85AE-EC3B5D142812}" destId="{E6D77FB9-BD15-4461-A8BB-61F33AD46E3B}" srcOrd="2" destOrd="0" presId="urn:microsoft.com/office/officeart/2005/8/layout/orgChart1"/>
    <dgm:cxn modelId="{21D14CC2-C558-4DC3-969D-42F571F0FEC7}" type="presParOf" srcId="{78F83BC0-A8AC-40F8-85AE-EC3B5D142812}" destId="{05C38B5B-B6B9-48DA-9341-DD9B32DEF01E}" srcOrd="3" destOrd="0" presId="urn:microsoft.com/office/officeart/2005/8/layout/orgChart1"/>
    <dgm:cxn modelId="{35987850-DC17-402F-8483-528B2C3FB4EA}" type="presParOf" srcId="{05C38B5B-B6B9-48DA-9341-DD9B32DEF01E}" destId="{100A8E91-38A7-40AF-8BCF-FCF01B38039C}" srcOrd="0" destOrd="0" presId="urn:microsoft.com/office/officeart/2005/8/layout/orgChart1"/>
    <dgm:cxn modelId="{745AA3CF-D080-4683-A764-DEA45D499B5B}" type="presParOf" srcId="{100A8E91-38A7-40AF-8BCF-FCF01B38039C}" destId="{847665F9-C00E-4DB3-B092-B1E1B76D6500}" srcOrd="0" destOrd="0" presId="urn:microsoft.com/office/officeart/2005/8/layout/orgChart1"/>
    <dgm:cxn modelId="{CAEE3848-47E2-40B2-B1F4-8A975475B1AB}" type="presParOf" srcId="{100A8E91-38A7-40AF-8BCF-FCF01B38039C}" destId="{5DF541D2-D7F2-43A1-8AF0-956AB35FF657}" srcOrd="1" destOrd="0" presId="urn:microsoft.com/office/officeart/2005/8/layout/orgChart1"/>
    <dgm:cxn modelId="{4FAA33CB-0081-49C2-8DDB-EDA8F6BDD2FF}" type="presParOf" srcId="{05C38B5B-B6B9-48DA-9341-DD9B32DEF01E}" destId="{83499AA2-594A-4563-BC3F-8B0AA19583D1}" srcOrd="1" destOrd="0" presId="urn:microsoft.com/office/officeart/2005/8/layout/orgChart1"/>
    <dgm:cxn modelId="{C3A45CB0-AFF6-43BB-87AE-9DC5BBFC7776}" type="presParOf" srcId="{05C38B5B-B6B9-48DA-9341-DD9B32DEF01E}" destId="{60E4A440-6860-4B27-9397-6E7ACAF2F2C7}" srcOrd="2" destOrd="0" presId="urn:microsoft.com/office/officeart/2005/8/layout/orgChart1"/>
    <dgm:cxn modelId="{3FF79B6C-56ED-4C6E-9B6E-47BAEFD04B15}" type="presParOf" srcId="{78F83BC0-A8AC-40F8-85AE-EC3B5D142812}" destId="{7131E947-C09D-441F-9DD7-B5930CD79A7A}" srcOrd="4" destOrd="0" presId="urn:microsoft.com/office/officeart/2005/8/layout/orgChart1"/>
    <dgm:cxn modelId="{D651B721-ADB1-484B-A6AE-225F87C693E0}" type="presParOf" srcId="{78F83BC0-A8AC-40F8-85AE-EC3B5D142812}" destId="{DBBBE24D-5B19-493A-9F1E-0B38752BEC98}" srcOrd="5" destOrd="0" presId="urn:microsoft.com/office/officeart/2005/8/layout/orgChart1"/>
    <dgm:cxn modelId="{B2623A5E-BD0E-4CB7-A8D8-899565596838}" type="presParOf" srcId="{DBBBE24D-5B19-493A-9F1E-0B38752BEC98}" destId="{5F565AB8-9B35-4096-9E2D-646D2CCA1DF1}" srcOrd="0" destOrd="0" presId="urn:microsoft.com/office/officeart/2005/8/layout/orgChart1"/>
    <dgm:cxn modelId="{F3AE99A2-4427-4504-99C8-43C6DBA79B98}" type="presParOf" srcId="{5F565AB8-9B35-4096-9E2D-646D2CCA1DF1}" destId="{7BA6AE32-38E3-4464-8FEE-DF6E47001941}" srcOrd="0" destOrd="0" presId="urn:microsoft.com/office/officeart/2005/8/layout/orgChart1"/>
    <dgm:cxn modelId="{76CA48D1-7642-47E1-A63F-524BDB038F0F}" type="presParOf" srcId="{5F565AB8-9B35-4096-9E2D-646D2CCA1DF1}" destId="{667A512E-6528-4D1C-BF39-055C1F1D25D5}" srcOrd="1" destOrd="0" presId="urn:microsoft.com/office/officeart/2005/8/layout/orgChart1"/>
    <dgm:cxn modelId="{9B98B32A-E741-4F4E-8DB7-3C1C7E773C44}" type="presParOf" srcId="{DBBBE24D-5B19-493A-9F1E-0B38752BEC98}" destId="{836660D0-6AAF-4C7E-9CC9-1348FBD75B6F}" srcOrd="1" destOrd="0" presId="urn:microsoft.com/office/officeart/2005/8/layout/orgChart1"/>
    <dgm:cxn modelId="{8FF69FAA-EBA6-4643-973B-B71C63CF74DC}" type="presParOf" srcId="{DBBBE24D-5B19-493A-9F1E-0B38752BEC98}" destId="{031CF625-8753-42E1-8F2D-CBDFE1967FF6}" srcOrd="2" destOrd="0" presId="urn:microsoft.com/office/officeart/2005/8/layout/orgChart1"/>
    <dgm:cxn modelId="{16DF514D-FAF0-4994-933A-59F4C9D70339}" type="presParOf" srcId="{78F83BC0-A8AC-40F8-85AE-EC3B5D142812}" destId="{FD946E05-9FC1-4647-B394-DF6817654C0F}" srcOrd="6" destOrd="0" presId="urn:microsoft.com/office/officeart/2005/8/layout/orgChart1"/>
    <dgm:cxn modelId="{7ACCC77A-0E63-439E-9B3E-6CCFA6324780}" type="presParOf" srcId="{78F83BC0-A8AC-40F8-85AE-EC3B5D142812}" destId="{E7B5A6E5-2B24-4F63-A2EF-CE6CC5003163}" srcOrd="7" destOrd="0" presId="urn:microsoft.com/office/officeart/2005/8/layout/orgChart1"/>
    <dgm:cxn modelId="{C55F2E06-FB9F-4080-AD44-5CA90FAC7011}" type="presParOf" srcId="{E7B5A6E5-2B24-4F63-A2EF-CE6CC5003163}" destId="{7A2250FC-6B31-40AA-BA28-0F93F5756594}" srcOrd="0" destOrd="0" presId="urn:microsoft.com/office/officeart/2005/8/layout/orgChart1"/>
    <dgm:cxn modelId="{4230C17D-0CF4-494B-A842-E1CC1A108C6E}" type="presParOf" srcId="{7A2250FC-6B31-40AA-BA28-0F93F5756594}" destId="{C5ACAE24-9C9B-41B0-9EC4-615A0BD4B349}" srcOrd="0" destOrd="0" presId="urn:microsoft.com/office/officeart/2005/8/layout/orgChart1"/>
    <dgm:cxn modelId="{827E1C94-251D-40F9-91A7-DCDCD9E16192}" type="presParOf" srcId="{7A2250FC-6B31-40AA-BA28-0F93F5756594}" destId="{60EA671E-4D8B-480D-83EB-1A6135992DD9}" srcOrd="1" destOrd="0" presId="urn:microsoft.com/office/officeart/2005/8/layout/orgChart1"/>
    <dgm:cxn modelId="{F6C71F28-7043-4268-B0B4-78E437268E78}" type="presParOf" srcId="{E7B5A6E5-2B24-4F63-A2EF-CE6CC5003163}" destId="{F0DF3669-3DAE-4FDB-BFF5-8168B2D3F73C}" srcOrd="1" destOrd="0" presId="urn:microsoft.com/office/officeart/2005/8/layout/orgChart1"/>
    <dgm:cxn modelId="{B0A740C3-A695-4C56-8C58-DDFD3CC5BC0E}" type="presParOf" srcId="{E7B5A6E5-2B24-4F63-A2EF-CE6CC5003163}" destId="{A99BE40C-637B-46C4-B513-64D34735F520}" srcOrd="2" destOrd="0" presId="urn:microsoft.com/office/officeart/2005/8/layout/orgChart1"/>
    <dgm:cxn modelId="{E729F4F5-F518-46DF-9225-8FF77F2C70B2}" type="presParOf" srcId="{78F83BC0-A8AC-40F8-85AE-EC3B5D142812}" destId="{E0E8C16F-425F-4D1D-B8DA-2FBC29AF8821}" srcOrd="8" destOrd="0" presId="urn:microsoft.com/office/officeart/2005/8/layout/orgChart1"/>
    <dgm:cxn modelId="{B2A88D45-13CB-4643-AE2A-B78DCA4F9F2D}" type="presParOf" srcId="{78F83BC0-A8AC-40F8-85AE-EC3B5D142812}" destId="{57F1013C-41F1-45D4-BD9E-79CC27528AED}" srcOrd="9" destOrd="0" presId="urn:microsoft.com/office/officeart/2005/8/layout/orgChart1"/>
    <dgm:cxn modelId="{638E979D-DD66-4EC2-B9EB-FBEAB6E849A4}" type="presParOf" srcId="{57F1013C-41F1-45D4-BD9E-79CC27528AED}" destId="{3583D361-A87A-4ACE-BEFF-1ED864E4EDFE}" srcOrd="0" destOrd="0" presId="urn:microsoft.com/office/officeart/2005/8/layout/orgChart1"/>
    <dgm:cxn modelId="{8ABB4AE7-D93F-4F29-ADD3-7B2CC4CE3808}" type="presParOf" srcId="{3583D361-A87A-4ACE-BEFF-1ED864E4EDFE}" destId="{1EB31673-CC90-47A8-833B-2AB459C3BBEC}" srcOrd="0" destOrd="0" presId="urn:microsoft.com/office/officeart/2005/8/layout/orgChart1"/>
    <dgm:cxn modelId="{C654D071-46E2-4E92-B79F-4F92A5F07907}" type="presParOf" srcId="{3583D361-A87A-4ACE-BEFF-1ED864E4EDFE}" destId="{72068676-16A2-4866-92FE-AB7819F1E6AB}" srcOrd="1" destOrd="0" presId="urn:microsoft.com/office/officeart/2005/8/layout/orgChart1"/>
    <dgm:cxn modelId="{AB0976D2-19DB-4475-BBEA-EF9BD7E624D7}" type="presParOf" srcId="{57F1013C-41F1-45D4-BD9E-79CC27528AED}" destId="{586EEDCD-A518-4252-A944-D53329815DF3}" srcOrd="1" destOrd="0" presId="urn:microsoft.com/office/officeart/2005/8/layout/orgChart1"/>
    <dgm:cxn modelId="{F9869789-FA77-4040-92C4-663A17E4AA40}" type="presParOf" srcId="{57F1013C-41F1-45D4-BD9E-79CC27528AED}" destId="{07341DF9-2D26-495B-A412-D11326FBE04C}" srcOrd="2" destOrd="0" presId="urn:microsoft.com/office/officeart/2005/8/layout/orgChart1"/>
    <dgm:cxn modelId="{C53C2DF1-AB3B-46E8-838F-C4D111D32AAF}" type="presParOf" srcId="{358CCDC0-1870-4526-BAEA-7D7F1E0CDD9F}" destId="{B54DA7E8-C1BF-481C-80D7-A07029C678B9}" srcOrd="2" destOrd="0" presId="urn:microsoft.com/office/officeart/2005/8/layout/orgChart1"/>
    <dgm:cxn modelId="{FA70BD47-61C7-42E7-ACB7-D0C084DB693B}" type="presParOf" srcId="{0D271747-301F-4908-882C-F5F4ED7BA6DD}" destId="{43B6CC51-E33B-47C8-ACFE-8F83517A742D}" srcOrd="1" destOrd="0" presId="urn:microsoft.com/office/officeart/2005/8/layout/orgChart1"/>
    <dgm:cxn modelId="{CB213CC7-7AB5-4A7F-A9BD-45462E324893}" type="presParOf" srcId="{43B6CC51-E33B-47C8-ACFE-8F83517A742D}" destId="{C76CB529-CEDE-4381-B2B7-44F0DD4AD7AB}" srcOrd="0" destOrd="0" presId="urn:microsoft.com/office/officeart/2005/8/layout/orgChart1"/>
    <dgm:cxn modelId="{22E98ED2-FC0D-4123-A56D-269895AD54E3}" type="presParOf" srcId="{C76CB529-CEDE-4381-B2B7-44F0DD4AD7AB}" destId="{8827B542-D431-4343-A31B-4E21FE1E4EF1}" srcOrd="0" destOrd="0" presId="urn:microsoft.com/office/officeart/2005/8/layout/orgChart1"/>
    <dgm:cxn modelId="{A3CB5485-9D8A-4A34-8C19-315F725FBB60}" type="presParOf" srcId="{C76CB529-CEDE-4381-B2B7-44F0DD4AD7AB}" destId="{A829A5D6-8721-49FD-95CD-C5A25D4B2ACD}" srcOrd="1" destOrd="0" presId="urn:microsoft.com/office/officeart/2005/8/layout/orgChart1"/>
    <dgm:cxn modelId="{8A30009A-A296-4D14-87B9-03550A0A62F4}" type="presParOf" srcId="{43B6CC51-E33B-47C8-ACFE-8F83517A742D}" destId="{9CE621A2-3753-4B67-BDD8-C56776D2FAC3}" srcOrd="1" destOrd="0" presId="urn:microsoft.com/office/officeart/2005/8/layout/orgChart1"/>
    <dgm:cxn modelId="{0734ABAE-9BB0-41F8-A340-A252365471C8}" type="presParOf" srcId="{9CE621A2-3753-4B67-BDD8-C56776D2FAC3}" destId="{8A7921BB-5176-4E45-BDBD-674BF6CC0C58}" srcOrd="0" destOrd="0" presId="urn:microsoft.com/office/officeart/2005/8/layout/orgChart1"/>
    <dgm:cxn modelId="{FB0FFC40-C098-42E7-AF19-0036757865A6}" type="presParOf" srcId="{9CE621A2-3753-4B67-BDD8-C56776D2FAC3}" destId="{8AB116C6-3BE8-4EAE-BD1C-93F4ADA2AF1E}" srcOrd="1" destOrd="0" presId="urn:microsoft.com/office/officeart/2005/8/layout/orgChart1"/>
    <dgm:cxn modelId="{9659E483-7705-4FA7-A953-3FC56E480E99}" type="presParOf" srcId="{8AB116C6-3BE8-4EAE-BD1C-93F4ADA2AF1E}" destId="{0543FC96-1904-4659-9834-F8A5281793A5}" srcOrd="0" destOrd="0" presId="urn:microsoft.com/office/officeart/2005/8/layout/orgChart1"/>
    <dgm:cxn modelId="{65678F9D-B9F1-4B44-A133-74D3413E23AB}" type="presParOf" srcId="{0543FC96-1904-4659-9834-F8A5281793A5}" destId="{D64C8E97-AB21-4B02-A95E-84C51D58D894}" srcOrd="0" destOrd="0" presId="urn:microsoft.com/office/officeart/2005/8/layout/orgChart1"/>
    <dgm:cxn modelId="{5C156976-C788-40B0-B60A-520F4909393F}" type="presParOf" srcId="{0543FC96-1904-4659-9834-F8A5281793A5}" destId="{A6717206-30C0-446B-800C-0BC633AF901C}" srcOrd="1" destOrd="0" presId="urn:microsoft.com/office/officeart/2005/8/layout/orgChart1"/>
    <dgm:cxn modelId="{C3379E46-CEFA-4360-B91E-B7C01012F300}" type="presParOf" srcId="{8AB116C6-3BE8-4EAE-BD1C-93F4ADA2AF1E}" destId="{8BB77C9C-E7F9-451D-A647-D5C70255331D}" srcOrd="1" destOrd="0" presId="urn:microsoft.com/office/officeart/2005/8/layout/orgChart1"/>
    <dgm:cxn modelId="{DD88AF10-E7F5-4440-82AD-94ECEFBDF369}" type="presParOf" srcId="{8AB116C6-3BE8-4EAE-BD1C-93F4ADA2AF1E}" destId="{FD8DABBA-C2D7-48F8-9C9D-A6E49E7277E3}" srcOrd="2" destOrd="0" presId="urn:microsoft.com/office/officeart/2005/8/layout/orgChart1"/>
    <dgm:cxn modelId="{EF73FDA9-3F16-4050-85D9-38F0176EAD39}" type="presParOf" srcId="{9CE621A2-3753-4B67-BDD8-C56776D2FAC3}" destId="{587C1A6A-0D6D-480B-B0E7-4D6416D52C5B}" srcOrd="2" destOrd="0" presId="urn:microsoft.com/office/officeart/2005/8/layout/orgChart1"/>
    <dgm:cxn modelId="{063A601A-9DC4-48E9-9AFB-1E57FE9663ED}" type="presParOf" srcId="{9CE621A2-3753-4B67-BDD8-C56776D2FAC3}" destId="{234A000C-7C76-44D0-A780-66108FB3E08B}" srcOrd="3" destOrd="0" presId="urn:microsoft.com/office/officeart/2005/8/layout/orgChart1"/>
    <dgm:cxn modelId="{B54103B6-62CA-4B6B-A3EA-13428B6FD7EC}" type="presParOf" srcId="{234A000C-7C76-44D0-A780-66108FB3E08B}" destId="{425F39FC-C8BC-401C-BFB7-92E81F72460B}" srcOrd="0" destOrd="0" presId="urn:microsoft.com/office/officeart/2005/8/layout/orgChart1"/>
    <dgm:cxn modelId="{9CEFD919-48F8-49E8-9DC6-A607B74294AE}" type="presParOf" srcId="{425F39FC-C8BC-401C-BFB7-92E81F72460B}" destId="{23F9F8BE-D4D2-47D2-8D22-23DED2FEA735}" srcOrd="0" destOrd="0" presId="urn:microsoft.com/office/officeart/2005/8/layout/orgChart1"/>
    <dgm:cxn modelId="{E0388FA6-241D-4BE1-A907-629738489CEC}" type="presParOf" srcId="{425F39FC-C8BC-401C-BFB7-92E81F72460B}" destId="{3B1152B5-5E92-483B-AC91-DFF432636A05}" srcOrd="1" destOrd="0" presId="urn:microsoft.com/office/officeart/2005/8/layout/orgChart1"/>
    <dgm:cxn modelId="{5DD239B1-CAC9-4C4A-8749-83949F71F783}" type="presParOf" srcId="{234A000C-7C76-44D0-A780-66108FB3E08B}" destId="{7EA331DB-ABEE-4C43-83AE-985EF225C5E1}" srcOrd="1" destOrd="0" presId="urn:microsoft.com/office/officeart/2005/8/layout/orgChart1"/>
    <dgm:cxn modelId="{85268F85-138F-44F5-8D30-AFA0B7437B4E}" type="presParOf" srcId="{234A000C-7C76-44D0-A780-66108FB3E08B}" destId="{C74776E0-36C3-4D43-9EFE-26DCD2E37F4A}" srcOrd="2" destOrd="0" presId="urn:microsoft.com/office/officeart/2005/8/layout/orgChart1"/>
    <dgm:cxn modelId="{F33E0F34-F91F-432A-AFB9-97D9AA910B71}" type="presParOf" srcId="{9CE621A2-3753-4B67-BDD8-C56776D2FAC3}" destId="{4898C14C-F21F-4D24-AEB7-3DE3D4D3F3C9}" srcOrd="4" destOrd="0" presId="urn:microsoft.com/office/officeart/2005/8/layout/orgChart1"/>
    <dgm:cxn modelId="{83C5897A-A4EA-4AAE-893B-8F2C5013113B}" type="presParOf" srcId="{9CE621A2-3753-4B67-BDD8-C56776D2FAC3}" destId="{4729CC07-1B58-4302-965C-03F9F5A2370B}" srcOrd="5" destOrd="0" presId="urn:microsoft.com/office/officeart/2005/8/layout/orgChart1"/>
    <dgm:cxn modelId="{A6345793-0A77-4054-8562-AAC969B4B1CB}" type="presParOf" srcId="{4729CC07-1B58-4302-965C-03F9F5A2370B}" destId="{0C213F6A-A619-403F-8671-3CBEFFAC7C6C}" srcOrd="0" destOrd="0" presId="urn:microsoft.com/office/officeart/2005/8/layout/orgChart1"/>
    <dgm:cxn modelId="{C1F0C8C6-60FB-40DB-90FF-15739101D8FB}" type="presParOf" srcId="{0C213F6A-A619-403F-8671-3CBEFFAC7C6C}" destId="{9B7624C2-4302-4E2B-A5E1-7FDD6D8066C5}" srcOrd="0" destOrd="0" presId="urn:microsoft.com/office/officeart/2005/8/layout/orgChart1"/>
    <dgm:cxn modelId="{4BD5DDE3-6604-4FFA-A963-4E5FB2D1CD6E}" type="presParOf" srcId="{0C213F6A-A619-403F-8671-3CBEFFAC7C6C}" destId="{1D45B008-926D-426B-B8EC-F65715413488}" srcOrd="1" destOrd="0" presId="urn:microsoft.com/office/officeart/2005/8/layout/orgChart1"/>
    <dgm:cxn modelId="{97960407-B05A-44A8-A946-458A74C3C332}" type="presParOf" srcId="{4729CC07-1B58-4302-965C-03F9F5A2370B}" destId="{8ED66CC4-CE93-42B4-AB8A-227BE7E98F8B}" srcOrd="1" destOrd="0" presId="urn:microsoft.com/office/officeart/2005/8/layout/orgChart1"/>
    <dgm:cxn modelId="{ED20E262-DADB-4D15-B6C7-BEC78A8C5C20}" type="presParOf" srcId="{4729CC07-1B58-4302-965C-03F9F5A2370B}" destId="{47964E04-34FC-4602-9448-89893B34AF9D}" srcOrd="2" destOrd="0" presId="urn:microsoft.com/office/officeart/2005/8/layout/orgChart1"/>
    <dgm:cxn modelId="{80CFFDDA-CF12-4FE1-9739-550EE889FE3F}" type="presParOf" srcId="{9CE621A2-3753-4B67-BDD8-C56776D2FAC3}" destId="{7A6D9587-0FD9-43D3-A2C8-1DADB2287C1F}" srcOrd="6" destOrd="0" presId="urn:microsoft.com/office/officeart/2005/8/layout/orgChart1"/>
    <dgm:cxn modelId="{2711BB42-23A7-45C1-8BFE-962A65DE38DA}" type="presParOf" srcId="{9CE621A2-3753-4B67-BDD8-C56776D2FAC3}" destId="{4823CFBD-C21E-41BE-BD16-03D33FD96B6F}" srcOrd="7" destOrd="0" presId="urn:microsoft.com/office/officeart/2005/8/layout/orgChart1"/>
    <dgm:cxn modelId="{3B73029B-DFEF-4958-9639-760107F023B1}" type="presParOf" srcId="{4823CFBD-C21E-41BE-BD16-03D33FD96B6F}" destId="{D3C21AF6-6732-47F4-AFDB-83A2F6F71B83}" srcOrd="0" destOrd="0" presId="urn:microsoft.com/office/officeart/2005/8/layout/orgChart1"/>
    <dgm:cxn modelId="{CF10082C-0553-45EA-AE93-6E1241C64592}" type="presParOf" srcId="{D3C21AF6-6732-47F4-AFDB-83A2F6F71B83}" destId="{AF47F075-FAB7-4330-A60E-F545777222C8}" srcOrd="0" destOrd="0" presId="urn:microsoft.com/office/officeart/2005/8/layout/orgChart1"/>
    <dgm:cxn modelId="{F76F1484-8BA9-4D36-95F4-0D1A066FBC80}" type="presParOf" srcId="{D3C21AF6-6732-47F4-AFDB-83A2F6F71B83}" destId="{DAF1F382-4615-443E-BE23-4955F771EEF2}" srcOrd="1" destOrd="0" presId="urn:microsoft.com/office/officeart/2005/8/layout/orgChart1"/>
    <dgm:cxn modelId="{41CBE045-BAC4-41DC-818A-941EF7083095}" type="presParOf" srcId="{4823CFBD-C21E-41BE-BD16-03D33FD96B6F}" destId="{6EEC61BB-AF7D-4F23-A44A-95D1996633BF}" srcOrd="1" destOrd="0" presId="urn:microsoft.com/office/officeart/2005/8/layout/orgChart1"/>
    <dgm:cxn modelId="{EEB86D91-52B7-4018-A054-A488E55864C2}" type="presParOf" srcId="{4823CFBD-C21E-41BE-BD16-03D33FD96B6F}" destId="{F8846617-2560-48D1-B7AB-E205418C0448}" srcOrd="2" destOrd="0" presId="urn:microsoft.com/office/officeart/2005/8/layout/orgChart1"/>
    <dgm:cxn modelId="{F6D6B465-DD89-4935-9782-260226C18A76}" type="presParOf" srcId="{9CE621A2-3753-4B67-BDD8-C56776D2FAC3}" destId="{231BCD25-38DA-4D74-BF01-C77697AFA5FD}" srcOrd="8" destOrd="0" presId="urn:microsoft.com/office/officeart/2005/8/layout/orgChart1"/>
    <dgm:cxn modelId="{39E206FB-E084-4A64-AD6D-78A8996500B8}" type="presParOf" srcId="{9CE621A2-3753-4B67-BDD8-C56776D2FAC3}" destId="{6DFC1788-F83F-462C-867E-C947342DEA83}" srcOrd="9" destOrd="0" presId="urn:microsoft.com/office/officeart/2005/8/layout/orgChart1"/>
    <dgm:cxn modelId="{66306660-D768-4C55-8D9A-F52203831EA8}" type="presParOf" srcId="{6DFC1788-F83F-462C-867E-C947342DEA83}" destId="{77658935-DDCD-4221-A1DA-C870A5C101B4}" srcOrd="0" destOrd="0" presId="urn:microsoft.com/office/officeart/2005/8/layout/orgChart1"/>
    <dgm:cxn modelId="{340A172E-CB4B-4AA3-988C-E963D7ABBB42}" type="presParOf" srcId="{77658935-DDCD-4221-A1DA-C870A5C101B4}" destId="{ADEC0A25-A810-4435-940F-76873C4EDEF1}" srcOrd="0" destOrd="0" presId="urn:microsoft.com/office/officeart/2005/8/layout/orgChart1"/>
    <dgm:cxn modelId="{1C4A85A2-3429-47A6-BB16-990386624052}" type="presParOf" srcId="{77658935-DDCD-4221-A1DA-C870A5C101B4}" destId="{BB28E10B-B0F5-435E-A21D-2B21F1A39B8A}" srcOrd="1" destOrd="0" presId="urn:microsoft.com/office/officeart/2005/8/layout/orgChart1"/>
    <dgm:cxn modelId="{E1E33980-1F51-4650-9814-B3262CC22AA6}" type="presParOf" srcId="{6DFC1788-F83F-462C-867E-C947342DEA83}" destId="{6901054B-34A4-4FD7-953A-405F1B1384C9}" srcOrd="1" destOrd="0" presId="urn:microsoft.com/office/officeart/2005/8/layout/orgChart1"/>
    <dgm:cxn modelId="{AC0F14A8-3171-4174-9360-227CBBE256BE}" type="presParOf" srcId="{6DFC1788-F83F-462C-867E-C947342DEA83}" destId="{4135260D-D1B0-4B89-96F9-87DC5C45E336}" srcOrd="2" destOrd="0" presId="urn:microsoft.com/office/officeart/2005/8/layout/orgChart1"/>
    <dgm:cxn modelId="{3CF04EC5-2258-454A-B129-DF1B85148E79}" type="presParOf" srcId="{43B6CC51-E33B-47C8-ACFE-8F83517A742D}" destId="{4DF5F33C-9C20-467A-B84F-D7DD84D0C2E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1B87D95-E800-4F53-83E6-DD9F628AB921}" type="doc">
      <dgm:prSet loTypeId="urn:microsoft.com/office/officeart/2005/8/layout/lProcess2" loCatId="relationship" qsTypeId="urn:microsoft.com/office/officeart/2005/8/quickstyle/3d4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BFF6CE7C-F313-4026-B397-D50D998A4F4B}">
      <dgm:prSet phldrT="[Texto]" custT="1"/>
      <dgm:spPr/>
      <dgm:t>
        <a:bodyPr/>
        <a:lstStyle/>
        <a:p>
          <a:r>
            <a:rPr lang="es-EC" sz="1600" b="1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jetivo de la Auditoría de GC</a:t>
          </a:r>
          <a:endParaRPr lang="es-EC" sz="1600" b="1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1160D54D-8435-4E42-A5C5-CBEC126759DA}" type="parTrans" cxnId="{F40B6FD0-C819-4DBA-AE5E-56C40E33982B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0C4F9923-459E-4460-8A2C-916D3E1110DC}" type="sibTrans" cxnId="{F40B6FD0-C819-4DBA-AE5E-56C40E33982B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935C2C28-2A51-407C-B8E2-F4C92A7B2D26}">
      <dgm:prSet phldrT="[Texto]" custT="1"/>
      <dgm:spPr/>
      <dgm:t>
        <a:bodyPr/>
        <a:lstStyle/>
        <a:p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Determinar </a:t>
          </a:r>
          <a: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NC y C </a:t>
          </a:r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y establecer </a:t>
          </a:r>
          <a: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AC </a:t>
          </a:r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y  </a:t>
          </a:r>
          <a: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M, </a:t>
          </a:r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respectivamente.</a:t>
          </a:r>
        </a:p>
      </dgm:t>
    </dgm:pt>
    <dgm:pt modelId="{6886F654-0A61-4AD1-A31F-8FA4181C3C6A}" type="parTrans" cxnId="{1841B2CB-DAB3-45D6-A0EC-833A6F247377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2A112993-BC89-4F2A-99EB-44C52486E6FC}" type="sibTrans" cxnId="{1841B2CB-DAB3-45D6-A0EC-833A6F247377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B401471F-928E-40F5-9D35-B6062D19B41E}">
      <dgm:prSet phldrT="[Texto]" custT="1"/>
      <dgm:spPr/>
      <dgm:t>
        <a:bodyPr/>
        <a:lstStyle/>
        <a:p>
          <a:r>
            <a:rPr lang="es-EC" sz="1600" b="1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Efecto Directo</a:t>
          </a:r>
        </a:p>
        <a:p>
          <a:endParaRPr lang="es-EC" sz="1600" b="1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620A3C82-3BFC-4339-8EAA-D037226BBA06}" type="parTrans" cxnId="{3E2BF0B7-60BF-4E9C-BADE-F729D5294C53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3BC8DC6E-73B7-476F-A2A0-13DFF482D444}" type="sibTrans" cxnId="{3E2BF0B7-60BF-4E9C-BADE-F729D5294C53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83D0F171-D91D-450D-8FC2-A84F60DF8039}">
      <dgm:prSet phldrT="[Texto]" custT="1"/>
      <dgm:spPr/>
      <dgm:t>
        <a:bodyPr/>
        <a:lstStyle/>
        <a:p>
          <a:endParaRPr lang="es-EC" sz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endParaRPr lang="es-EC" sz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</a:t>
          </a:r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Cambios en ambiente de trabajo </a:t>
          </a:r>
        </a:p>
        <a:p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Gestión por procesos de calidad</a:t>
          </a:r>
        </a:p>
        <a:p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Enfoque de sistema para la gestión</a:t>
          </a:r>
        </a:p>
        <a:p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Seguridad industrial y salud ocupacional </a:t>
          </a:r>
        </a:p>
      </dgm:t>
    </dgm:pt>
    <dgm:pt modelId="{D2F5FE1D-4E6A-4B1D-8FEA-20D8186E8C19}" type="parTrans" cxnId="{F90904CC-43FC-40FA-9B39-C28301A94EF9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C715E2AA-2696-4DCA-B2A8-C20605F5399D}" type="sibTrans" cxnId="{F90904CC-43FC-40FA-9B39-C28301A94EF9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8EA5E072-0DEA-4E34-9640-9125119D415F}">
      <dgm:prSet phldrT="[Texto]" custT="1"/>
      <dgm:spPr/>
      <dgm:t>
        <a:bodyPr/>
        <a:lstStyle/>
        <a:p>
          <a:r>
            <a:rPr lang="es-EC" sz="1600" b="1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Efecto Indirecto</a:t>
          </a:r>
        </a:p>
        <a:p>
          <a:endParaRPr lang="es-EC" sz="1600" b="1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CB7CA80-C781-466B-939E-603DE9B3759B}" type="parTrans" cxnId="{60265886-7A21-4E2A-ACF2-D8C82FB62154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643C8C2B-6F32-4B8B-B454-F703754CB3E6}" type="sibTrans" cxnId="{60265886-7A21-4E2A-ACF2-D8C82FB62154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CEE990AF-F762-44C4-A55C-7E9FCE59F125}">
      <dgm:prSet phldrT="[Texto]" custT="1"/>
      <dgm:spPr/>
      <dgm:t>
        <a:bodyPr/>
        <a:lstStyle/>
        <a:p>
          <a:endParaRPr lang="es-EC" sz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endParaRPr lang="es-EC" sz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</a:t>
          </a:r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Aporte de valor </a:t>
          </a:r>
        </a:p>
        <a:p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Disminución de desperdicios</a:t>
          </a:r>
        </a:p>
        <a:p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Utilización equipo de protección industrial </a:t>
          </a:r>
        </a:p>
        <a:p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Disminución desechos nocivos para la salud humana. (</a:t>
          </a:r>
          <a:r>
            <a:rPr lang="es-EC" sz="1200" dirty="0" err="1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micropartículas</a:t>
          </a:r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 de poliuretano)</a:t>
          </a:r>
        </a:p>
        <a:p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Mejora de productividad</a:t>
          </a:r>
        </a:p>
      </dgm:t>
    </dgm:pt>
    <dgm:pt modelId="{5F9A9229-2DC2-4C9A-95BD-D5F97BBA79BC}" type="parTrans" cxnId="{929D7797-93E2-457B-9BEB-BC1EE1609762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A593C1B0-51DF-42DD-BE73-E60728F6C595}" type="sibTrans" cxnId="{929D7797-93E2-457B-9BEB-BC1EE1609762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FA42FA6D-D81E-485B-9435-46ED75410835}">
      <dgm:prSet phldrT="[Texto]" custT="1"/>
      <dgm:spPr/>
      <dgm:t>
        <a:bodyPr/>
        <a:lstStyle/>
        <a:p>
          <a:r>
            <a:rPr lang="es-EC" sz="1600" b="1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jetivo del Buen Vivir que Soporta</a:t>
          </a:r>
        </a:p>
        <a:p>
          <a:endParaRPr lang="es-EC" sz="1600" b="1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C92D336B-718A-4A4C-9C79-7B3ADF15FBE7}" type="parTrans" cxnId="{501CCF79-6289-4924-BD91-11D4FE23AF93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056E0175-351C-46A2-95B2-C46C56E3FEAA}" type="sibTrans" cxnId="{501CCF79-6289-4924-BD91-11D4FE23AF93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74DEB70-9FF4-4C9D-99BE-B202265C7E9A}">
      <dgm:prSet phldrT="[Texto]" custT="1"/>
      <dgm:spPr/>
      <dgm:t>
        <a:bodyPr/>
        <a:lstStyle/>
        <a:p>
          <a:endParaRPr lang="es-EC" sz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endParaRPr lang="es-EC" sz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r>
            <a:rPr lang="es-EC" sz="1200" dirty="0" err="1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j</a:t>
          </a:r>
          <a: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 6</a:t>
          </a:r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. </a:t>
          </a:r>
          <a: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/>
          </a:r>
          <a:b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Garantizar </a:t>
          </a:r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el trabajo estable, justo y digno en su diversidad de formas.</a:t>
          </a:r>
        </a:p>
      </dgm:t>
    </dgm:pt>
    <dgm:pt modelId="{E85F8E59-160D-4CB7-982A-5F77AF45E615}" type="parTrans" cxnId="{84310FB3-8CD7-4AF2-8553-76BFE3178A29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CCC4C51-7EFA-4C7B-B761-3FC31947C46C}" type="sibTrans" cxnId="{84310FB3-8CD7-4AF2-8553-76BFE3178A29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3C8E1721-E93D-44B9-B550-94489F68DC82}">
      <dgm:prSet custT="1"/>
      <dgm:spPr/>
      <dgm:t>
        <a:bodyPr/>
        <a:lstStyle/>
        <a:p>
          <a:r>
            <a:rPr lang="es-EC" sz="1600" b="1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Meta que Soporta</a:t>
          </a:r>
        </a:p>
        <a:p>
          <a:endParaRPr lang="es-EC" sz="1600" b="1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D1922030-9C82-4574-8C5C-D4F49AC2ECFC}" type="parTrans" cxnId="{F1CFA1A7-5DDC-48BA-AC93-A43D744C0B1E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0B186897-85E3-471E-956C-2846A385A4B0}" type="sibTrans" cxnId="{F1CFA1A7-5DDC-48BA-AC93-A43D744C0B1E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51434DB7-7927-4E5C-844D-DB2243E9C717}">
      <dgm:prSet custT="1"/>
      <dgm:spPr/>
      <dgm:t>
        <a:bodyPr/>
        <a:lstStyle/>
        <a:p>
          <a:r>
            <a:rPr lang="es-EC" sz="1200" b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↑ </a:t>
          </a:r>
          <a:r>
            <a:rPr lang="es-EC" sz="1200" b="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en un 25% la productividad media laboral en el sector industrial  </a:t>
          </a:r>
        </a:p>
        <a:p>
          <a:r>
            <a:rPr lang="es-EC" sz="1200" b="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Indicador meta: </a:t>
          </a:r>
          <a:r>
            <a:rPr lang="es-EC" sz="1200" b="0" i="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Productividad media laboral en el sector industrial</a:t>
          </a:r>
          <a:br>
            <a:rPr lang="es-EC" sz="1200" b="0" i="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b="0" i="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Indicador de apoyo: Tasa de siniestralidad</a:t>
          </a:r>
          <a:endParaRPr lang="es-EC" sz="1200" b="0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74AF163A-31A5-43D8-876B-A4DBFF122454}" type="parTrans" cxnId="{DAE5023A-0558-4625-8340-2C5312A294C0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F659E5B3-86A6-45FC-8632-B009161D2FB7}" type="sibTrans" cxnId="{DAE5023A-0558-4625-8340-2C5312A294C0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ABC48721-194E-4F38-A7E1-D4F2950ADA23}">
      <dgm:prSet custT="1"/>
      <dgm:spPr/>
      <dgm:t>
        <a:bodyPr/>
        <a:lstStyle/>
        <a:p>
          <a:r>
            <a:rPr lang="es-EC" sz="1200" dirty="0" err="1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j</a:t>
          </a:r>
          <a:r>
            <a:rPr lang="es-EC" sz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 </a:t>
          </a:r>
          <a:r>
            <a:rPr lang="es-EC" sz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11. Establecer un sistema económico social, solidario y sostenible.</a:t>
          </a:r>
        </a:p>
      </dgm:t>
    </dgm:pt>
    <dgm:pt modelId="{BF3B9F27-D62F-4DDB-9C34-C41924D3BF1E}" type="parTrans" cxnId="{C56E3D87-B322-4440-B9D2-18A747305157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FBE05F81-A7F1-4ABD-8BCE-B0B1256D2922}" type="sibTrans" cxnId="{C56E3D87-B322-4440-B9D2-18A747305157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C0627E0D-2200-4C38-80A3-653C33EE510D}">
      <dgm:prSet custT="1"/>
      <dgm:spPr/>
      <dgm:t>
        <a:bodyPr/>
        <a:lstStyle/>
        <a:p>
          <a:r>
            <a:rPr lang="es-EC" sz="1200" b="0" i="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tener un </a:t>
          </a:r>
          <a:r>
            <a:rPr lang="es-EC" sz="1200" b="0" i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 ↑ del </a:t>
          </a:r>
          <a:r>
            <a:rPr lang="es-EC" sz="1200" b="0" i="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5% del PIB Industrial no </a:t>
          </a:r>
          <a:r>
            <a:rPr lang="es-EC" sz="1200" b="0" i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petrolero</a:t>
          </a:r>
          <a:endParaRPr lang="es-EC" sz="1200" b="0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295F1AF5-28D6-489A-8D76-788908058D48}" type="parTrans" cxnId="{46DD45E2-E5FC-4217-9C77-9CDFEEE35030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778C1F39-7B0C-4F50-B59F-2A5A3D10EE4E}" type="sibTrans" cxnId="{46DD45E2-E5FC-4217-9C77-9CDFEEE35030}">
      <dgm:prSet/>
      <dgm:spPr/>
      <dgm:t>
        <a:bodyPr/>
        <a:lstStyle/>
        <a:p>
          <a:endParaRPr lang="es-EC" sz="160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gm:t>
    </dgm:pt>
    <dgm:pt modelId="{F6F119D0-5870-4F4D-8924-9E7340D7D795}" type="pres">
      <dgm:prSet presAssocID="{61B87D95-E800-4F53-83E6-DD9F628AB921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C4A8D2C-6086-4F44-9538-62350DB40387}" type="pres">
      <dgm:prSet presAssocID="{BFF6CE7C-F313-4026-B397-D50D998A4F4B}" presName="compNode" presStyleCnt="0"/>
      <dgm:spPr/>
      <dgm:t>
        <a:bodyPr/>
        <a:lstStyle/>
        <a:p>
          <a:endParaRPr lang="es-EC"/>
        </a:p>
      </dgm:t>
    </dgm:pt>
    <dgm:pt modelId="{B3DCC1D1-DC57-4B32-B51F-2DF5D2F7A1CC}" type="pres">
      <dgm:prSet presAssocID="{BFF6CE7C-F313-4026-B397-D50D998A4F4B}" presName="aNode" presStyleLbl="bgShp" presStyleIdx="0" presStyleCnt="5" custScaleX="105418"/>
      <dgm:spPr/>
      <dgm:t>
        <a:bodyPr/>
        <a:lstStyle/>
        <a:p>
          <a:endParaRPr lang="es-EC"/>
        </a:p>
      </dgm:t>
    </dgm:pt>
    <dgm:pt modelId="{55B76524-1129-4657-8FBD-947D49ECAC93}" type="pres">
      <dgm:prSet presAssocID="{BFF6CE7C-F313-4026-B397-D50D998A4F4B}" presName="textNode" presStyleLbl="bgShp" presStyleIdx="0" presStyleCnt="5"/>
      <dgm:spPr/>
      <dgm:t>
        <a:bodyPr/>
        <a:lstStyle/>
        <a:p>
          <a:endParaRPr lang="es-EC"/>
        </a:p>
      </dgm:t>
    </dgm:pt>
    <dgm:pt modelId="{C1F9DADC-B01F-4B4F-92A2-349E3534D13E}" type="pres">
      <dgm:prSet presAssocID="{BFF6CE7C-F313-4026-B397-D50D998A4F4B}" presName="compChildNode" presStyleCnt="0"/>
      <dgm:spPr/>
      <dgm:t>
        <a:bodyPr/>
        <a:lstStyle/>
        <a:p>
          <a:endParaRPr lang="es-EC"/>
        </a:p>
      </dgm:t>
    </dgm:pt>
    <dgm:pt modelId="{8754ADDE-57DD-4AE9-BDB1-D2AD741D0583}" type="pres">
      <dgm:prSet presAssocID="{BFF6CE7C-F313-4026-B397-D50D998A4F4B}" presName="theInnerList" presStyleCnt="0"/>
      <dgm:spPr/>
      <dgm:t>
        <a:bodyPr/>
        <a:lstStyle/>
        <a:p>
          <a:endParaRPr lang="es-EC"/>
        </a:p>
      </dgm:t>
    </dgm:pt>
    <dgm:pt modelId="{665F538D-8712-4DE0-8CFE-47293E6D3764}" type="pres">
      <dgm:prSet presAssocID="{935C2C28-2A51-407C-B8E2-F4C92A7B2D26}" presName="childNode" presStyleLbl="node1" presStyleIdx="0" presStyleCnt="7" custScaleX="118664" custScaleY="10630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E81880C-B86B-46AB-9E32-A09060BFF6EE}" type="pres">
      <dgm:prSet presAssocID="{BFF6CE7C-F313-4026-B397-D50D998A4F4B}" presName="aSpace" presStyleCnt="0"/>
      <dgm:spPr/>
      <dgm:t>
        <a:bodyPr/>
        <a:lstStyle/>
        <a:p>
          <a:endParaRPr lang="es-EC"/>
        </a:p>
      </dgm:t>
    </dgm:pt>
    <dgm:pt modelId="{29E06D20-F22C-4E57-8C5A-B7E79A4BB34C}" type="pres">
      <dgm:prSet presAssocID="{B401471F-928E-40F5-9D35-B6062D19B41E}" presName="compNode" presStyleCnt="0"/>
      <dgm:spPr/>
      <dgm:t>
        <a:bodyPr/>
        <a:lstStyle/>
        <a:p>
          <a:endParaRPr lang="es-EC"/>
        </a:p>
      </dgm:t>
    </dgm:pt>
    <dgm:pt modelId="{92D93A7D-F080-489B-9CCC-E667F2F75615}" type="pres">
      <dgm:prSet presAssocID="{B401471F-928E-40F5-9D35-B6062D19B41E}" presName="aNode" presStyleLbl="bgShp" presStyleIdx="1" presStyleCnt="5" custScaleX="97528"/>
      <dgm:spPr/>
      <dgm:t>
        <a:bodyPr/>
        <a:lstStyle/>
        <a:p>
          <a:endParaRPr lang="es-EC"/>
        </a:p>
      </dgm:t>
    </dgm:pt>
    <dgm:pt modelId="{26D2A99E-B1F7-4181-AADD-76553805B31F}" type="pres">
      <dgm:prSet presAssocID="{B401471F-928E-40F5-9D35-B6062D19B41E}" presName="textNode" presStyleLbl="bgShp" presStyleIdx="1" presStyleCnt="5"/>
      <dgm:spPr/>
      <dgm:t>
        <a:bodyPr/>
        <a:lstStyle/>
        <a:p>
          <a:endParaRPr lang="es-EC"/>
        </a:p>
      </dgm:t>
    </dgm:pt>
    <dgm:pt modelId="{689602E2-1B4C-49AC-9303-AD864E2D055C}" type="pres">
      <dgm:prSet presAssocID="{B401471F-928E-40F5-9D35-B6062D19B41E}" presName="compChildNode" presStyleCnt="0"/>
      <dgm:spPr/>
      <dgm:t>
        <a:bodyPr/>
        <a:lstStyle/>
        <a:p>
          <a:endParaRPr lang="es-EC"/>
        </a:p>
      </dgm:t>
    </dgm:pt>
    <dgm:pt modelId="{AE971601-52CC-4A2C-AB11-07842B318D4A}" type="pres">
      <dgm:prSet presAssocID="{B401471F-928E-40F5-9D35-B6062D19B41E}" presName="theInnerList" presStyleCnt="0"/>
      <dgm:spPr/>
      <dgm:t>
        <a:bodyPr/>
        <a:lstStyle/>
        <a:p>
          <a:endParaRPr lang="es-EC"/>
        </a:p>
      </dgm:t>
    </dgm:pt>
    <dgm:pt modelId="{3C5FBD6F-263B-473C-AA29-E425C5823B28}" type="pres">
      <dgm:prSet presAssocID="{83D0F171-D91D-450D-8FC2-A84F60DF8039}" presName="childNode" presStyleLbl="node1" presStyleIdx="1" presStyleCnt="7" custScaleX="111377" custScaleY="106303" custLinFactNeighborX="-154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47ACFEC-C280-49CE-A9CB-ADBC6584F995}" type="pres">
      <dgm:prSet presAssocID="{B401471F-928E-40F5-9D35-B6062D19B41E}" presName="aSpace" presStyleCnt="0"/>
      <dgm:spPr/>
      <dgm:t>
        <a:bodyPr/>
        <a:lstStyle/>
        <a:p>
          <a:endParaRPr lang="es-EC"/>
        </a:p>
      </dgm:t>
    </dgm:pt>
    <dgm:pt modelId="{7F5598E5-0467-444B-9C88-826B9947E8FB}" type="pres">
      <dgm:prSet presAssocID="{8EA5E072-0DEA-4E34-9640-9125119D415F}" presName="compNode" presStyleCnt="0"/>
      <dgm:spPr/>
      <dgm:t>
        <a:bodyPr/>
        <a:lstStyle/>
        <a:p>
          <a:endParaRPr lang="es-EC"/>
        </a:p>
      </dgm:t>
    </dgm:pt>
    <dgm:pt modelId="{4FE91055-6616-4E36-B8D6-4504F243968C}" type="pres">
      <dgm:prSet presAssocID="{8EA5E072-0DEA-4E34-9640-9125119D415F}" presName="aNode" presStyleLbl="bgShp" presStyleIdx="2" presStyleCnt="5"/>
      <dgm:spPr/>
      <dgm:t>
        <a:bodyPr/>
        <a:lstStyle/>
        <a:p>
          <a:endParaRPr lang="es-EC"/>
        </a:p>
      </dgm:t>
    </dgm:pt>
    <dgm:pt modelId="{0AB292FD-534B-4EB4-92D2-2843EED6A6E4}" type="pres">
      <dgm:prSet presAssocID="{8EA5E072-0DEA-4E34-9640-9125119D415F}" presName="textNode" presStyleLbl="bgShp" presStyleIdx="2" presStyleCnt="5"/>
      <dgm:spPr/>
      <dgm:t>
        <a:bodyPr/>
        <a:lstStyle/>
        <a:p>
          <a:endParaRPr lang="es-EC"/>
        </a:p>
      </dgm:t>
    </dgm:pt>
    <dgm:pt modelId="{791F65C3-4C60-4110-89E4-A8329A18CC4B}" type="pres">
      <dgm:prSet presAssocID="{8EA5E072-0DEA-4E34-9640-9125119D415F}" presName="compChildNode" presStyleCnt="0"/>
      <dgm:spPr/>
      <dgm:t>
        <a:bodyPr/>
        <a:lstStyle/>
        <a:p>
          <a:endParaRPr lang="es-EC"/>
        </a:p>
      </dgm:t>
    </dgm:pt>
    <dgm:pt modelId="{5FA0885F-3C1F-4524-AC80-7A04E6679582}" type="pres">
      <dgm:prSet presAssocID="{8EA5E072-0DEA-4E34-9640-9125119D415F}" presName="theInnerList" presStyleCnt="0"/>
      <dgm:spPr/>
      <dgm:t>
        <a:bodyPr/>
        <a:lstStyle/>
        <a:p>
          <a:endParaRPr lang="es-EC"/>
        </a:p>
      </dgm:t>
    </dgm:pt>
    <dgm:pt modelId="{E21D686F-1CE4-43F2-B32A-E22ED5EF9C42}" type="pres">
      <dgm:prSet presAssocID="{CEE990AF-F762-44C4-A55C-7E9FCE59F125}" presName="childNode" presStyleLbl="node1" presStyleIdx="2" presStyleCnt="7" custScaleX="114502" custScaleY="10630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FECD8D9-6EE9-46CD-986C-A22D0FFF1C4C}" type="pres">
      <dgm:prSet presAssocID="{8EA5E072-0DEA-4E34-9640-9125119D415F}" presName="aSpace" presStyleCnt="0"/>
      <dgm:spPr/>
      <dgm:t>
        <a:bodyPr/>
        <a:lstStyle/>
        <a:p>
          <a:endParaRPr lang="es-EC"/>
        </a:p>
      </dgm:t>
    </dgm:pt>
    <dgm:pt modelId="{0311B934-9589-4F5B-AE50-FB8C39925EFE}" type="pres">
      <dgm:prSet presAssocID="{FA42FA6D-D81E-485B-9435-46ED75410835}" presName="compNode" presStyleCnt="0"/>
      <dgm:spPr/>
      <dgm:t>
        <a:bodyPr/>
        <a:lstStyle/>
        <a:p>
          <a:endParaRPr lang="es-EC"/>
        </a:p>
      </dgm:t>
    </dgm:pt>
    <dgm:pt modelId="{F9C0E6E2-DB37-42AA-8CAB-4DDAF7DC8854}" type="pres">
      <dgm:prSet presAssocID="{FA42FA6D-D81E-485B-9435-46ED75410835}" presName="aNode" presStyleLbl="bgShp" presStyleIdx="3" presStyleCnt="5"/>
      <dgm:spPr/>
      <dgm:t>
        <a:bodyPr/>
        <a:lstStyle/>
        <a:p>
          <a:endParaRPr lang="es-EC"/>
        </a:p>
      </dgm:t>
    </dgm:pt>
    <dgm:pt modelId="{BC414D80-3460-4487-9900-CF7FC5108F35}" type="pres">
      <dgm:prSet presAssocID="{FA42FA6D-D81E-485B-9435-46ED75410835}" presName="textNode" presStyleLbl="bgShp" presStyleIdx="3" presStyleCnt="5"/>
      <dgm:spPr/>
      <dgm:t>
        <a:bodyPr/>
        <a:lstStyle/>
        <a:p>
          <a:endParaRPr lang="es-EC"/>
        </a:p>
      </dgm:t>
    </dgm:pt>
    <dgm:pt modelId="{3FDCEC36-BC27-40AC-AE2B-D8DD255B0C81}" type="pres">
      <dgm:prSet presAssocID="{FA42FA6D-D81E-485B-9435-46ED75410835}" presName="compChildNode" presStyleCnt="0"/>
      <dgm:spPr/>
      <dgm:t>
        <a:bodyPr/>
        <a:lstStyle/>
        <a:p>
          <a:endParaRPr lang="es-EC"/>
        </a:p>
      </dgm:t>
    </dgm:pt>
    <dgm:pt modelId="{EF269D87-1EA2-4DAB-AC05-50943E69B032}" type="pres">
      <dgm:prSet presAssocID="{FA42FA6D-D81E-485B-9435-46ED75410835}" presName="theInnerList" presStyleCnt="0"/>
      <dgm:spPr/>
      <dgm:t>
        <a:bodyPr/>
        <a:lstStyle/>
        <a:p>
          <a:endParaRPr lang="es-EC"/>
        </a:p>
      </dgm:t>
    </dgm:pt>
    <dgm:pt modelId="{9F7F634A-A150-44B2-B18E-BEF14A680E07}" type="pres">
      <dgm:prSet presAssocID="{574DEB70-9FF4-4C9D-99BE-B202265C7E9A}" presName="childNode" presStyleLbl="node1" presStyleIdx="3" presStyleCnt="7" custScaleX="113746" custScaleY="20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C524C82-B138-426C-96B6-7E3C8181C4A9}" type="pres">
      <dgm:prSet presAssocID="{574DEB70-9FF4-4C9D-99BE-B202265C7E9A}" presName="aSpace2" presStyleCnt="0"/>
      <dgm:spPr/>
      <dgm:t>
        <a:bodyPr/>
        <a:lstStyle/>
        <a:p>
          <a:endParaRPr lang="es-EC"/>
        </a:p>
      </dgm:t>
    </dgm:pt>
    <dgm:pt modelId="{5B79A3C5-2506-474C-A285-E7B83A123C11}" type="pres">
      <dgm:prSet presAssocID="{ABC48721-194E-4F38-A7E1-D4F2950ADA23}" presName="childNode" presStyleLbl="node1" presStyleIdx="4" presStyleCnt="7" custScaleX="113746" custScaleY="93644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D1B260-8423-48EA-8E94-EB1FC5382A52}" type="pres">
      <dgm:prSet presAssocID="{FA42FA6D-D81E-485B-9435-46ED75410835}" presName="aSpace" presStyleCnt="0"/>
      <dgm:spPr/>
      <dgm:t>
        <a:bodyPr/>
        <a:lstStyle/>
        <a:p>
          <a:endParaRPr lang="es-EC"/>
        </a:p>
      </dgm:t>
    </dgm:pt>
    <dgm:pt modelId="{8EA563D0-D7DF-4351-A774-7B8FC426E660}" type="pres">
      <dgm:prSet presAssocID="{3C8E1721-E93D-44B9-B550-94489F68DC82}" presName="compNode" presStyleCnt="0"/>
      <dgm:spPr/>
      <dgm:t>
        <a:bodyPr/>
        <a:lstStyle/>
        <a:p>
          <a:endParaRPr lang="es-EC"/>
        </a:p>
      </dgm:t>
    </dgm:pt>
    <dgm:pt modelId="{B4B1DBA1-A8F1-49C2-AA4B-F711E8C12127}" type="pres">
      <dgm:prSet presAssocID="{3C8E1721-E93D-44B9-B550-94489F68DC82}" presName="aNode" presStyleLbl="bgShp" presStyleIdx="4" presStyleCnt="5" custScaleX="128108" custLinFactNeighborX="1263"/>
      <dgm:spPr/>
      <dgm:t>
        <a:bodyPr/>
        <a:lstStyle/>
        <a:p>
          <a:endParaRPr lang="es-EC"/>
        </a:p>
      </dgm:t>
    </dgm:pt>
    <dgm:pt modelId="{61A8F335-7A2E-4AD4-9925-5EF39B350744}" type="pres">
      <dgm:prSet presAssocID="{3C8E1721-E93D-44B9-B550-94489F68DC82}" presName="textNode" presStyleLbl="bgShp" presStyleIdx="4" presStyleCnt="5"/>
      <dgm:spPr/>
      <dgm:t>
        <a:bodyPr/>
        <a:lstStyle/>
        <a:p>
          <a:endParaRPr lang="es-EC"/>
        </a:p>
      </dgm:t>
    </dgm:pt>
    <dgm:pt modelId="{DEEF2606-06FB-4C7E-A647-A21FF3D16749}" type="pres">
      <dgm:prSet presAssocID="{3C8E1721-E93D-44B9-B550-94489F68DC82}" presName="compChildNode" presStyleCnt="0"/>
      <dgm:spPr/>
      <dgm:t>
        <a:bodyPr/>
        <a:lstStyle/>
        <a:p>
          <a:endParaRPr lang="es-EC"/>
        </a:p>
      </dgm:t>
    </dgm:pt>
    <dgm:pt modelId="{0AA88959-1ECF-4B2A-A6B0-0942462E9B68}" type="pres">
      <dgm:prSet presAssocID="{3C8E1721-E93D-44B9-B550-94489F68DC82}" presName="theInnerList" presStyleCnt="0"/>
      <dgm:spPr/>
      <dgm:t>
        <a:bodyPr/>
        <a:lstStyle/>
        <a:p>
          <a:endParaRPr lang="es-EC"/>
        </a:p>
      </dgm:t>
    </dgm:pt>
    <dgm:pt modelId="{2BC3C5D1-BB6C-47DA-8485-60D62991DD8E}" type="pres">
      <dgm:prSet presAssocID="{51434DB7-7927-4E5C-844D-DB2243E9C717}" presName="childNode" presStyleLbl="node1" presStyleIdx="5" presStyleCnt="7" custScaleX="136043" custScaleY="20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6C6E67-0C66-4852-BFE6-5A13E96C3A27}" type="pres">
      <dgm:prSet presAssocID="{51434DB7-7927-4E5C-844D-DB2243E9C717}" presName="aSpace2" presStyleCnt="0"/>
      <dgm:spPr/>
      <dgm:t>
        <a:bodyPr/>
        <a:lstStyle/>
        <a:p>
          <a:endParaRPr lang="es-EC"/>
        </a:p>
      </dgm:t>
    </dgm:pt>
    <dgm:pt modelId="{4BFE699D-A753-46AB-91BA-1121CA75400E}" type="pres">
      <dgm:prSet presAssocID="{C0627E0D-2200-4C38-80A3-653C33EE510D}" presName="childNode" presStyleLbl="node1" presStyleIdx="6" presStyleCnt="7" custScaleX="136043" custScaleY="93644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C5AB449-468A-4C08-961D-C8F4683941ED}" type="presOf" srcId="{8EA5E072-0DEA-4E34-9640-9125119D415F}" destId="{4FE91055-6616-4E36-B8D6-4504F243968C}" srcOrd="0" destOrd="0" presId="urn:microsoft.com/office/officeart/2005/8/layout/lProcess2"/>
    <dgm:cxn modelId="{58B9BFE3-4A3A-446D-AA99-AA2078ADBE64}" type="presOf" srcId="{935C2C28-2A51-407C-B8E2-F4C92A7B2D26}" destId="{665F538D-8712-4DE0-8CFE-47293E6D3764}" srcOrd="0" destOrd="0" presId="urn:microsoft.com/office/officeart/2005/8/layout/lProcess2"/>
    <dgm:cxn modelId="{F40B6FD0-C819-4DBA-AE5E-56C40E33982B}" srcId="{61B87D95-E800-4F53-83E6-DD9F628AB921}" destId="{BFF6CE7C-F313-4026-B397-D50D998A4F4B}" srcOrd="0" destOrd="0" parTransId="{1160D54D-8435-4E42-A5C5-CBEC126759DA}" sibTransId="{0C4F9923-459E-4460-8A2C-916D3E1110DC}"/>
    <dgm:cxn modelId="{1841B2CB-DAB3-45D6-A0EC-833A6F247377}" srcId="{BFF6CE7C-F313-4026-B397-D50D998A4F4B}" destId="{935C2C28-2A51-407C-B8E2-F4C92A7B2D26}" srcOrd="0" destOrd="0" parTransId="{6886F654-0A61-4AD1-A31F-8FA4181C3C6A}" sibTransId="{2A112993-BC89-4F2A-99EB-44C52486E6FC}"/>
    <dgm:cxn modelId="{F90904CC-43FC-40FA-9B39-C28301A94EF9}" srcId="{B401471F-928E-40F5-9D35-B6062D19B41E}" destId="{83D0F171-D91D-450D-8FC2-A84F60DF8039}" srcOrd="0" destOrd="0" parTransId="{D2F5FE1D-4E6A-4B1D-8FEA-20D8186E8C19}" sibTransId="{C715E2AA-2696-4DCA-B2A8-C20605F5399D}"/>
    <dgm:cxn modelId="{07309ED9-39E6-48E6-8B2F-D6687659A3C6}" type="presOf" srcId="{B401471F-928E-40F5-9D35-B6062D19B41E}" destId="{26D2A99E-B1F7-4181-AADD-76553805B31F}" srcOrd="1" destOrd="0" presId="urn:microsoft.com/office/officeart/2005/8/layout/lProcess2"/>
    <dgm:cxn modelId="{DAE5023A-0558-4625-8340-2C5312A294C0}" srcId="{3C8E1721-E93D-44B9-B550-94489F68DC82}" destId="{51434DB7-7927-4E5C-844D-DB2243E9C717}" srcOrd="0" destOrd="0" parTransId="{74AF163A-31A5-43D8-876B-A4DBFF122454}" sibTransId="{F659E5B3-86A6-45FC-8632-B009161D2FB7}"/>
    <dgm:cxn modelId="{42F6DF04-A2DC-4CC5-AEF9-B46B5E8DAC41}" type="presOf" srcId="{C0627E0D-2200-4C38-80A3-653C33EE510D}" destId="{4BFE699D-A753-46AB-91BA-1121CA75400E}" srcOrd="0" destOrd="0" presId="urn:microsoft.com/office/officeart/2005/8/layout/lProcess2"/>
    <dgm:cxn modelId="{3E2BF0B7-60BF-4E9C-BADE-F729D5294C53}" srcId="{61B87D95-E800-4F53-83E6-DD9F628AB921}" destId="{B401471F-928E-40F5-9D35-B6062D19B41E}" srcOrd="1" destOrd="0" parTransId="{620A3C82-3BFC-4339-8EAA-D037226BBA06}" sibTransId="{3BC8DC6E-73B7-476F-A2A0-13DFF482D444}"/>
    <dgm:cxn modelId="{D785087C-E75A-4DB2-9E1B-A9EE3A8DBF44}" type="presOf" srcId="{83D0F171-D91D-450D-8FC2-A84F60DF8039}" destId="{3C5FBD6F-263B-473C-AA29-E425C5823B28}" srcOrd="0" destOrd="0" presId="urn:microsoft.com/office/officeart/2005/8/layout/lProcess2"/>
    <dgm:cxn modelId="{46DD45E2-E5FC-4217-9C77-9CDFEEE35030}" srcId="{3C8E1721-E93D-44B9-B550-94489F68DC82}" destId="{C0627E0D-2200-4C38-80A3-653C33EE510D}" srcOrd="1" destOrd="0" parTransId="{295F1AF5-28D6-489A-8D76-788908058D48}" sibTransId="{778C1F39-7B0C-4F50-B59F-2A5A3D10EE4E}"/>
    <dgm:cxn modelId="{87603ECB-398E-4331-8F9B-CF642863A0D3}" type="presOf" srcId="{FA42FA6D-D81E-485B-9435-46ED75410835}" destId="{BC414D80-3460-4487-9900-CF7FC5108F35}" srcOrd="1" destOrd="0" presId="urn:microsoft.com/office/officeart/2005/8/layout/lProcess2"/>
    <dgm:cxn modelId="{BDEA6C3D-E089-4A24-A845-F239EC6EFF15}" type="presOf" srcId="{FA42FA6D-D81E-485B-9435-46ED75410835}" destId="{F9C0E6E2-DB37-42AA-8CAB-4DDAF7DC8854}" srcOrd="0" destOrd="0" presId="urn:microsoft.com/office/officeart/2005/8/layout/lProcess2"/>
    <dgm:cxn modelId="{3902B77C-A925-4C15-9431-7BBF4770C07F}" type="presOf" srcId="{ABC48721-194E-4F38-A7E1-D4F2950ADA23}" destId="{5B79A3C5-2506-474C-A285-E7B83A123C11}" srcOrd="0" destOrd="0" presId="urn:microsoft.com/office/officeart/2005/8/layout/lProcess2"/>
    <dgm:cxn modelId="{E8ED0A62-08A0-40DE-9BB5-D34463266BFB}" type="presOf" srcId="{BFF6CE7C-F313-4026-B397-D50D998A4F4B}" destId="{55B76524-1129-4657-8FBD-947D49ECAC93}" srcOrd="1" destOrd="0" presId="urn:microsoft.com/office/officeart/2005/8/layout/lProcess2"/>
    <dgm:cxn modelId="{F1CFA1A7-5DDC-48BA-AC93-A43D744C0B1E}" srcId="{61B87D95-E800-4F53-83E6-DD9F628AB921}" destId="{3C8E1721-E93D-44B9-B550-94489F68DC82}" srcOrd="4" destOrd="0" parTransId="{D1922030-9C82-4574-8C5C-D4F49AC2ECFC}" sibTransId="{0B186897-85E3-471E-956C-2846A385A4B0}"/>
    <dgm:cxn modelId="{929D7797-93E2-457B-9BEB-BC1EE1609762}" srcId="{8EA5E072-0DEA-4E34-9640-9125119D415F}" destId="{CEE990AF-F762-44C4-A55C-7E9FCE59F125}" srcOrd="0" destOrd="0" parTransId="{5F9A9229-2DC2-4C9A-95BD-D5F97BBA79BC}" sibTransId="{A593C1B0-51DF-42DD-BE73-E60728F6C595}"/>
    <dgm:cxn modelId="{EC52F52C-62F4-432B-BE6B-2F4FC48ACA11}" type="presOf" srcId="{B401471F-928E-40F5-9D35-B6062D19B41E}" destId="{92D93A7D-F080-489B-9CCC-E667F2F75615}" srcOrd="0" destOrd="0" presId="urn:microsoft.com/office/officeart/2005/8/layout/lProcess2"/>
    <dgm:cxn modelId="{9E9F2C6F-99CA-45D8-A68E-AFE25C223561}" type="presOf" srcId="{51434DB7-7927-4E5C-844D-DB2243E9C717}" destId="{2BC3C5D1-BB6C-47DA-8485-60D62991DD8E}" srcOrd="0" destOrd="0" presId="urn:microsoft.com/office/officeart/2005/8/layout/lProcess2"/>
    <dgm:cxn modelId="{84310FB3-8CD7-4AF2-8553-76BFE3178A29}" srcId="{FA42FA6D-D81E-485B-9435-46ED75410835}" destId="{574DEB70-9FF4-4C9D-99BE-B202265C7E9A}" srcOrd="0" destOrd="0" parTransId="{E85F8E59-160D-4CB7-982A-5F77AF45E615}" sibTransId="{5CCC4C51-7EFA-4C7B-B761-3FC31947C46C}"/>
    <dgm:cxn modelId="{C56E3D87-B322-4440-B9D2-18A747305157}" srcId="{FA42FA6D-D81E-485B-9435-46ED75410835}" destId="{ABC48721-194E-4F38-A7E1-D4F2950ADA23}" srcOrd="1" destOrd="0" parTransId="{BF3B9F27-D62F-4DDB-9C34-C41924D3BF1E}" sibTransId="{FBE05F81-A7F1-4ABD-8BCE-B0B1256D2922}"/>
    <dgm:cxn modelId="{F5411864-7AAE-4C0E-86B4-E4904C45FE44}" type="presOf" srcId="{3C8E1721-E93D-44B9-B550-94489F68DC82}" destId="{61A8F335-7A2E-4AD4-9925-5EF39B350744}" srcOrd="1" destOrd="0" presId="urn:microsoft.com/office/officeart/2005/8/layout/lProcess2"/>
    <dgm:cxn modelId="{60265886-7A21-4E2A-ACF2-D8C82FB62154}" srcId="{61B87D95-E800-4F53-83E6-DD9F628AB921}" destId="{8EA5E072-0DEA-4E34-9640-9125119D415F}" srcOrd="2" destOrd="0" parTransId="{5CB7CA80-C781-466B-939E-603DE9B3759B}" sibTransId="{643C8C2B-6F32-4B8B-B454-F703754CB3E6}"/>
    <dgm:cxn modelId="{5DA3FD01-18D0-4743-9F79-B6B5466A7BA5}" type="presOf" srcId="{61B87D95-E800-4F53-83E6-DD9F628AB921}" destId="{F6F119D0-5870-4F4D-8924-9E7340D7D795}" srcOrd="0" destOrd="0" presId="urn:microsoft.com/office/officeart/2005/8/layout/lProcess2"/>
    <dgm:cxn modelId="{457104D4-456E-40ED-A7B8-106F7EFEBBC2}" type="presOf" srcId="{BFF6CE7C-F313-4026-B397-D50D998A4F4B}" destId="{B3DCC1D1-DC57-4B32-B51F-2DF5D2F7A1CC}" srcOrd="0" destOrd="0" presId="urn:microsoft.com/office/officeart/2005/8/layout/lProcess2"/>
    <dgm:cxn modelId="{C32E0A94-412C-48C1-8A95-72B8D4F0D25D}" type="presOf" srcId="{8EA5E072-0DEA-4E34-9640-9125119D415F}" destId="{0AB292FD-534B-4EB4-92D2-2843EED6A6E4}" srcOrd="1" destOrd="0" presId="urn:microsoft.com/office/officeart/2005/8/layout/lProcess2"/>
    <dgm:cxn modelId="{33B99E68-B70D-4278-9584-97E54A26F7B2}" type="presOf" srcId="{CEE990AF-F762-44C4-A55C-7E9FCE59F125}" destId="{E21D686F-1CE4-43F2-B32A-E22ED5EF9C42}" srcOrd="0" destOrd="0" presId="urn:microsoft.com/office/officeart/2005/8/layout/lProcess2"/>
    <dgm:cxn modelId="{266B6255-1B8F-4639-B975-CDAE94D5CD80}" type="presOf" srcId="{574DEB70-9FF4-4C9D-99BE-B202265C7E9A}" destId="{9F7F634A-A150-44B2-B18E-BEF14A680E07}" srcOrd="0" destOrd="0" presId="urn:microsoft.com/office/officeart/2005/8/layout/lProcess2"/>
    <dgm:cxn modelId="{501CCF79-6289-4924-BD91-11D4FE23AF93}" srcId="{61B87D95-E800-4F53-83E6-DD9F628AB921}" destId="{FA42FA6D-D81E-485B-9435-46ED75410835}" srcOrd="3" destOrd="0" parTransId="{C92D336B-718A-4A4C-9C79-7B3ADF15FBE7}" sibTransId="{056E0175-351C-46A2-95B2-C46C56E3FEAA}"/>
    <dgm:cxn modelId="{B525402C-136F-408D-97D9-D8CF9B8EBFF0}" type="presOf" srcId="{3C8E1721-E93D-44B9-B550-94489F68DC82}" destId="{B4B1DBA1-A8F1-49C2-AA4B-F711E8C12127}" srcOrd="0" destOrd="0" presId="urn:microsoft.com/office/officeart/2005/8/layout/lProcess2"/>
    <dgm:cxn modelId="{898197A0-1A6E-44D0-ACB4-A823581CA636}" type="presParOf" srcId="{F6F119D0-5870-4F4D-8924-9E7340D7D795}" destId="{9C4A8D2C-6086-4F44-9538-62350DB40387}" srcOrd="0" destOrd="0" presId="urn:microsoft.com/office/officeart/2005/8/layout/lProcess2"/>
    <dgm:cxn modelId="{051FAADC-FCCA-4E13-9290-958330234C03}" type="presParOf" srcId="{9C4A8D2C-6086-4F44-9538-62350DB40387}" destId="{B3DCC1D1-DC57-4B32-B51F-2DF5D2F7A1CC}" srcOrd="0" destOrd="0" presId="urn:microsoft.com/office/officeart/2005/8/layout/lProcess2"/>
    <dgm:cxn modelId="{D6B1E29D-86B0-4BBA-94A0-3917351FBCAA}" type="presParOf" srcId="{9C4A8D2C-6086-4F44-9538-62350DB40387}" destId="{55B76524-1129-4657-8FBD-947D49ECAC93}" srcOrd="1" destOrd="0" presId="urn:microsoft.com/office/officeart/2005/8/layout/lProcess2"/>
    <dgm:cxn modelId="{FC3C8DAC-1B2E-4CA1-89B9-F06C6478C4BE}" type="presParOf" srcId="{9C4A8D2C-6086-4F44-9538-62350DB40387}" destId="{C1F9DADC-B01F-4B4F-92A2-349E3534D13E}" srcOrd="2" destOrd="0" presId="urn:microsoft.com/office/officeart/2005/8/layout/lProcess2"/>
    <dgm:cxn modelId="{1FCABA83-5967-4845-817A-E5ADAC1FB73F}" type="presParOf" srcId="{C1F9DADC-B01F-4B4F-92A2-349E3534D13E}" destId="{8754ADDE-57DD-4AE9-BDB1-D2AD741D0583}" srcOrd="0" destOrd="0" presId="urn:microsoft.com/office/officeart/2005/8/layout/lProcess2"/>
    <dgm:cxn modelId="{5DD37BCB-8D8B-4E45-9472-4040FF79A2B5}" type="presParOf" srcId="{8754ADDE-57DD-4AE9-BDB1-D2AD741D0583}" destId="{665F538D-8712-4DE0-8CFE-47293E6D3764}" srcOrd="0" destOrd="0" presId="urn:microsoft.com/office/officeart/2005/8/layout/lProcess2"/>
    <dgm:cxn modelId="{72B75DE4-F858-4F71-B761-12B6B7D363E3}" type="presParOf" srcId="{F6F119D0-5870-4F4D-8924-9E7340D7D795}" destId="{6E81880C-B86B-46AB-9E32-A09060BFF6EE}" srcOrd="1" destOrd="0" presId="urn:microsoft.com/office/officeart/2005/8/layout/lProcess2"/>
    <dgm:cxn modelId="{6137478F-A43F-4838-B39A-C98F016CC6DD}" type="presParOf" srcId="{F6F119D0-5870-4F4D-8924-9E7340D7D795}" destId="{29E06D20-F22C-4E57-8C5A-B7E79A4BB34C}" srcOrd="2" destOrd="0" presId="urn:microsoft.com/office/officeart/2005/8/layout/lProcess2"/>
    <dgm:cxn modelId="{EE5B1830-7BC7-4C5F-B0B2-04DA898AA7EE}" type="presParOf" srcId="{29E06D20-F22C-4E57-8C5A-B7E79A4BB34C}" destId="{92D93A7D-F080-489B-9CCC-E667F2F75615}" srcOrd="0" destOrd="0" presId="urn:microsoft.com/office/officeart/2005/8/layout/lProcess2"/>
    <dgm:cxn modelId="{9DE46313-62CC-4FC0-9239-3E46B2D23557}" type="presParOf" srcId="{29E06D20-F22C-4E57-8C5A-B7E79A4BB34C}" destId="{26D2A99E-B1F7-4181-AADD-76553805B31F}" srcOrd="1" destOrd="0" presId="urn:microsoft.com/office/officeart/2005/8/layout/lProcess2"/>
    <dgm:cxn modelId="{9DAEEAB9-653B-4A6E-949A-1E3C9C3D2EBB}" type="presParOf" srcId="{29E06D20-F22C-4E57-8C5A-B7E79A4BB34C}" destId="{689602E2-1B4C-49AC-9303-AD864E2D055C}" srcOrd="2" destOrd="0" presId="urn:microsoft.com/office/officeart/2005/8/layout/lProcess2"/>
    <dgm:cxn modelId="{9D6CBFC8-B415-4951-9F75-1D576A9B5483}" type="presParOf" srcId="{689602E2-1B4C-49AC-9303-AD864E2D055C}" destId="{AE971601-52CC-4A2C-AB11-07842B318D4A}" srcOrd="0" destOrd="0" presId="urn:microsoft.com/office/officeart/2005/8/layout/lProcess2"/>
    <dgm:cxn modelId="{A09DDC65-C537-47C2-B53F-ED8226CD48C8}" type="presParOf" srcId="{AE971601-52CC-4A2C-AB11-07842B318D4A}" destId="{3C5FBD6F-263B-473C-AA29-E425C5823B28}" srcOrd="0" destOrd="0" presId="urn:microsoft.com/office/officeart/2005/8/layout/lProcess2"/>
    <dgm:cxn modelId="{7FCD78E2-B80F-4CEA-A172-BCEE8982B794}" type="presParOf" srcId="{F6F119D0-5870-4F4D-8924-9E7340D7D795}" destId="{F47ACFEC-C280-49CE-A9CB-ADBC6584F995}" srcOrd="3" destOrd="0" presId="urn:microsoft.com/office/officeart/2005/8/layout/lProcess2"/>
    <dgm:cxn modelId="{9A1EC1D2-9F63-4E2D-84AF-3505EF144DF1}" type="presParOf" srcId="{F6F119D0-5870-4F4D-8924-9E7340D7D795}" destId="{7F5598E5-0467-444B-9C88-826B9947E8FB}" srcOrd="4" destOrd="0" presId="urn:microsoft.com/office/officeart/2005/8/layout/lProcess2"/>
    <dgm:cxn modelId="{2C07C17E-0C4C-4451-A909-4D16F3F90FD6}" type="presParOf" srcId="{7F5598E5-0467-444B-9C88-826B9947E8FB}" destId="{4FE91055-6616-4E36-B8D6-4504F243968C}" srcOrd="0" destOrd="0" presId="urn:microsoft.com/office/officeart/2005/8/layout/lProcess2"/>
    <dgm:cxn modelId="{8D8B6884-3CD8-40EE-9B3E-6E7B6B3E9E12}" type="presParOf" srcId="{7F5598E5-0467-444B-9C88-826B9947E8FB}" destId="{0AB292FD-534B-4EB4-92D2-2843EED6A6E4}" srcOrd="1" destOrd="0" presId="urn:microsoft.com/office/officeart/2005/8/layout/lProcess2"/>
    <dgm:cxn modelId="{BC22E9B9-8945-49BE-936E-B3B23AA3E5CC}" type="presParOf" srcId="{7F5598E5-0467-444B-9C88-826B9947E8FB}" destId="{791F65C3-4C60-4110-89E4-A8329A18CC4B}" srcOrd="2" destOrd="0" presId="urn:microsoft.com/office/officeart/2005/8/layout/lProcess2"/>
    <dgm:cxn modelId="{1103FC13-7555-40E6-AB7E-800FF51E38A8}" type="presParOf" srcId="{791F65C3-4C60-4110-89E4-A8329A18CC4B}" destId="{5FA0885F-3C1F-4524-AC80-7A04E6679582}" srcOrd="0" destOrd="0" presId="urn:microsoft.com/office/officeart/2005/8/layout/lProcess2"/>
    <dgm:cxn modelId="{E74C4C4B-228E-4CF4-8C45-E910DFF516A4}" type="presParOf" srcId="{5FA0885F-3C1F-4524-AC80-7A04E6679582}" destId="{E21D686F-1CE4-43F2-B32A-E22ED5EF9C42}" srcOrd="0" destOrd="0" presId="urn:microsoft.com/office/officeart/2005/8/layout/lProcess2"/>
    <dgm:cxn modelId="{D275C18B-5569-4E71-82E4-B15BD7472880}" type="presParOf" srcId="{F6F119D0-5870-4F4D-8924-9E7340D7D795}" destId="{7FECD8D9-6EE9-46CD-986C-A22D0FFF1C4C}" srcOrd="5" destOrd="0" presId="urn:microsoft.com/office/officeart/2005/8/layout/lProcess2"/>
    <dgm:cxn modelId="{0610B3FF-5BDC-421B-88DE-B66E26F1BAEA}" type="presParOf" srcId="{F6F119D0-5870-4F4D-8924-9E7340D7D795}" destId="{0311B934-9589-4F5B-AE50-FB8C39925EFE}" srcOrd="6" destOrd="0" presId="urn:microsoft.com/office/officeart/2005/8/layout/lProcess2"/>
    <dgm:cxn modelId="{F83EC91B-D3B5-4265-8AD3-CA73B0A1595E}" type="presParOf" srcId="{0311B934-9589-4F5B-AE50-FB8C39925EFE}" destId="{F9C0E6E2-DB37-42AA-8CAB-4DDAF7DC8854}" srcOrd="0" destOrd="0" presId="urn:microsoft.com/office/officeart/2005/8/layout/lProcess2"/>
    <dgm:cxn modelId="{7271E949-FDE6-42EE-9DB6-696187EDD7A0}" type="presParOf" srcId="{0311B934-9589-4F5B-AE50-FB8C39925EFE}" destId="{BC414D80-3460-4487-9900-CF7FC5108F35}" srcOrd="1" destOrd="0" presId="urn:microsoft.com/office/officeart/2005/8/layout/lProcess2"/>
    <dgm:cxn modelId="{4F27BDB6-E12C-434F-881D-1F9000706F37}" type="presParOf" srcId="{0311B934-9589-4F5B-AE50-FB8C39925EFE}" destId="{3FDCEC36-BC27-40AC-AE2B-D8DD255B0C81}" srcOrd="2" destOrd="0" presId="urn:microsoft.com/office/officeart/2005/8/layout/lProcess2"/>
    <dgm:cxn modelId="{468B3241-F596-4A7C-A047-A54EE314C082}" type="presParOf" srcId="{3FDCEC36-BC27-40AC-AE2B-D8DD255B0C81}" destId="{EF269D87-1EA2-4DAB-AC05-50943E69B032}" srcOrd="0" destOrd="0" presId="urn:microsoft.com/office/officeart/2005/8/layout/lProcess2"/>
    <dgm:cxn modelId="{8AEBDD79-FB83-4F8F-818E-E225A3E3428E}" type="presParOf" srcId="{EF269D87-1EA2-4DAB-AC05-50943E69B032}" destId="{9F7F634A-A150-44B2-B18E-BEF14A680E07}" srcOrd="0" destOrd="0" presId="urn:microsoft.com/office/officeart/2005/8/layout/lProcess2"/>
    <dgm:cxn modelId="{C3A21ACC-4903-487F-8110-95BB8852B2FA}" type="presParOf" srcId="{EF269D87-1EA2-4DAB-AC05-50943E69B032}" destId="{FC524C82-B138-426C-96B6-7E3C8181C4A9}" srcOrd="1" destOrd="0" presId="urn:microsoft.com/office/officeart/2005/8/layout/lProcess2"/>
    <dgm:cxn modelId="{499324E3-1132-4297-A05C-247821F96F13}" type="presParOf" srcId="{EF269D87-1EA2-4DAB-AC05-50943E69B032}" destId="{5B79A3C5-2506-474C-A285-E7B83A123C11}" srcOrd="2" destOrd="0" presId="urn:microsoft.com/office/officeart/2005/8/layout/lProcess2"/>
    <dgm:cxn modelId="{D9660C5B-B3E5-4520-8CD8-7E36E7947827}" type="presParOf" srcId="{F6F119D0-5870-4F4D-8924-9E7340D7D795}" destId="{2ED1B260-8423-48EA-8E94-EB1FC5382A52}" srcOrd="7" destOrd="0" presId="urn:microsoft.com/office/officeart/2005/8/layout/lProcess2"/>
    <dgm:cxn modelId="{6CA2249B-F469-45E4-9FAC-E0E7C7F2E046}" type="presParOf" srcId="{F6F119D0-5870-4F4D-8924-9E7340D7D795}" destId="{8EA563D0-D7DF-4351-A774-7B8FC426E660}" srcOrd="8" destOrd="0" presId="urn:microsoft.com/office/officeart/2005/8/layout/lProcess2"/>
    <dgm:cxn modelId="{703A96B5-E088-4A46-8654-265FE55FB0FE}" type="presParOf" srcId="{8EA563D0-D7DF-4351-A774-7B8FC426E660}" destId="{B4B1DBA1-A8F1-49C2-AA4B-F711E8C12127}" srcOrd="0" destOrd="0" presId="urn:microsoft.com/office/officeart/2005/8/layout/lProcess2"/>
    <dgm:cxn modelId="{99D5E2DF-D2BF-49E4-996F-22D6728E8B6A}" type="presParOf" srcId="{8EA563D0-D7DF-4351-A774-7B8FC426E660}" destId="{61A8F335-7A2E-4AD4-9925-5EF39B350744}" srcOrd="1" destOrd="0" presId="urn:microsoft.com/office/officeart/2005/8/layout/lProcess2"/>
    <dgm:cxn modelId="{F0683E5D-A1B6-4A13-9D2C-7C7EF730B5A7}" type="presParOf" srcId="{8EA563D0-D7DF-4351-A774-7B8FC426E660}" destId="{DEEF2606-06FB-4C7E-A647-A21FF3D16749}" srcOrd="2" destOrd="0" presId="urn:microsoft.com/office/officeart/2005/8/layout/lProcess2"/>
    <dgm:cxn modelId="{B3F92D7C-ADA8-4E89-9122-C51D20526FC4}" type="presParOf" srcId="{DEEF2606-06FB-4C7E-A647-A21FF3D16749}" destId="{0AA88959-1ECF-4B2A-A6B0-0942462E9B68}" srcOrd="0" destOrd="0" presId="urn:microsoft.com/office/officeart/2005/8/layout/lProcess2"/>
    <dgm:cxn modelId="{BF0B84C5-7700-4577-8834-00AA5855BFB1}" type="presParOf" srcId="{0AA88959-1ECF-4B2A-A6B0-0942462E9B68}" destId="{2BC3C5D1-BB6C-47DA-8485-60D62991DD8E}" srcOrd="0" destOrd="0" presId="urn:microsoft.com/office/officeart/2005/8/layout/lProcess2"/>
    <dgm:cxn modelId="{5397E5B1-B8B4-4263-B5CE-6CCBF3AB0351}" type="presParOf" srcId="{0AA88959-1ECF-4B2A-A6B0-0942462E9B68}" destId="{2E6C6E67-0C66-4852-BFE6-5A13E96C3A27}" srcOrd="1" destOrd="0" presId="urn:microsoft.com/office/officeart/2005/8/layout/lProcess2"/>
    <dgm:cxn modelId="{D86FDE7F-F9C8-42A9-BCB5-0C8C64991FBC}" type="presParOf" srcId="{0AA88959-1ECF-4B2A-A6B0-0942462E9B68}" destId="{4BFE699D-A753-46AB-91BA-1121CA75400E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3FF393B-61BB-4562-9A31-D93A94979A5C}" type="doc">
      <dgm:prSet loTypeId="urn:microsoft.com/office/officeart/2008/layout/HorizontalMultiLevelHierarchy" loCatId="hierarchy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BD17E607-5291-40CF-8C48-AD483A47E225}">
      <dgm:prSet phldrT="[Texto]" custT="1"/>
      <dgm:spPr/>
      <dgm:t>
        <a:bodyPr/>
        <a:lstStyle/>
        <a:p>
          <a:r>
            <a:rPr lang="es-EC" sz="2400" b="1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Metodología</a:t>
          </a:r>
          <a:endParaRPr lang="es-EC" sz="2400" b="1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D2E6667-584F-4D57-B8B9-171E7B2D1A70}" type="parTrans" cxnId="{F011C305-CC2E-493E-8091-AE295852049A}">
      <dgm:prSet/>
      <dgm:spPr/>
      <dgm:t>
        <a:bodyPr/>
        <a:lstStyle/>
        <a:p>
          <a:endParaRPr lang="es-EC" sz="14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A1B99F0-2E79-49D5-AE45-39658C8F961B}" type="sibTrans" cxnId="{F011C305-CC2E-493E-8091-AE295852049A}">
      <dgm:prSet/>
      <dgm:spPr/>
      <dgm:t>
        <a:bodyPr/>
        <a:lstStyle/>
        <a:p>
          <a:endParaRPr lang="es-EC" sz="14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2D8DAEB-E1C6-4326-9F8A-09EFE4507650}">
      <dgm:prSet phldrT="[Texto]" custT="1"/>
      <dgm:spPr/>
      <dgm:t>
        <a:bodyPr/>
        <a:lstStyle/>
        <a:p>
          <a:r>
            <a:rPr lang="es-EC" sz="1400" b="1" dirty="0" smtClean="0">
              <a:solidFill>
                <a:schemeClr val="tx1"/>
              </a:solidFill>
              <a:latin typeface="Georgia" panose="02040502050405020303" pitchFamily="18" charset="0"/>
            </a:rPr>
            <a:t>Desarrollo de auditoría: </a:t>
          </a:r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ISO 19011:2002, Directrices para la Auditoría de los SGC y/o Ambiental</a:t>
          </a:r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>.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9DEEE07-E973-409E-811E-156F641930BC}" type="parTrans" cxnId="{15D6CF7D-0DEA-46F8-A1D1-A107BE601E57}">
      <dgm:prSet custT="1"/>
      <dgm:spPr/>
      <dgm:t>
        <a:bodyPr/>
        <a:lstStyle/>
        <a:p>
          <a:endParaRPr lang="es-EC" sz="14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45DEB98-C486-44AD-A61B-BE6F226B4025}" type="sibTrans" cxnId="{15D6CF7D-0DEA-46F8-A1D1-A107BE601E57}">
      <dgm:prSet/>
      <dgm:spPr/>
      <dgm:t>
        <a:bodyPr/>
        <a:lstStyle/>
        <a:p>
          <a:endParaRPr lang="es-EC" sz="14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D0D921F-FEAB-4660-93FB-B41A7E6B802B}">
      <dgm:prSet phldrT="[Texto]" custT="1"/>
      <dgm:spPr/>
      <dgm:t>
        <a:bodyPr/>
        <a:lstStyle/>
        <a:p>
          <a:r>
            <a:rPr lang="es-EC" sz="1400" b="1" dirty="0" smtClean="0">
              <a:solidFill>
                <a:schemeClr val="tx1"/>
              </a:solidFill>
              <a:latin typeface="Georgia" panose="02040502050405020303" pitchFamily="18" charset="0"/>
            </a:rPr>
            <a:t>Criterio de la auditoría:</a:t>
          </a:r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> </a:t>
          </a:r>
          <a:r>
            <a:rPr lang="es-EC" sz="1200" dirty="0" smtClean="0">
              <a:solidFill>
                <a:schemeClr val="tx1"/>
              </a:solidFill>
              <a:latin typeface="Georgia" panose="02040502050405020303" pitchFamily="18" charset="0"/>
            </a:rPr>
            <a:t>9001:2008: Requerimientos de los SGC y de su Documentación; y la Norma ISO 9000:2005: Fundamentos y terminología del SGC</a:t>
          </a:r>
          <a:r>
            <a:rPr lang="es-EC" sz="1400" dirty="0" smtClean="0">
              <a:solidFill>
                <a:schemeClr val="tx1"/>
              </a:solidFill>
              <a:latin typeface="Georgia" panose="02040502050405020303" pitchFamily="18" charset="0"/>
            </a:rPr>
            <a:t>.</a:t>
          </a:r>
          <a:endParaRPr lang="es-EC" sz="140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262A24C-48DD-426F-967C-50245D8D9C56}" type="parTrans" cxnId="{914CDF84-DE3D-4B55-8257-5EBC50E62F4A}">
      <dgm:prSet custT="1"/>
      <dgm:spPr/>
      <dgm:t>
        <a:bodyPr/>
        <a:lstStyle/>
        <a:p>
          <a:endParaRPr lang="es-EC" sz="14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68B6EF0-2645-4359-B077-A7796DC9D384}" type="sibTrans" cxnId="{914CDF84-DE3D-4B55-8257-5EBC50E62F4A}">
      <dgm:prSet/>
      <dgm:spPr/>
      <dgm:t>
        <a:bodyPr/>
        <a:lstStyle/>
        <a:p>
          <a:endParaRPr lang="es-EC" sz="14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DE92467-2B31-487B-A4D2-AB37EF55AA6D}" type="pres">
      <dgm:prSet presAssocID="{53FF393B-61BB-4562-9A31-D93A94979A5C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CFCCD8E-D021-4632-8FF4-642A0CC008D0}" type="pres">
      <dgm:prSet presAssocID="{BD17E607-5291-40CF-8C48-AD483A47E225}" presName="root1" presStyleCnt="0"/>
      <dgm:spPr/>
    </dgm:pt>
    <dgm:pt modelId="{0D9ECECE-9317-4CE8-8E03-63C7C308ED7F}" type="pres">
      <dgm:prSet presAssocID="{BD17E607-5291-40CF-8C48-AD483A47E2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369E7C2-8B93-4FE5-A374-0979F0BE6B6C}" type="pres">
      <dgm:prSet presAssocID="{BD17E607-5291-40CF-8C48-AD483A47E225}" presName="level2hierChild" presStyleCnt="0"/>
      <dgm:spPr/>
    </dgm:pt>
    <dgm:pt modelId="{42DA74F7-65E3-4718-8663-19B6450417D1}" type="pres">
      <dgm:prSet presAssocID="{99DEEE07-E973-409E-811E-156F641930BC}" presName="conn2-1" presStyleLbl="parChTrans1D2" presStyleIdx="0" presStyleCnt="2"/>
      <dgm:spPr/>
      <dgm:t>
        <a:bodyPr/>
        <a:lstStyle/>
        <a:p>
          <a:endParaRPr lang="es-EC"/>
        </a:p>
      </dgm:t>
    </dgm:pt>
    <dgm:pt modelId="{AA249512-33EC-45B1-8B3C-D42C54B0195C}" type="pres">
      <dgm:prSet presAssocID="{99DEEE07-E973-409E-811E-156F641930BC}" presName="connTx" presStyleLbl="parChTrans1D2" presStyleIdx="0" presStyleCnt="2"/>
      <dgm:spPr/>
      <dgm:t>
        <a:bodyPr/>
        <a:lstStyle/>
        <a:p>
          <a:endParaRPr lang="es-EC"/>
        </a:p>
      </dgm:t>
    </dgm:pt>
    <dgm:pt modelId="{0D914040-94B5-445B-B49F-534A1BB65657}" type="pres">
      <dgm:prSet presAssocID="{52D8DAEB-E1C6-4326-9F8A-09EFE4507650}" presName="root2" presStyleCnt="0"/>
      <dgm:spPr/>
    </dgm:pt>
    <dgm:pt modelId="{CB49D7ED-D9E2-44D2-BB8E-AFFF7BE96E97}" type="pres">
      <dgm:prSet presAssocID="{52D8DAEB-E1C6-4326-9F8A-09EFE4507650}" presName="LevelTwoTextNode" presStyleLbl="node2" presStyleIdx="0" presStyleCnt="2" custScaleY="31182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9ABE261-CF7F-4C16-B821-26CBA7D65986}" type="pres">
      <dgm:prSet presAssocID="{52D8DAEB-E1C6-4326-9F8A-09EFE4507650}" presName="level3hierChild" presStyleCnt="0"/>
      <dgm:spPr/>
    </dgm:pt>
    <dgm:pt modelId="{E0839ADA-BD03-4C86-A262-555C8906767F}" type="pres">
      <dgm:prSet presAssocID="{7262A24C-48DD-426F-967C-50245D8D9C56}" presName="conn2-1" presStyleLbl="parChTrans1D2" presStyleIdx="1" presStyleCnt="2"/>
      <dgm:spPr/>
      <dgm:t>
        <a:bodyPr/>
        <a:lstStyle/>
        <a:p>
          <a:endParaRPr lang="es-EC"/>
        </a:p>
      </dgm:t>
    </dgm:pt>
    <dgm:pt modelId="{052CFE34-1EBC-4BAA-BB8C-EB5153B24B0F}" type="pres">
      <dgm:prSet presAssocID="{7262A24C-48DD-426F-967C-50245D8D9C56}" presName="connTx" presStyleLbl="parChTrans1D2" presStyleIdx="1" presStyleCnt="2"/>
      <dgm:spPr/>
      <dgm:t>
        <a:bodyPr/>
        <a:lstStyle/>
        <a:p>
          <a:endParaRPr lang="es-EC"/>
        </a:p>
      </dgm:t>
    </dgm:pt>
    <dgm:pt modelId="{16FAD41E-B257-4E29-8170-BC5F9BDAF3AC}" type="pres">
      <dgm:prSet presAssocID="{0D0D921F-FEAB-4660-93FB-B41A7E6B802B}" presName="root2" presStyleCnt="0"/>
      <dgm:spPr/>
    </dgm:pt>
    <dgm:pt modelId="{58BA9CA6-FF39-4A77-9241-E7DF5FD80B1B}" type="pres">
      <dgm:prSet presAssocID="{0D0D921F-FEAB-4660-93FB-B41A7E6B802B}" presName="LevelTwoTextNode" presStyleLbl="node2" presStyleIdx="1" presStyleCnt="2" custScaleY="44311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FEFC1ED-659E-41B8-82C2-85033C6F2AE4}" type="pres">
      <dgm:prSet presAssocID="{0D0D921F-FEAB-4660-93FB-B41A7E6B802B}" presName="level3hierChild" presStyleCnt="0"/>
      <dgm:spPr/>
    </dgm:pt>
  </dgm:ptLst>
  <dgm:cxnLst>
    <dgm:cxn modelId="{553316D1-6045-4ECF-A369-AA7A88F440BE}" type="presOf" srcId="{0D0D921F-FEAB-4660-93FB-B41A7E6B802B}" destId="{58BA9CA6-FF39-4A77-9241-E7DF5FD80B1B}" srcOrd="0" destOrd="0" presId="urn:microsoft.com/office/officeart/2008/layout/HorizontalMultiLevelHierarchy"/>
    <dgm:cxn modelId="{F61C5ECE-7444-4977-9BB2-B75398899421}" type="presOf" srcId="{7262A24C-48DD-426F-967C-50245D8D9C56}" destId="{E0839ADA-BD03-4C86-A262-555C8906767F}" srcOrd="0" destOrd="0" presId="urn:microsoft.com/office/officeart/2008/layout/HorizontalMultiLevelHierarchy"/>
    <dgm:cxn modelId="{9DD3519D-A257-400D-8E7C-C587B5784CEA}" type="presOf" srcId="{7262A24C-48DD-426F-967C-50245D8D9C56}" destId="{052CFE34-1EBC-4BAA-BB8C-EB5153B24B0F}" srcOrd="1" destOrd="0" presId="urn:microsoft.com/office/officeart/2008/layout/HorizontalMultiLevelHierarchy"/>
    <dgm:cxn modelId="{401D1C32-28E7-4564-936A-BAE4655A8FDF}" type="presOf" srcId="{99DEEE07-E973-409E-811E-156F641930BC}" destId="{42DA74F7-65E3-4718-8663-19B6450417D1}" srcOrd="0" destOrd="0" presId="urn:microsoft.com/office/officeart/2008/layout/HorizontalMultiLevelHierarchy"/>
    <dgm:cxn modelId="{F19B5271-DB6D-4A6A-BD58-BCA53DD636B2}" type="presOf" srcId="{99DEEE07-E973-409E-811E-156F641930BC}" destId="{AA249512-33EC-45B1-8B3C-D42C54B0195C}" srcOrd="1" destOrd="0" presId="urn:microsoft.com/office/officeart/2008/layout/HorizontalMultiLevelHierarchy"/>
    <dgm:cxn modelId="{914CDF84-DE3D-4B55-8257-5EBC50E62F4A}" srcId="{BD17E607-5291-40CF-8C48-AD483A47E225}" destId="{0D0D921F-FEAB-4660-93FB-B41A7E6B802B}" srcOrd="1" destOrd="0" parTransId="{7262A24C-48DD-426F-967C-50245D8D9C56}" sibTransId="{F68B6EF0-2645-4359-B077-A7796DC9D384}"/>
    <dgm:cxn modelId="{15D6CF7D-0DEA-46F8-A1D1-A107BE601E57}" srcId="{BD17E607-5291-40CF-8C48-AD483A47E225}" destId="{52D8DAEB-E1C6-4326-9F8A-09EFE4507650}" srcOrd="0" destOrd="0" parTransId="{99DEEE07-E973-409E-811E-156F641930BC}" sibTransId="{145DEB98-C486-44AD-A61B-BE6F226B4025}"/>
    <dgm:cxn modelId="{6D37CB3B-B6C6-430C-8B24-246FFA40980B}" type="presOf" srcId="{53FF393B-61BB-4562-9A31-D93A94979A5C}" destId="{7DE92467-2B31-487B-A4D2-AB37EF55AA6D}" srcOrd="0" destOrd="0" presId="urn:microsoft.com/office/officeart/2008/layout/HorizontalMultiLevelHierarchy"/>
    <dgm:cxn modelId="{5DAE207E-217B-48D7-9B19-EA25A7CC5752}" type="presOf" srcId="{BD17E607-5291-40CF-8C48-AD483A47E225}" destId="{0D9ECECE-9317-4CE8-8E03-63C7C308ED7F}" srcOrd="0" destOrd="0" presId="urn:microsoft.com/office/officeart/2008/layout/HorizontalMultiLevelHierarchy"/>
    <dgm:cxn modelId="{B888DDAD-60C7-4E2F-BAAF-5D6B96E0D171}" type="presOf" srcId="{52D8DAEB-E1C6-4326-9F8A-09EFE4507650}" destId="{CB49D7ED-D9E2-44D2-BB8E-AFFF7BE96E97}" srcOrd="0" destOrd="0" presId="urn:microsoft.com/office/officeart/2008/layout/HorizontalMultiLevelHierarchy"/>
    <dgm:cxn modelId="{F011C305-CC2E-493E-8091-AE295852049A}" srcId="{53FF393B-61BB-4562-9A31-D93A94979A5C}" destId="{BD17E607-5291-40CF-8C48-AD483A47E225}" srcOrd="0" destOrd="0" parTransId="{7D2E6667-584F-4D57-B8B9-171E7B2D1A70}" sibTransId="{4A1B99F0-2E79-49D5-AE45-39658C8F961B}"/>
    <dgm:cxn modelId="{3B3FC059-99D3-48EA-82B0-72F56EAB4B35}" type="presParOf" srcId="{7DE92467-2B31-487B-A4D2-AB37EF55AA6D}" destId="{3CFCCD8E-D021-4632-8FF4-642A0CC008D0}" srcOrd="0" destOrd="0" presId="urn:microsoft.com/office/officeart/2008/layout/HorizontalMultiLevelHierarchy"/>
    <dgm:cxn modelId="{ED732439-BF1A-4C05-BE9A-5D3EBD702B41}" type="presParOf" srcId="{3CFCCD8E-D021-4632-8FF4-642A0CC008D0}" destId="{0D9ECECE-9317-4CE8-8E03-63C7C308ED7F}" srcOrd="0" destOrd="0" presId="urn:microsoft.com/office/officeart/2008/layout/HorizontalMultiLevelHierarchy"/>
    <dgm:cxn modelId="{75FA0A54-B156-4601-9263-30A4E223520D}" type="presParOf" srcId="{3CFCCD8E-D021-4632-8FF4-642A0CC008D0}" destId="{9369E7C2-8B93-4FE5-A374-0979F0BE6B6C}" srcOrd="1" destOrd="0" presId="urn:microsoft.com/office/officeart/2008/layout/HorizontalMultiLevelHierarchy"/>
    <dgm:cxn modelId="{DAC59453-D183-4125-8D24-234D82970EED}" type="presParOf" srcId="{9369E7C2-8B93-4FE5-A374-0979F0BE6B6C}" destId="{42DA74F7-65E3-4718-8663-19B6450417D1}" srcOrd="0" destOrd="0" presId="urn:microsoft.com/office/officeart/2008/layout/HorizontalMultiLevelHierarchy"/>
    <dgm:cxn modelId="{F5AFEAF7-1832-44E2-9D38-E0771BFE1D97}" type="presParOf" srcId="{42DA74F7-65E3-4718-8663-19B6450417D1}" destId="{AA249512-33EC-45B1-8B3C-D42C54B0195C}" srcOrd="0" destOrd="0" presId="urn:microsoft.com/office/officeart/2008/layout/HorizontalMultiLevelHierarchy"/>
    <dgm:cxn modelId="{5E0C03D6-D586-49FF-ABD4-43E7FCFED22F}" type="presParOf" srcId="{9369E7C2-8B93-4FE5-A374-0979F0BE6B6C}" destId="{0D914040-94B5-445B-B49F-534A1BB65657}" srcOrd="1" destOrd="0" presId="urn:microsoft.com/office/officeart/2008/layout/HorizontalMultiLevelHierarchy"/>
    <dgm:cxn modelId="{0C25E6D3-38F7-4D45-88F5-170C9BD3CCF3}" type="presParOf" srcId="{0D914040-94B5-445B-B49F-534A1BB65657}" destId="{CB49D7ED-D9E2-44D2-BB8E-AFFF7BE96E97}" srcOrd="0" destOrd="0" presId="urn:microsoft.com/office/officeart/2008/layout/HorizontalMultiLevelHierarchy"/>
    <dgm:cxn modelId="{99626387-497C-4A8D-979E-926AFB1003D7}" type="presParOf" srcId="{0D914040-94B5-445B-B49F-534A1BB65657}" destId="{B9ABE261-CF7F-4C16-B821-26CBA7D65986}" srcOrd="1" destOrd="0" presId="urn:microsoft.com/office/officeart/2008/layout/HorizontalMultiLevelHierarchy"/>
    <dgm:cxn modelId="{E8E04048-D04D-43C4-A71F-1B3DF23F65AC}" type="presParOf" srcId="{9369E7C2-8B93-4FE5-A374-0979F0BE6B6C}" destId="{E0839ADA-BD03-4C86-A262-555C8906767F}" srcOrd="2" destOrd="0" presId="urn:microsoft.com/office/officeart/2008/layout/HorizontalMultiLevelHierarchy"/>
    <dgm:cxn modelId="{8A3D04BA-BBFE-4089-8164-71EF17EFB0D0}" type="presParOf" srcId="{E0839ADA-BD03-4C86-A262-555C8906767F}" destId="{052CFE34-1EBC-4BAA-BB8C-EB5153B24B0F}" srcOrd="0" destOrd="0" presId="urn:microsoft.com/office/officeart/2008/layout/HorizontalMultiLevelHierarchy"/>
    <dgm:cxn modelId="{BA12C1C9-5A82-40A7-B732-40E620024E7A}" type="presParOf" srcId="{9369E7C2-8B93-4FE5-A374-0979F0BE6B6C}" destId="{16FAD41E-B257-4E29-8170-BC5F9BDAF3AC}" srcOrd="3" destOrd="0" presId="urn:microsoft.com/office/officeart/2008/layout/HorizontalMultiLevelHierarchy"/>
    <dgm:cxn modelId="{4A408F6B-3BA6-4FEC-8C44-865B384437A8}" type="presParOf" srcId="{16FAD41E-B257-4E29-8170-BC5F9BDAF3AC}" destId="{58BA9CA6-FF39-4A77-9241-E7DF5FD80B1B}" srcOrd="0" destOrd="0" presId="urn:microsoft.com/office/officeart/2008/layout/HorizontalMultiLevelHierarchy"/>
    <dgm:cxn modelId="{99928EEE-FC5E-4422-A96E-C097AB91BE87}" type="presParOf" srcId="{16FAD41E-B257-4E29-8170-BC5F9BDAF3AC}" destId="{9FEFC1ED-659E-41B8-82C2-85033C6F2AE4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096E315-BE01-46E9-9420-E8BEF532C644}" type="doc">
      <dgm:prSet loTypeId="urn:microsoft.com/office/officeart/2008/layout/AlternatingPictureBlocks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307AA3AB-4714-4124-AE37-28ACBC50A219}">
      <dgm:prSet phldrT="[Texto]" custT="1"/>
      <dgm:spPr/>
      <dgm:t>
        <a:bodyPr/>
        <a:lstStyle/>
        <a:p>
          <a:r>
            <a:rPr lang="es-EC" sz="1400" b="1" cap="small" baseline="0" dirty="0" smtClean="0">
              <a:latin typeface="Georgia" panose="02040502050405020303" pitchFamily="18" charset="0"/>
            </a:rPr>
            <a:t>Recolección de datos</a:t>
          </a:r>
          <a:endParaRPr lang="es-EC" sz="1400" b="1" cap="small" baseline="0" dirty="0">
            <a:latin typeface="Georgia" panose="02040502050405020303" pitchFamily="18" charset="0"/>
          </a:endParaRPr>
        </a:p>
      </dgm:t>
    </dgm:pt>
    <dgm:pt modelId="{CB2D91EC-E2A3-4D3F-9027-37E13430CE86}" type="parTrans" cxnId="{ED99FA43-B499-4407-BECC-8AE018E78A88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AC3E364F-C56B-4246-A686-CAF7DAB4E255}" type="sibTrans" cxnId="{ED99FA43-B499-4407-BECC-8AE018E78A88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2227CE62-6C10-4CDC-AE6F-49495CBBA9A4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Fuentes primarias</a:t>
          </a:r>
          <a:endParaRPr lang="es-EC" sz="1400" dirty="0">
            <a:latin typeface="Georgia" panose="02040502050405020303" pitchFamily="18" charset="0"/>
          </a:endParaRPr>
        </a:p>
      </dgm:t>
    </dgm:pt>
    <dgm:pt modelId="{FB18D255-A7F5-4570-820B-211C77BA9829}" type="parTrans" cxnId="{75AE0972-3B96-41B0-A6C1-CBD689E7A373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E352941B-E44B-4E3B-B003-82F3D326CEAB}" type="sibTrans" cxnId="{75AE0972-3B96-41B0-A6C1-CBD689E7A373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2D6C9C42-5AB0-483F-A827-ACDDE2423811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Fuentes secundarias</a:t>
          </a:r>
          <a:endParaRPr lang="es-EC" sz="1400" dirty="0">
            <a:latin typeface="Georgia" panose="02040502050405020303" pitchFamily="18" charset="0"/>
          </a:endParaRPr>
        </a:p>
      </dgm:t>
    </dgm:pt>
    <dgm:pt modelId="{B70966FA-95DF-49B9-AF66-7596C05B5097}" type="parTrans" cxnId="{2244A5D8-326C-4695-B7FC-9D8F31A08D51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38518F6E-BE2A-40F2-A068-F31C2194BD48}" type="sibTrans" cxnId="{2244A5D8-326C-4695-B7FC-9D8F31A08D51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07FA65B4-4F8A-4BBC-B7A2-B555E4780032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400" b="1" cap="small" baseline="0" dirty="0" smtClean="0">
              <a:latin typeface="Georgia" panose="02040502050405020303" pitchFamily="18" charset="0"/>
            </a:rPr>
            <a:t>Técnicas</a:t>
          </a:r>
          <a:endParaRPr lang="es-EC" sz="1400" b="1" cap="small" baseline="0" dirty="0">
            <a:latin typeface="Georgia" panose="02040502050405020303" pitchFamily="18" charset="0"/>
          </a:endParaRPr>
        </a:p>
      </dgm:t>
    </dgm:pt>
    <dgm:pt modelId="{5E3611AB-6D79-41B9-BBCB-DDD47C807B27}" type="parTrans" cxnId="{EB11BB34-F6BC-4E87-B68E-01D7FA92F1C5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F940683F-7373-4B2F-8C86-B6896B09F3A4}" type="sibTrans" cxnId="{EB11BB34-F6BC-4E87-B68E-01D7FA92F1C5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E5DC6C2F-EB8B-4B0E-B345-5895BC671812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Personas</a:t>
          </a:r>
          <a:endParaRPr lang="es-EC" sz="1400" dirty="0">
            <a:latin typeface="Georgia" panose="02040502050405020303" pitchFamily="18" charset="0"/>
          </a:endParaRPr>
        </a:p>
      </dgm:t>
    </dgm:pt>
    <dgm:pt modelId="{D61ECEC5-150C-4DE3-93D1-0ECB638C1DA2}" type="parTrans" cxnId="{C0C6AA07-CD91-4472-8C2C-B14EFF1241CB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B9A49F00-6218-47A4-A5F7-840302A54A32}" type="sibTrans" cxnId="{C0C6AA07-CD91-4472-8C2C-B14EFF1241CB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12D8CB12-2C60-4805-98E9-4D4FF839A96D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Hechos</a:t>
          </a:r>
          <a:endParaRPr lang="es-EC" sz="1400" dirty="0">
            <a:latin typeface="Georgia" panose="02040502050405020303" pitchFamily="18" charset="0"/>
          </a:endParaRPr>
        </a:p>
      </dgm:t>
    </dgm:pt>
    <dgm:pt modelId="{7936D70B-66BE-4CC2-9626-CEFEFF6E8AD8}" type="parTrans" cxnId="{5A0EC303-C312-4FBB-9A46-6126375998E5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0162600A-620A-423F-95EE-A72F629330E7}" type="sibTrans" cxnId="{5A0EC303-C312-4FBB-9A46-6126375998E5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19B88524-7F97-4F16-B250-4EC8DC74B945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Material impreso</a:t>
          </a:r>
          <a:endParaRPr lang="es-EC" sz="1400" dirty="0">
            <a:latin typeface="Georgia" panose="02040502050405020303" pitchFamily="18" charset="0"/>
          </a:endParaRPr>
        </a:p>
      </dgm:t>
    </dgm:pt>
    <dgm:pt modelId="{FAEEDDC8-95D9-4753-8DA0-E902884F45BB}" type="parTrans" cxnId="{98140EE2-7FAC-4C19-9642-DAFF957D42AE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331DC3A1-4370-4B07-A499-69B7C4DE5EF5}" type="sibTrans" cxnId="{98140EE2-7FAC-4C19-9642-DAFF957D42AE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8F736FB2-6A4C-4ED2-8692-CC8CE895CC72}">
      <dgm:prSet phldrT="[Texto]" custT="1"/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Material electrónico</a:t>
          </a:r>
          <a:endParaRPr lang="es-EC" sz="1400" dirty="0">
            <a:latin typeface="Georgia" panose="02040502050405020303" pitchFamily="18" charset="0"/>
          </a:endParaRPr>
        </a:p>
      </dgm:t>
    </dgm:pt>
    <dgm:pt modelId="{F646CB0B-31ED-4FCF-BCBF-9709ED3A482F}" type="parTrans" cxnId="{01210995-571C-4B9D-8FEF-32984F3268A8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34185BE6-6C4E-430D-AF00-8773776D7113}" type="sibTrans" cxnId="{01210995-571C-4B9D-8FEF-32984F3268A8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705453C0-7692-4980-A5B8-AE010D4A6E0B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Investigación documental</a:t>
          </a:r>
          <a:endParaRPr lang="es-EC" sz="1400" dirty="0">
            <a:latin typeface="Georgia" panose="02040502050405020303" pitchFamily="18" charset="0"/>
          </a:endParaRPr>
        </a:p>
      </dgm:t>
    </dgm:pt>
    <dgm:pt modelId="{293E1CC9-E509-441D-B36E-24F78FE2D0C5}" type="parTrans" cxnId="{A902BB16-013C-44C7-AE60-B189FC85A1FD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98E96F5C-2CB3-4B61-9E58-86AFC453B3DA}" type="sibTrans" cxnId="{A902BB16-013C-44C7-AE60-B189FC85A1FD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5BAFD57E-FB43-4F89-A794-406721761566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Investigación de Campo</a:t>
          </a:r>
          <a:endParaRPr lang="es-EC" sz="1400" dirty="0">
            <a:latin typeface="Georgia" panose="02040502050405020303" pitchFamily="18" charset="0"/>
          </a:endParaRPr>
        </a:p>
      </dgm:t>
    </dgm:pt>
    <dgm:pt modelId="{079D5429-6F2E-46D9-8852-493089439B5E}" type="parTrans" cxnId="{0C6E617C-12C0-4CBC-88C7-AFB71124DA3E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A39F8DAE-3D70-4260-9B92-A2874FDDE7D3}" type="sibTrans" cxnId="{0C6E617C-12C0-4CBC-88C7-AFB71124DA3E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E823CDF2-9B38-42EC-98AA-3E8B4192ED1C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Técnicas Verbales</a:t>
          </a:r>
          <a:endParaRPr lang="es-EC" sz="1400" dirty="0">
            <a:latin typeface="Georgia" panose="02040502050405020303" pitchFamily="18" charset="0"/>
          </a:endParaRPr>
        </a:p>
      </dgm:t>
    </dgm:pt>
    <dgm:pt modelId="{A3D02B25-C48A-4D5E-889F-7333D74452C2}" type="parTrans" cxnId="{247254DA-4238-494B-9A87-2B033668E924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0AE8BD92-A236-4AB2-8879-64F46B64E0D3}" type="sibTrans" cxnId="{247254DA-4238-494B-9A87-2B033668E924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A868764A-2D30-4164-BC2D-5B201CFF680A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Técnicas Físicas</a:t>
          </a:r>
          <a:endParaRPr lang="es-EC" sz="1400" dirty="0">
            <a:latin typeface="Georgia" panose="02040502050405020303" pitchFamily="18" charset="0"/>
          </a:endParaRPr>
        </a:p>
      </dgm:t>
    </dgm:pt>
    <dgm:pt modelId="{38B9742C-BEEC-4EBB-8023-A06FEE81F435}" type="parTrans" cxnId="{77D3F6D2-71E2-4C98-8C74-4F8B65CF4D20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E42A6B1D-CB0E-45DB-B6AC-DECB94FDCC10}" type="sibTrans" cxnId="{77D3F6D2-71E2-4C98-8C74-4F8B65CF4D20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C112B6A1-DFF0-4579-9762-35CD2EF2C8A6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L/V</a:t>
          </a:r>
          <a:endParaRPr lang="es-EC" sz="1400" dirty="0">
            <a:latin typeface="Georgia" panose="02040502050405020303" pitchFamily="18" charset="0"/>
          </a:endParaRPr>
        </a:p>
      </dgm:t>
    </dgm:pt>
    <dgm:pt modelId="{D01C08D5-BFD5-464F-8A45-A73D07065836}" type="parTrans" cxnId="{EA94D7CE-FF1C-41C4-B04B-CA8F377BCB2B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FA5D2189-521D-469A-BDC7-CEE864461660}" type="sibTrans" cxnId="{EA94D7CE-FF1C-41C4-B04B-CA8F377BCB2B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462C4027-FDC0-4F88-909B-D842B0A36544}">
      <dgm:prSet phldrT="[Texto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400" dirty="0" smtClean="0">
              <a:latin typeface="Georgia" panose="02040502050405020303" pitchFamily="18" charset="0"/>
            </a:rPr>
            <a:t>Cuestionarios</a:t>
          </a:r>
          <a:endParaRPr lang="es-EC" sz="1400" dirty="0">
            <a:latin typeface="Georgia" panose="02040502050405020303" pitchFamily="18" charset="0"/>
          </a:endParaRPr>
        </a:p>
      </dgm:t>
    </dgm:pt>
    <dgm:pt modelId="{89F1D057-8CB5-4010-AEEE-45A593C7BC68}" type="parTrans" cxnId="{F6782F43-4097-4EAF-97C5-147E7D13433F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D0B70921-32D4-409A-B23E-BB1623F21211}" type="sibTrans" cxnId="{F6782F43-4097-4EAF-97C5-147E7D13433F}">
      <dgm:prSet/>
      <dgm:spPr/>
      <dgm:t>
        <a:bodyPr/>
        <a:lstStyle/>
        <a:p>
          <a:endParaRPr lang="es-EC" sz="1400">
            <a:latin typeface="Georgia" panose="02040502050405020303" pitchFamily="18" charset="0"/>
          </a:endParaRPr>
        </a:p>
      </dgm:t>
    </dgm:pt>
    <dgm:pt modelId="{53A7A342-FA81-4EA4-AD17-340C333260DA}" type="pres">
      <dgm:prSet presAssocID="{C096E315-BE01-46E9-9420-E8BEF532C644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D8F13E1-AA05-4252-98B3-CB4B79CF98E3}" type="pres">
      <dgm:prSet presAssocID="{307AA3AB-4714-4124-AE37-28ACBC50A219}" presName="comp" presStyleCnt="0"/>
      <dgm:spPr/>
    </dgm:pt>
    <dgm:pt modelId="{12034499-CF58-4D20-AE00-86FB94E265B1}" type="pres">
      <dgm:prSet presAssocID="{307AA3AB-4714-4124-AE37-28ACBC50A219}" presName="rect2" presStyleLbl="node1" presStyleIdx="0" presStyleCnt="2" custScaleX="69940" custScaleY="14140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29EFD84-ADAE-4404-8029-50D2E14188A6}" type="pres">
      <dgm:prSet presAssocID="{307AA3AB-4714-4124-AE37-28ACBC50A219}" presName="rect1" presStyleLbl="lnNode1" presStyleIdx="0" presStyleCnt="2" custScaleY="81675" custLinFactNeighborX="25269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2075A3C0-0731-4D82-85D2-59A8936722E1}" type="pres">
      <dgm:prSet presAssocID="{AC3E364F-C56B-4246-A686-CAF7DAB4E255}" presName="sibTrans" presStyleCnt="0"/>
      <dgm:spPr/>
    </dgm:pt>
    <dgm:pt modelId="{F8DBBB1F-D2BA-4FA4-A595-01F531B9F819}" type="pres">
      <dgm:prSet presAssocID="{07FA65B4-4F8A-4BBC-B7A2-B555E4780032}" presName="comp" presStyleCnt="0"/>
      <dgm:spPr/>
    </dgm:pt>
    <dgm:pt modelId="{5F3357DA-0832-4E50-8704-FF801B1D9CFB}" type="pres">
      <dgm:prSet presAssocID="{07FA65B4-4F8A-4BBC-B7A2-B555E4780032}" presName="rect2" presStyleLbl="node1" presStyleIdx="1" presStyleCnt="2" custScaleX="69940" custScaleY="14140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25854E8-9372-4671-82B3-33B349744557}" type="pres">
      <dgm:prSet presAssocID="{07FA65B4-4F8A-4BBC-B7A2-B555E4780032}" presName="rect1" presStyleLbl="lnNode1" presStyleIdx="1" presStyleCnt="2" custScaleY="91838" custLinFactNeighborX="-25269" custLinFactNeighborY="-5082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</dgm:ptLst>
  <dgm:cxnLst>
    <dgm:cxn modelId="{4D0EDFBE-90D5-42D5-8907-B84C8D0F2214}" type="presOf" srcId="{2227CE62-6C10-4CDC-AE6F-49495CBBA9A4}" destId="{12034499-CF58-4D20-AE00-86FB94E265B1}" srcOrd="0" destOrd="1" presId="urn:microsoft.com/office/officeart/2008/layout/AlternatingPictureBlocks"/>
    <dgm:cxn modelId="{EA94D7CE-FF1C-41C4-B04B-CA8F377BCB2B}" srcId="{705453C0-7692-4980-A5B8-AE010D4A6E0B}" destId="{C112B6A1-DFF0-4579-9762-35CD2EF2C8A6}" srcOrd="0" destOrd="0" parTransId="{D01C08D5-BFD5-464F-8A45-A73D07065836}" sibTransId="{FA5D2189-521D-469A-BDC7-CEE864461660}"/>
    <dgm:cxn modelId="{0086E994-B7C3-47DF-9B89-DEF1995BB9D9}" type="presOf" srcId="{705453C0-7692-4980-A5B8-AE010D4A6E0B}" destId="{5F3357DA-0832-4E50-8704-FF801B1D9CFB}" srcOrd="0" destOrd="1" presId="urn:microsoft.com/office/officeart/2008/layout/AlternatingPictureBlocks"/>
    <dgm:cxn modelId="{247254DA-4238-494B-9A87-2B033668E924}" srcId="{5BAFD57E-FB43-4F89-A794-406721761566}" destId="{E823CDF2-9B38-42EC-98AA-3E8B4192ED1C}" srcOrd="0" destOrd="0" parTransId="{A3D02B25-C48A-4D5E-889F-7333D74452C2}" sibTransId="{0AE8BD92-A236-4AB2-8879-64F46B64E0D3}"/>
    <dgm:cxn modelId="{ED99FA43-B499-4407-BECC-8AE018E78A88}" srcId="{C096E315-BE01-46E9-9420-E8BEF532C644}" destId="{307AA3AB-4714-4124-AE37-28ACBC50A219}" srcOrd="0" destOrd="0" parTransId="{CB2D91EC-E2A3-4D3F-9027-37E13430CE86}" sibTransId="{AC3E364F-C56B-4246-A686-CAF7DAB4E255}"/>
    <dgm:cxn modelId="{98140EE2-7FAC-4C19-9642-DAFF957D42AE}" srcId="{2D6C9C42-5AB0-483F-A827-ACDDE2423811}" destId="{19B88524-7F97-4F16-B250-4EC8DC74B945}" srcOrd="0" destOrd="0" parTransId="{FAEEDDC8-95D9-4753-8DA0-E902884F45BB}" sibTransId="{331DC3A1-4370-4B07-A499-69B7C4DE5EF5}"/>
    <dgm:cxn modelId="{767CD619-9C33-42F7-A2A4-D134A1FC661C}" type="presOf" srcId="{E5DC6C2F-EB8B-4B0E-B345-5895BC671812}" destId="{12034499-CF58-4D20-AE00-86FB94E265B1}" srcOrd="0" destOrd="2" presId="urn:microsoft.com/office/officeart/2008/layout/AlternatingPictureBlocks"/>
    <dgm:cxn modelId="{D7D6F095-CEEB-4BC1-8281-9A7363A71476}" type="presOf" srcId="{C112B6A1-DFF0-4579-9762-35CD2EF2C8A6}" destId="{5F3357DA-0832-4E50-8704-FF801B1D9CFB}" srcOrd="0" destOrd="2" presId="urn:microsoft.com/office/officeart/2008/layout/AlternatingPictureBlocks"/>
    <dgm:cxn modelId="{7161BF33-D25D-4973-8CF2-622033BEE408}" type="presOf" srcId="{A868764A-2D30-4164-BC2D-5B201CFF680A}" destId="{5F3357DA-0832-4E50-8704-FF801B1D9CFB}" srcOrd="0" destOrd="6" presId="urn:microsoft.com/office/officeart/2008/layout/AlternatingPictureBlocks"/>
    <dgm:cxn modelId="{BA67115B-2D6B-477D-A18E-541E6B4FBAC8}" type="presOf" srcId="{462C4027-FDC0-4F88-909B-D842B0A36544}" destId="{5F3357DA-0832-4E50-8704-FF801B1D9CFB}" srcOrd="0" destOrd="3" presId="urn:microsoft.com/office/officeart/2008/layout/AlternatingPictureBlocks"/>
    <dgm:cxn modelId="{341F2DDF-055A-4CB1-A982-FEF12808313F}" type="presOf" srcId="{E823CDF2-9B38-42EC-98AA-3E8B4192ED1C}" destId="{5F3357DA-0832-4E50-8704-FF801B1D9CFB}" srcOrd="0" destOrd="5" presId="urn:microsoft.com/office/officeart/2008/layout/AlternatingPictureBlocks"/>
    <dgm:cxn modelId="{2244A5D8-326C-4695-B7FC-9D8F31A08D51}" srcId="{307AA3AB-4714-4124-AE37-28ACBC50A219}" destId="{2D6C9C42-5AB0-483F-A827-ACDDE2423811}" srcOrd="1" destOrd="0" parTransId="{B70966FA-95DF-49B9-AF66-7596C05B5097}" sibTransId="{38518F6E-BE2A-40F2-A068-F31C2194BD48}"/>
    <dgm:cxn modelId="{EB11BB34-F6BC-4E87-B68E-01D7FA92F1C5}" srcId="{C096E315-BE01-46E9-9420-E8BEF532C644}" destId="{07FA65B4-4F8A-4BBC-B7A2-B555E4780032}" srcOrd="1" destOrd="0" parTransId="{5E3611AB-6D79-41B9-BBCB-DDD47C807B27}" sibTransId="{F940683F-7373-4B2F-8C86-B6896B09F3A4}"/>
    <dgm:cxn modelId="{0C6E617C-12C0-4CBC-88C7-AFB71124DA3E}" srcId="{07FA65B4-4F8A-4BBC-B7A2-B555E4780032}" destId="{5BAFD57E-FB43-4F89-A794-406721761566}" srcOrd="1" destOrd="0" parTransId="{079D5429-6F2E-46D9-8852-493089439B5E}" sibTransId="{A39F8DAE-3D70-4260-9B92-A2874FDDE7D3}"/>
    <dgm:cxn modelId="{21618B81-7411-491E-A7F0-DB98813A5341}" type="presOf" srcId="{07FA65B4-4F8A-4BBC-B7A2-B555E4780032}" destId="{5F3357DA-0832-4E50-8704-FF801B1D9CFB}" srcOrd="0" destOrd="0" presId="urn:microsoft.com/office/officeart/2008/layout/AlternatingPictureBlocks"/>
    <dgm:cxn modelId="{9F92A280-AB74-4959-9C5B-9B12C1EECD45}" type="presOf" srcId="{307AA3AB-4714-4124-AE37-28ACBC50A219}" destId="{12034499-CF58-4D20-AE00-86FB94E265B1}" srcOrd="0" destOrd="0" presId="urn:microsoft.com/office/officeart/2008/layout/AlternatingPictureBlocks"/>
    <dgm:cxn modelId="{28A84E7D-D56F-43DF-A35E-2DC1139EEA0B}" type="presOf" srcId="{8F736FB2-6A4C-4ED2-8692-CC8CE895CC72}" destId="{12034499-CF58-4D20-AE00-86FB94E265B1}" srcOrd="0" destOrd="6" presId="urn:microsoft.com/office/officeart/2008/layout/AlternatingPictureBlocks"/>
    <dgm:cxn modelId="{5A0EC303-C312-4FBB-9A46-6126375998E5}" srcId="{2227CE62-6C10-4CDC-AE6F-49495CBBA9A4}" destId="{12D8CB12-2C60-4805-98E9-4D4FF839A96D}" srcOrd="1" destOrd="0" parTransId="{7936D70B-66BE-4CC2-9626-CEFEFF6E8AD8}" sibTransId="{0162600A-620A-423F-95EE-A72F629330E7}"/>
    <dgm:cxn modelId="{A902BB16-013C-44C7-AE60-B189FC85A1FD}" srcId="{07FA65B4-4F8A-4BBC-B7A2-B555E4780032}" destId="{705453C0-7692-4980-A5B8-AE010D4A6E0B}" srcOrd="0" destOrd="0" parTransId="{293E1CC9-E509-441D-B36E-24F78FE2D0C5}" sibTransId="{98E96F5C-2CB3-4B61-9E58-86AFC453B3DA}"/>
    <dgm:cxn modelId="{75AE0972-3B96-41B0-A6C1-CBD689E7A373}" srcId="{307AA3AB-4714-4124-AE37-28ACBC50A219}" destId="{2227CE62-6C10-4CDC-AE6F-49495CBBA9A4}" srcOrd="0" destOrd="0" parTransId="{FB18D255-A7F5-4570-820B-211C77BA9829}" sibTransId="{E352941B-E44B-4E3B-B003-82F3D326CEAB}"/>
    <dgm:cxn modelId="{3462B6CC-6824-4D48-BF9D-EA4F5F0F1895}" type="presOf" srcId="{C096E315-BE01-46E9-9420-E8BEF532C644}" destId="{53A7A342-FA81-4EA4-AD17-340C333260DA}" srcOrd="0" destOrd="0" presId="urn:microsoft.com/office/officeart/2008/layout/AlternatingPictureBlocks"/>
    <dgm:cxn modelId="{6ED952A5-10E7-43C3-88FA-F2ED9B55A059}" type="presOf" srcId="{5BAFD57E-FB43-4F89-A794-406721761566}" destId="{5F3357DA-0832-4E50-8704-FF801B1D9CFB}" srcOrd="0" destOrd="4" presId="urn:microsoft.com/office/officeart/2008/layout/AlternatingPictureBlocks"/>
    <dgm:cxn modelId="{F6782F43-4097-4EAF-97C5-147E7D13433F}" srcId="{705453C0-7692-4980-A5B8-AE010D4A6E0B}" destId="{462C4027-FDC0-4F88-909B-D842B0A36544}" srcOrd="1" destOrd="0" parTransId="{89F1D057-8CB5-4010-AEEE-45A593C7BC68}" sibTransId="{D0B70921-32D4-409A-B23E-BB1623F21211}"/>
    <dgm:cxn modelId="{B4CD5FA0-2EE9-44F7-9DF4-36FF17999F45}" type="presOf" srcId="{19B88524-7F97-4F16-B250-4EC8DC74B945}" destId="{12034499-CF58-4D20-AE00-86FB94E265B1}" srcOrd="0" destOrd="5" presId="urn:microsoft.com/office/officeart/2008/layout/AlternatingPictureBlocks"/>
    <dgm:cxn modelId="{77D3F6D2-71E2-4C98-8C74-4F8B65CF4D20}" srcId="{5BAFD57E-FB43-4F89-A794-406721761566}" destId="{A868764A-2D30-4164-BC2D-5B201CFF680A}" srcOrd="1" destOrd="0" parTransId="{38B9742C-BEEC-4EBB-8023-A06FEE81F435}" sibTransId="{E42A6B1D-CB0E-45DB-B6AC-DECB94FDCC10}"/>
    <dgm:cxn modelId="{01210995-571C-4B9D-8FEF-32984F3268A8}" srcId="{2D6C9C42-5AB0-483F-A827-ACDDE2423811}" destId="{8F736FB2-6A4C-4ED2-8692-CC8CE895CC72}" srcOrd="1" destOrd="0" parTransId="{F646CB0B-31ED-4FCF-BCBF-9709ED3A482F}" sibTransId="{34185BE6-6C4E-430D-AF00-8773776D7113}"/>
    <dgm:cxn modelId="{C0C6AA07-CD91-4472-8C2C-B14EFF1241CB}" srcId="{2227CE62-6C10-4CDC-AE6F-49495CBBA9A4}" destId="{E5DC6C2F-EB8B-4B0E-B345-5895BC671812}" srcOrd="0" destOrd="0" parTransId="{D61ECEC5-150C-4DE3-93D1-0ECB638C1DA2}" sibTransId="{B9A49F00-6218-47A4-A5F7-840302A54A32}"/>
    <dgm:cxn modelId="{71BF303F-7388-4286-BB6B-D1CBADFD09E9}" type="presOf" srcId="{12D8CB12-2C60-4805-98E9-4D4FF839A96D}" destId="{12034499-CF58-4D20-AE00-86FB94E265B1}" srcOrd="0" destOrd="3" presId="urn:microsoft.com/office/officeart/2008/layout/AlternatingPictureBlocks"/>
    <dgm:cxn modelId="{8351AA75-7274-474E-BF91-43A5897E7532}" type="presOf" srcId="{2D6C9C42-5AB0-483F-A827-ACDDE2423811}" destId="{12034499-CF58-4D20-AE00-86FB94E265B1}" srcOrd="0" destOrd="4" presId="urn:microsoft.com/office/officeart/2008/layout/AlternatingPictureBlocks"/>
    <dgm:cxn modelId="{622DFEF8-F838-4D6F-9436-9E20B0FFD05C}" type="presParOf" srcId="{53A7A342-FA81-4EA4-AD17-340C333260DA}" destId="{4D8F13E1-AA05-4252-98B3-CB4B79CF98E3}" srcOrd="0" destOrd="0" presId="urn:microsoft.com/office/officeart/2008/layout/AlternatingPictureBlocks"/>
    <dgm:cxn modelId="{94B150F2-0119-479D-8ED0-38AE81B873E9}" type="presParOf" srcId="{4D8F13E1-AA05-4252-98B3-CB4B79CF98E3}" destId="{12034499-CF58-4D20-AE00-86FB94E265B1}" srcOrd="0" destOrd="0" presId="urn:microsoft.com/office/officeart/2008/layout/AlternatingPictureBlocks"/>
    <dgm:cxn modelId="{081FF786-11D6-43C0-ABF8-B02A0EDD2145}" type="presParOf" srcId="{4D8F13E1-AA05-4252-98B3-CB4B79CF98E3}" destId="{A29EFD84-ADAE-4404-8029-50D2E14188A6}" srcOrd="1" destOrd="0" presId="urn:microsoft.com/office/officeart/2008/layout/AlternatingPictureBlocks"/>
    <dgm:cxn modelId="{AE869990-57C7-463E-B72A-6AD6A0553EF8}" type="presParOf" srcId="{53A7A342-FA81-4EA4-AD17-340C333260DA}" destId="{2075A3C0-0731-4D82-85D2-59A8936722E1}" srcOrd="1" destOrd="0" presId="urn:microsoft.com/office/officeart/2008/layout/AlternatingPictureBlocks"/>
    <dgm:cxn modelId="{E68CC244-6FD7-4648-AB23-89A480EAA0A5}" type="presParOf" srcId="{53A7A342-FA81-4EA4-AD17-340C333260DA}" destId="{F8DBBB1F-D2BA-4FA4-A595-01F531B9F819}" srcOrd="2" destOrd="0" presId="urn:microsoft.com/office/officeart/2008/layout/AlternatingPictureBlocks"/>
    <dgm:cxn modelId="{33B0DD34-89DC-4C72-A938-B75BA113114C}" type="presParOf" srcId="{F8DBBB1F-D2BA-4FA4-A595-01F531B9F819}" destId="{5F3357DA-0832-4E50-8704-FF801B1D9CFB}" srcOrd="0" destOrd="0" presId="urn:microsoft.com/office/officeart/2008/layout/AlternatingPictureBlocks"/>
    <dgm:cxn modelId="{0D07EAAD-90BF-403A-9F45-6827B096B3F3}" type="presParOf" srcId="{F8DBBB1F-D2BA-4FA4-A595-01F531B9F819}" destId="{825854E8-9372-4671-82B3-33B349744557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66C66039-72F4-4955-B53A-59ADB8D3BD32}" type="doc">
      <dgm:prSet loTypeId="urn:microsoft.com/office/officeart/2005/8/layout/hierarchy6" loCatId="hierarchy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FF52C2F4-81FC-4C50-9FB5-3A557071DDB0}">
      <dgm:prSet phldrT="[Texto]" custT="1"/>
      <dgm:spPr/>
      <dgm:t>
        <a:bodyPr/>
        <a:lstStyle/>
        <a:p>
          <a:r>
            <a:rPr lang="es-EC" sz="1800" b="1" smtClean="0">
              <a:solidFill>
                <a:schemeClr val="tx1"/>
              </a:solidFill>
              <a:latin typeface="Georgia" panose="02040502050405020303" pitchFamily="18" charset="0"/>
            </a:rPr>
            <a:t>ECUAKIMIPOL S.A.</a:t>
          </a:r>
          <a:endParaRPr lang="es-EC" sz="1800" b="1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AC4E7AE-ED2B-44E8-A077-060160D3E6E4}" type="parTrans" cxnId="{715E9C5A-DD1E-48BE-90BD-632E8C236D46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BE15AB4-6E68-4B80-B842-84217BF6FF8C}" type="sibTrans" cxnId="{715E9C5A-DD1E-48BE-90BD-632E8C236D46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E5D0332-94ED-4FE1-9B10-1084BC19BE01}">
      <dgm:prSet phldrT="[Texto]" custT="1"/>
      <dgm:spPr/>
      <dgm:t>
        <a:bodyPr/>
        <a:lstStyle/>
        <a:p>
          <a:r>
            <a:rPr lang="es-EC" sz="1400" b="1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Aspectos Generales</a:t>
          </a:r>
          <a:endParaRPr lang="es-EC" sz="1400" b="1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6F62A4C-FC8E-45B2-8659-3BC7B17A7528}" type="parTrans" cxnId="{769CB45C-6EF8-4D5B-B70A-8EFD9380F395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A24FC5E-E736-445E-8432-EF30C725D3BC}" type="sibTrans" cxnId="{769CB45C-6EF8-4D5B-B70A-8EFD9380F395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9B64FF2-2A1E-4178-9088-A7FA713C2431}">
      <dgm:prSet phldrT="[Texto]" custT="1"/>
      <dgm:spPr/>
      <dgm:t>
        <a:bodyPr/>
        <a:lstStyle/>
        <a:p>
          <a:r>
            <a:rPr lang="es-EC" sz="1400" b="1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Direccionamiento Estratégico</a:t>
          </a:r>
          <a:endParaRPr lang="es-EC" sz="1400" b="1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763F52E-A8B4-4410-9668-764AAB588881}" type="parTrans" cxnId="{B461CB33-2677-4C80-9FA0-B4D36F31F34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C79F373-8282-430E-9B80-EBD94BCEDD5A}" type="sibTrans" cxnId="{B461CB33-2677-4C80-9FA0-B4D36F31F34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BC9B0D7-93D5-4C75-8B6B-0515A2B8BC36}">
      <dgm:prSet phldrT="[Texto]" custT="1"/>
      <dgm:spPr/>
      <dgm:t>
        <a:bodyPr/>
        <a:lstStyle/>
        <a:p>
          <a:r>
            <a:rPr lang="es-EC" sz="1400" b="0" smtClean="0">
              <a:solidFill>
                <a:schemeClr val="tx1"/>
              </a:solidFill>
              <a:latin typeface="Georgia" panose="02040502050405020303" pitchFamily="18" charset="0"/>
            </a:rPr>
            <a:t>Información general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9B7D0D8D-AD9F-4F50-B659-AF34820B612D}" type="parTrans" cxnId="{34E75D23-0F9B-4B6E-8640-DA92202F1B9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8DEAE63-8920-41A7-8241-6B035AE86E86}" type="sibTrans" cxnId="{34E75D23-0F9B-4B6E-8640-DA92202F1B9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1ABB9EA-D184-433A-85DE-9F3BC1C4B02D}">
      <dgm:prSet phldrT="[Texto]" custT="1"/>
      <dgm:spPr/>
      <dgm:t>
        <a:bodyPr/>
        <a:lstStyle/>
        <a:p>
          <a:r>
            <a:rPr lang="es-EC" sz="1400" b="0" smtClean="0">
              <a:solidFill>
                <a:schemeClr val="tx1"/>
              </a:solidFill>
              <a:latin typeface="Georgia" panose="02040502050405020303" pitchFamily="18" charset="0"/>
            </a:rPr>
            <a:t>Misión y visión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E49FB89-6CEC-4955-AA6D-0C481236633D}" type="parTrans" cxnId="{3AA18C76-B770-42B4-B36D-A3C8CF3A0868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FFF1580-0DCB-47F2-943D-2391FA9202EF}" type="sibTrans" cxnId="{3AA18C76-B770-42B4-B36D-A3C8CF3A0868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183282A-6AE2-41AB-833F-8CBB95535F30}">
      <dgm:prSet phldrT="[Texto]" custT="1"/>
      <dgm:spPr/>
      <dgm:t>
        <a:bodyPr/>
        <a:lstStyle/>
        <a:p>
          <a:r>
            <a:rPr lang="es-EC" sz="1400" b="0" dirty="0" smtClean="0">
              <a:solidFill>
                <a:schemeClr val="tx1"/>
              </a:solidFill>
              <a:latin typeface="Georgia" panose="02040502050405020303" pitchFamily="18" charset="0"/>
            </a:rPr>
            <a:t>Organigramas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41772E8-565E-4FCA-B940-0C75D7B28D7C}" type="parTrans" cxnId="{947860B9-59C7-409E-8948-00F9FEF96ADF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DF9A27D-A70D-41A7-9BFD-636753287D9B}" type="sibTrans" cxnId="{947860B9-59C7-409E-8948-00F9FEF96ADF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0642554-921D-40C6-85ED-3D16983085A3}">
      <dgm:prSet phldrT="[Texto]" custT="1"/>
      <dgm:spPr/>
      <dgm:t>
        <a:bodyPr/>
        <a:lstStyle/>
        <a:p>
          <a:r>
            <a:rPr lang="es-EC" sz="1400" b="0" smtClean="0">
              <a:solidFill>
                <a:schemeClr val="tx1"/>
              </a:solidFill>
              <a:latin typeface="Georgia" panose="02040502050405020303" pitchFamily="18" charset="0"/>
            </a:rPr>
            <a:t>Política y objetivos de calidad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558F0169-0702-4148-814C-B4EE33684173}" type="parTrans" cxnId="{346B4940-1A15-42AF-85BF-ED82F167B49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C2A13AF6-8D25-4EAC-93FA-FF0C2D5EE01E}" type="sibTrans" cxnId="{346B4940-1A15-42AF-85BF-ED82F167B49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AFF47F7-F633-468D-95BA-8164AF88BCFE}">
      <dgm:prSet phldrT="[Texto]" custT="1"/>
      <dgm:spPr/>
      <dgm:t>
        <a:bodyPr/>
        <a:lstStyle/>
        <a:p>
          <a:r>
            <a:rPr lang="es-EC" sz="1400" b="0" smtClean="0">
              <a:solidFill>
                <a:schemeClr val="tx1"/>
              </a:solidFill>
              <a:latin typeface="Georgia" panose="02040502050405020303" pitchFamily="18" charset="0"/>
            </a:rPr>
            <a:t>Estrategias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3AC0448-0049-43A3-B848-956BEC0F966C}" type="parTrans" cxnId="{D933A714-8EF4-4EA0-A0A2-480855924B83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D700C17-6648-4C7F-8E9C-C5F3B2FF1399}" type="sibTrans" cxnId="{D933A714-8EF4-4EA0-A0A2-480855924B83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09ED8D33-8687-4E18-9BB1-51398868497B}">
      <dgm:prSet phldrT="[Texto]" custT="1"/>
      <dgm:spPr/>
      <dgm:t>
        <a:bodyPr/>
        <a:lstStyle/>
        <a:p>
          <a:r>
            <a:rPr lang="es-EC" sz="1400" b="0" dirty="0" smtClean="0">
              <a:solidFill>
                <a:schemeClr val="tx1"/>
              </a:solidFill>
              <a:latin typeface="Georgia" panose="02040502050405020303" pitchFamily="18" charset="0"/>
            </a:rPr>
            <a:t>Principios y valores</a:t>
          </a:r>
          <a:endParaRPr lang="es-EC" sz="1400" b="0" dirty="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BC7E3AA-D456-4DAC-91C7-A3F7FD2121DF}" type="parTrans" cxnId="{3B3BC0EE-1EB8-4369-906C-34A2844726A4}">
      <dgm:prSet/>
      <dgm:spPr/>
      <dgm:t>
        <a:bodyPr/>
        <a:lstStyle/>
        <a:p>
          <a:endParaRPr lang="es-EC" sz="2000">
            <a:solidFill>
              <a:schemeClr val="tx1"/>
            </a:solidFill>
          </a:endParaRPr>
        </a:p>
      </dgm:t>
    </dgm:pt>
    <dgm:pt modelId="{F09D68E1-3864-44A0-9C65-AE729DAC4E98}" type="sibTrans" cxnId="{3B3BC0EE-1EB8-4369-906C-34A2844726A4}">
      <dgm:prSet/>
      <dgm:spPr/>
      <dgm:t>
        <a:bodyPr/>
        <a:lstStyle/>
        <a:p>
          <a:endParaRPr lang="es-EC" sz="2000">
            <a:solidFill>
              <a:schemeClr val="tx1"/>
            </a:solidFill>
          </a:endParaRPr>
        </a:p>
      </dgm:t>
    </dgm:pt>
    <dgm:pt modelId="{F59C8FCC-1022-420C-BF08-42E81F52079D}" type="pres">
      <dgm:prSet presAssocID="{66C66039-72F4-4955-B53A-59ADB8D3BD32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82CDF49-97BB-4764-953D-562DF3F871E2}" type="pres">
      <dgm:prSet presAssocID="{66C66039-72F4-4955-B53A-59ADB8D3BD32}" presName="hierFlow" presStyleCnt="0"/>
      <dgm:spPr/>
    </dgm:pt>
    <dgm:pt modelId="{1D4FF5F9-606D-46E3-8337-6534FCC83BA3}" type="pres">
      <dgm:prSet presAssocID="{66C66039-72F4-4955-B53A-59ADB8D3BD32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05C542C1-F70F-4CE9-AFB0-671F711D3A34}" type="pres">
      <dgm:prSet presAssocID="{FF52C2F4-81FC-4C50-9FB5-3A557071DDB0}" presName="Name14" presStyleCnt="0"/>
      <dgm:spPr/>
    </dgm:pt>
    <dgm:pt modelId="{589D8D57-4458-48C9-9D56-DD95FD74668E}" type="pres">
      <dgm:prSet presAssocID="{FF52C2F4-81FC-4C50-9FB5-3A557071DDB0}" presName="level1Shape" presStyleLbl="node0" presStyleIdx="0" presStyleCnt="1" custScaleX="319851" custLinFactNeighborY="-6049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A7B41C0-B886-497E-B89F-0A77F131C81E}" type="pres">
      <dgm:prSet presAssocID="{FF52C2F4-81FC-4C50-9FB5-3A557071DDB0}" presName="hierChild2" presStyleCnt="0"/>
      <dgm:spPr/>
    </dgm:pt>
    <dgm:pt modelId="{7D8244AF-C88F-43CE-953F-9698E19C4CCF}" type="pres">
      <dgm:prSet presAssocID="{B6F62A4C-FC8E-45B2-8659-3BC7B17A7528}" presName="Name19" presStyleLbl="parChTrans1D2" presStyleIdx="0" presStyleCnt="2"/>
      <dgm:spPr/>
      <dgm:t>
        <a:bodyPr/>
        <a:lstStyle/>
        <a:p>
          <a:endParaRPr lang="es-EC"/>
        </a:p>
      </dgm:t>
    </dgm:pt>
    <dgm:pt modelId="{DEA2EEDE-39CB-4AB6-A436-E7192BDEF834}" type="pres">
      <dgm:prSet presAssocID="{2E5D0332-94ED-4FE1-9B10-1084BC19BE01}" presName="Name21" presStyleCnt="0"/>
      <dgm:spPr/>
    </dgm:pt>
    <dgm:pt modelId="{2EAB1B8C-3D5E-441A-B626-082400B0B5B8}" type="pres">
      <dgm:prSet presAssocID="{2E5D0332-94ED-4FE1-9B10-1084BC19BE01}" presName="level2Shape" presStyleLbl="node2" presStyleIdx="0" presStyleCnt="2" custScaleX="149789" custLinFactNeighborY="-20893"/>
      <dgm:spPr/>
      <dgm:t>
        <a:bodyPr/>
        <a:lstStyle/>
        <a:p>
          <a:endParaRPr lang="es-EC"/>
        </a:p>
      </dgm:t>
    </dgm:pt>
    <dgm:pt modelId="{076AFE9A-D745-4DFE-B975-B7E4C1B647DF}" type="pres">
      <dgm:prSet presAssocID="{2E5D0332-94ED-4FE1-9B10-1084BC19BE01}" presName="hierChild3" presStyleCnt="0"/>
      <dgm:spPr/>
    </dgm:pt>
    <dgm:pt modelId="{FE0C1FC5-F428-4823-AB6C-C660828495DB}" type="pres">
      <dgm:prSet presAssocID="{9B7D0D8D-AD9F-4F50-B659-AF34820B612D}" presName="Name19" presStyleLbl="parChTrans1D3" presStyleIdx="0" presStyleCnt="6"/>
      <dgm:spPr/>
      <dgm:t>
        <a:bodyPr/>
        <a:lstStyle/>
        <a:p>
          <a:endParaRPr lang="es-EC"/>
        </a:p>
      </dgm:t>
    </dgm:pt>
    <dgm:pt modelId="{B12CFA5B-C6FB-4728-91B6-D24EBD0DBE85}" type="pres">
      <dgm:prSet presAssocID="{5BC9B0D7-93D5-4C75-8B6B-0515A2B8BC36}" presName="Name21" presStyleCnt="0"/>
      <dgm:spPr/>
    </dgm:pt>
    <dgm:pt modelId="{ADE09A36-F543-4A33-A8EC-7900E357D2A6}" type="pres">
      <dgm:prSet presAssocID="{5BC9B0D7-93D5-4C75-8B6B-0515A2B8BC36}" presName="level2Shape" presStyleLbl="node3" presStyleIdx="0" presStyleCnt="6" custScaleX="132668" custScaleY="143453"/>
      <dgm:spPr/>
      <dgm:t>
        <a:bodyPr/>
        <a:lstStyle/>
        <a:p>
          <a:endParaRPr lang="es-EC"/>
        </a:p>
      </dgm:t>
    </dgm:pt>
    <dgm:pt modelId="{5EFA8E10-6232-4E73-85C3-61D728ADDB1C}" type="pres">
      <dgm:prSet presAssocID="{5BC9B0D7-93D5-4C75-8B6B-0515A2B8BC36}" presName="hierChild3" presStyleCnt="0"/>
      <dgm:spPr/>
    </dgm:pt>
    <dgm:pt modelId="{62DCCF25-2FEC-40B6-ADD2-1E6A33D3A0A6}" type="pres">
      <dgm:prSet presAssocID="{841772E8-565E-4FCA-B940-0C75D7B28D7C}" presName="Name19" presStyleLbl="parChTrans1D3" presStyleIdx="1" presStyleCnt="6"/>
      <dgm:spPr/>
      <dgm:t>
        <a:bodyPr/>
        <a:lstStyle/>
        <a:p>
          <a:endParaRPr lang="es-EC"/>
        </a:p>
      </dgm:t>
    </dgm:pt>
    <dgm:pt modelId="{007CAC12-DDAE-436C-9653-97C2D2E9707A}" type="pres">
      <dgm:prSet presAssocID="{3183282A-6AE2-41AB-833F-8CBB95535F30}" presName="Name21" presStyleCnt="0"/>
      <dgm:spPr/>
    </dgm:pt>
    <dgm:pt modelId="{88C02C4F-A084-4FA6-A313-478221B7F926}" type="pres">
      <dgm:prSet presAssocID="{3183282A-6AE2-41AB-833F-8CBB95535F30}" presName="level2Shape" presStyleLbl="node3" presStyleIdx="1" presStyleCnt="6" custScaleX="146783" custScaleY="143453"/>
      <dgm:spPr/>
      <dgm:t>
        <a:bodyPr/>
        <a:lstStyle/>
        <a:p>
          <a:endParaRPr lang="es-EC"/>
        </a:p>
      </dgm:t>
    </dgm:pt>
    <dgm:pt modelId="{BC89A5E2-69F9-4F3A-8EEC-850AF1B2A2F5}" type="pres">
      <dgm:prSet presAssocID="{3183282A-6AE2-41AB-833F-8CBB95535F30}" presName="hierChild3" presStyleCnt="0"/>
      <dgm:spPr/>
    </dgm:pt>
    <dgm:pt modelId="{A4A2FB5A-EE67-49F8-8882-CC3A9A862301}" type="pres">
      <dgm:prSet presAssocID="{9763F52E-A8B4-4410-9668-764AAB588881}" presName="Name19" presStyleLbl="parChTrans1D2" presStyleIdx="1" presStyleCnt="2"/>
      <dgm:spPr/>
      <dgm:t>
        <a:bodyPr/>
        <a:lstStyle/>
        <a:p>
          <a:endParaRPr lang="es-EC"/>
        </a:p>
      </dgm:t>
    </dgm:pt>
    <dgm:pt modelId="{21A51692-C847-49A2-9EB0-A7D09C97B592}" type="pres">
      <dgm:prSet presAssocID="{E9B64FF2-2A1E-4178-9088-A7FA713C2431}" presName="Name21" presStyleCnt="0"/>
      <dgm:spPr/>
    </dgm:pt>
    <dgm:pt modelId="{8A8BF8DA-EA3F-46DC-97D1-44A38170F5DC}" type="pres">
      <dgm:prSet presAssocID="{E9B64FF2-2A1E-4178-9088-A7FA713C2431}" presName="level2Shape" presStyleLbl="node2" presStyleIdx="1" presStyleCnt="2" custScaleX="217532" custLinFactNeighborY="-20893"/>
      <dgm:spPr/>
      <dgm:t>
        <a:bodyPr/>
        <a:lstStyle/>
        <a:p>
          <a:endParaRPr lang="es-EC"/>
        </a:p>
      </dgm:t>
    </dgm:pt>
    <dgm:pt modelId="{59F1BC12-2BFD-417D-997D-2CA3A49F698A}" type="pres">
      <dgm:prSet presAssocID="{E9B64FF2-2A1E-4178-9088-A7FA713C2431}" presName="hierChild3" presStyleCnt="0"/>
      <dgm:spPr/>
    </dgm:pt>
    <dgm:pt modelId="{14FE0C18-999A-4E44-A1F1-601C47A2A916}" type="pres">
      <dgm:prSet presAssocID="{DE49FB89-6CEC-4955-AA6D-0C481236633D}" presName="Name19" presStyleLbl="parChTrans1D3" presStyleIdx="2" presStyleCnt="6"/>
      <dgm:spPr/>
      <dgm:t>
        <a:bodyPr/>
        <a:lstStyle/>
        <a:p>
          <a:endParaRPr lang="es-EC"/>
        </a:p>
      </dgm:t>
    </dgm:pt>
    <dgm:pt modelId="{9C59B928-2286-42FD-927F-2177525FDFAE}" type="pres">
      <dgm:prSet presAssocID="{D1ABB9EA-D184-433A-85DE-9F3BC1C4B02D}" presName="Name21" presStyleCnt="0"/>
      <dgm:spPr/>
    </dgm:pt>
    <dgm:pt modelId="{833BBA8F-2564-446A-96E4-06F525BA6404}" type="pres">
      <dgm:prSet presAssocID="{D1ABB9EA-D184-433A-85DE-9F3BC1C4B02D}" presName="level2Shape" presStyleLbl="node3" presStyleIdx="2" presStyleCnt="6" custScaleY="143453"/>
      <dgm:spPr/>
      <dgm:t>
        <a:bodyPr/>
        <a:lstStyle/>
        <a:p>
          <a:endParaRPr lang="es-EC"/>
        </a:p>
      </dgm:t>
    </dgm:pt>
    <dgm:pt modelId="{EE08BD5E-0CCD-4AA8-9314-1D941D4E2320}" type="pres">
      <dgm:prSet presAssocID="{D1ABB9EA-D184-433A-85DE-9F3BC1C4B02D}" presName="hierChild3" presStyleCnt="0"/>
      <dgm:spPr/>
    </dgm:pt>
    <dgm:pt modelId="{CBCE8479-08BC-4500-99FA-9888F9FE20E5}" type="pres">
      <dgm:prSet presAssocID="{558F0169-0702-4148-814C-B4EE33684173}" presName="Name19" presStyleLbl="parChTrans1D3" presStyleIdx="3" presStyleCnt="6"/>
      <dgm:spPr/>
      <dgm:t>
        <a:bodyPr/>
        <a:lstStyle/>
        <a:p>
          <a:endParaRPr lang="es-EC"/>
        </a:p>
      </dgm:t>
    </dgm:pt>
    <dgm:pt modelId="{BFDA993B-28A3-413B-8165-911CE5AC5C77}" type="pres">
      <dgm:prSet presAssocID="{D0642554-921D-40C6-85ED-3D16983085A3}" presName="Name21" presStyleCnt="0"/>
      <dgm:spPr/>
    </dgm:pt>
    <dgm:pt modelId="{5B60E497-E301-47B8-A9DB-D4D2CAD2802E}" type="pres">
      <dgm:prSet presAssocID="{D0642554-921D-40C6-85ED-3D16983085A3}" presName="level2Shape" presStyleLbl="node3" presStyleIdx="3" presStyleCnt="6" custScaleX="122998" custScaleY="143453"/>
      <dgm:spPr/>
      <dgm:t>
        <a:bodyPr/>
        <a:lstStyle/>
        <a:p>
          <a:endParaRPr lang="es-EC"/>
        </a:p>
      </dgm:t>
    </dgm:pt>
    <dgm:pt modelId="{D3830993-C17B-4D95-A45C-C133A622D530}" type="pres">
      <dgm:prSet presAssocID="{D0642554-921D-40C6-85ED-3D16983085A3}" presName="hierChild3" presStyleCnt="0"/>
      <dgm:spPr/>
    </dgm:pt>
    <dgm:pt modelId="{EEBF3DE2-BB40-48C5-9CFC-723B90C19E81}" type="pres">
      <dgm:prSet presAssocID="{33AC0448-0049-43A3-B848-956BEC0F966C}" presName="Name19" presStyleLbl="parChTrans1D3" presStyleIdx="4" presStyleCnt="6"/>
      <dgm:spPr/>
      <dgm:t>
        <a:bodyPr/>
        <a:lstStyle/>
        <a:p>
          <a:endParaRPr lang="es-EC"/>
        </a:p>
      </dgm:t>
    </dgm:pt>
    <dgm:pt modelId="{8E914731-04FD-4D5B-9DEB-08966A26A2B2}" type="pres">
      <dgm:prSet presAssocID="{BAFF47F7-F633-468D-95BA-8164AF88BCFE}" presName="Name21" presStyleCnt="0"/>
      <dgm:spPr/>
    </dgm:pt>
    <dgm:pt modelId="{84317747-485B-47BB-9D00-2C2AB4D3E5B4}" type="pres">
      <dgm:prSet presAssocID="{BAFF47F7-F633-468D-95BA-8164AF88BCFE}" presName="level2Shape" presStyleLbl="node3" presStyleIdx="4" presStyleCnt="6" custScaleX="140020" custScaleY="143453"/>
      <dgm:spPr/>
      <dgm:t>
        <a:bodyPr/>
        <a:lstStyle/>
        <a:p>
          <a:endParaRPr lang="es-EC"/>
        </a:p>
      </dgm:t>
    </dgm:pt>
    <dgm:pt modelId="{6ED6CDD3-D9E4-4B7A-B6A9-108B6526E2A3}" type="pres">
      <dgm:prSet presAssocID="{BAFF47F7-F633-468D-95BA-8164AF88BCFE}" presName="hierChild3" presStyleCnt="0"/>
      <dgm:spPr/>
    </dgm:pt>
    <dgm:pt modelId="{03EDACD5-56A9-401E-8D26-AE44155A3A39}" type="pres">
      <dgm:prSet presAssocID="{BBC7E3AA-D456-4DAC-91C7-A3F7FD2121DF}" presName="Name19" presStyleLbl="parChTrans1D3" presStyleIdx="5" presStyleCnt="6"/>
      <dgm:spPr/>
      <dgm:t>
        <a:bodyPr/>
        <a:lstStyle/>
        <a:p>
          <a:endParaRPr lang="es-EC"/>
        </a:p>
      </dgm:t>
    </dgm:pt>
    <dgm:pt modelId="{BEB5F61E-94F5-4C51-9847-6F3F14C7CF3F}" type="pres">
      <dgm:prSet presAssocID="{09ED8D33-8687-4E18-9BB1-51398868497B}" presName="Name21" presStyleCnt="0"/>
      <dgm:spPr/>
    </dgm:pt>
    <dgm:pt modelId="{12F16495-2458-48BD-A615-9852646E65BD}" type="pres">
      <dgm:prSet presAssocID="{09ED8D33-8687-4E18-9BB1-51398868497B}" presName="level2Shape" presStyleLbl="node3" presStyleIdx="5" presStyleCnt="6" custScaleX="109048" custScaleY="143453"/>
      <dgm:spPr/>
      <dgm:t>
        <a:bodyPr/>
        <a:lstStyle/>
        <a:p>
          <a:endParaRPr lang="es-EC"/>
        </a:p>
      </dgm:t>
    </dgm:pt>
    <dgm:pt modelId="{74F7100D-5CAB-4F4B-AB5A-21DCDA316BAF}" type="pres">
      <dgm:prSet presAssocID="{09ED8D33-8687-4E18-9BB1-51398868497B}" presName="hierChild3" presStyleCnt="0"/>
      <dgm:spPr/>
    </dgm:pt>
    <dgm:pt modelId="{FADB88C3-D9E8-40F7-B223-4C44806EDFA3}" type="pres">
      <dgm:prSet presAssocID="{66C66039-72F4-4955-B53A-59ADB8D3BD32}" presName="bgShapesFlow" presStyleCnt="0"/>
      <dgm:spPr/>
    </dgm:pt>
  </dgm:ptLst>
  <dgm:cxnLst>
    <dgm:cxn modelId="{715E9C5A-DD1E-48BE-90BD-632E8C236D46}" srcId="{66C66039-72F4-4955-B53A-59ADB8D3BD32}" destId="{FF52C2F4-81FC-4C50-9FB5-3A557071DDB0}" srcOrd="0" destOrd="0" parTransId="{9AC4E7AE-ED2B-44E8-A077-060160D3E6E4}" sibTransId="{4BE15AB4-6E68-4B80-B842-84217BF6FF8C}"/>
    <dgm:cxn modelId="{E29252B9-A3F6-4CAA-9C49-549D412D05BE}" type="presOf" srcId="{5BC9B0D7-93D5-4C75-8B6B-0515A2B8BC36}" destId="{ADE09A36-F543-4A33-A8EC-7900E357D2A6}" srcOrd="0" destOrd="0" presId="urn:microsoft.com/office/officeart/2005/8/layout/hierarchy6"/>
    <dgm:cxn modelId="{34E75D23-0F9B-4B6E-8640-DA92202F1B92}" srcId="{2E5D0332-94ED-4FE1-9B10-1084BC19BE01}" destId="{5BC9B0D7-93D5-4C75-8B6B-0515A2B8BC36}" srcOrd="0" destOrd="0" parTransId="{9B7D0D8D-AD9F-4F50-B659-AF34820B612D}" sibTransId="{C8DEAE63-8920-41A7-8241-6B035AE86E86}"/>
    <dgm:cxn modelId="{346B4940-1A15-42AF-85BF-ED82F167B492}" srcId="{E9B64FF2-2A1E-4178-9088-A7FA713C2431}" destId="{D0642554-921D-40C6-85ED-3D16983085A3}" srcOrd="1" destOrd="0" parTransId="{558F0169-0702-4148-814C-B4EE33684173}" sibTransId="{C2A13AF6-8D25-4EAC-93FA-FF0C2D5EE01E}"/>
    <dgm:cxn modelId="{F83CD005-4C9B-434D-AF47-ACADFE91E31D}" type="presOf" srcId="{33AC0448-0049-43A3-B848-956BEC0F966C}" destId="{EEBF3DE2-BB40-48C5-9CFC-723B90C19E81}" srcOrd="0" destOrd="0" presId="urn:microsoft.com/office/officeart/2005/8/layout/hierarchy6"/>
    <dgm:cxn modelId="{02824822-DFC5-4B3B-9A0A-362CA388C7DD}" type="presOf" srcId="{E9B64FF2-2A1E-4178-9088-A7FA713C2431}" destId="{8A8BF8DA-EA3F-46DC-97D1-44A38170F5DC}" srcOrd="0" destOrd="0" presId="urn:microsoft.com/office/officeart/2005/8/layout/hierarchy6"/>
    <dgm:cxn modelId="{769CB45C-6EF8-4D5B-B70A-8EFD9380F395}" srcId="{FF52C2F4-81FC-4C50-9FB5-3A557071DDB0}" destId="{2E5D0332-94ED-4FE1-9B10-1084BC19BE01}" srcOrd="0" destOrd="0" parTransId="{B6F62A4C-FC8E-45B2-8659-3BC7B17A7528}" sibTransId="{AA24FC5E-E736-445E-8432-EF30C725D3BC}"/>
    <dgm:cxn modelId="{F3713ACD-07AD-4EB5-9D80-32A671C40A0E}" type="presOf" srcId="{558F0169-0702-4148-814C-B4EE33684173}" destId="{CBCE8479-08BC-4500-99FA-9888F9FE20E5}" srcOrd="0" destOrd="0" presId="urn:microsoft.com/office/officeart/2005/8/layout/hierarchy6"/>
    <dgm:cxn modelId="{3B3BC0EE-1EB8-4369-906C-34A2844726A4}" srcId="{E9B64FF2-2A1E-4178-9088-A7FA713C2431}" destId="{09ED8D33-8687-4E18-9BB1-51398868497B}" srcOrd="3" destOrd="0" parTransId="{BBC7E3AA-D456-4DAC-91C7-A3F7FD2121DF}" sibTransId="{F09D68E1-3864-44A0-9C65-AE729DAC4E98}"/>
    <dgm:cxn modelId="{9CD234FC-59BA-42BA-8F3F-5EB93E77F72E}" type="presOf" srcId="{D1ABB9EA-D184-433A-85DE-9F3BC1C4B02D}" destId="{833BBA8F-2564-446A-96E4-06F525BA6404}" srcOrd="0" destOrd="0" presId="urn:microsoft.com/office/officeart/2005/8/layout/hierarchy6"/>
    <dgm:cxn modelId="{ABB62AB5-399C-4E01-852B-3C7587B363F8}" type="presOf" srcId="{DE49FB89-6CEC-4955-AA6D-0C481236633D}" destId="{14FE0C18-999A-4E44-A1F1-601C47A2A916}" srcOrd="0" destOrd="0" presId="urn:microsoft.com/office/officeart/2005/8/layout/hierarchy6"/>
    <dgm:cxn modelId="{BDAF8859-752B-40D7-B7FB-EECBA19C5682}" type="presOf" srcId="{841772E8-565E-4FCA-B940-0C75D7B28D7C}" destId="{62DCCF25-2FEC-40B6-ADD2-1E6A33D3A0A6}" srcOrd="0" destOrd="0" presId="urn:microsoft.com/office/officeart/2005/8/layout/hierarchy6"/>
    <dgm:cxn modelId="{31CA63D2-8681-4D6A-B216-10EDE26243C8}" type="presOf" srcId="{2E5D0332-94ED-4FE1-9B10-1084BC19BE01}" destId="{2EAB1B8C-3D5E-441A-B626-082400B0B5B8}" srcOrd="0" destOrd="0" presId="urn:microsoft.com/office/officeart/2005/8/layout/hierarchy6"/>
    <dgm:cxn modelId="{167ACCCF-348C-42B1-B710-2180A8821311}" type="presOf" srcId="{66C66039-72F4-4955-B53A-59ADB8D3BD32}" destId="{F59C8FCC-1022-420C-BF08-42E81F52079D}" srcOrd="0" destOrd="0" presId="urn:microsoft.com/office/officeart/2005/8/layout/hierarchy6"/>
    <dgm:cxn modelId="{ED1F21C1-34EE-4A1C-AFC9-24AC2D587FC6}" type="presOf" srcId="{9B7D0D8D-AD9F-4F50-B659-AF34820B612D}" destId="{FE0C1FC5-F428-4823-AB6C-C660828495DB}" srcOrd="0" destOrd="0" presId="urn:microsoft.com/office/officeart/2005/8/layout/hierarchy6"/>
    <dgm:cxn modelId="{3AA18C76-B770-42B4-B36D-A3C8CF3A0868}" srcId="{E9B64FF2-2A1E-4178-9088-A7FA713C2431}" destId="{D1ABB9EA-D184-433A-85DE-9F3BC1C4B02D}" srcOrd="0" destOrd="0" parTransId="{DE49FB89-6CEC-4955-AA6D-0C481236633D}" sibTransId="{2FFF1580-0DCB-47F2-943D-2391FA9202EF}"/>
    <dgm:cxn modelId="{947860B9-59C7-409E-8948-00F9FEF96ADF}" srcId="{2E5D0332-94ED-4FE1-9B10-1084BC19BE01}" destId="{3183282A-6AE2-41AB-833F-8CBB95535F30}" srcOrd="1" destOrd="0" parTransId="{841772E8-565E-4FCA-B940-0C75D7B28D7C}" sibTransId="{2DF9A27D-A70D-41A7-9BFD-636753287D9B}"/>
    <dgm:cxn modelId="{3F4A2887-F7CF-46D8-8B4E-BC3E82689ED9}" type="presOf" srcId="{B6F62A4C-FC8E-45B2-8659-3BC7B17A7528}" destId="{7D8244AF-C88F-43CE-953F-9698E19C4CCF}" srcOrd="0" destOrd="0" presId="urn:microsoft.com/office/officeart/2005/8/layout/hierarchy6"/>
    <dgm:cxn modelId="{279CE33A-C5C5-4D97-960C-B6F080DD5C3E}" type="presOf" srcId="{09ED8D33-8687-4E18-9BB1-51398868497B}" destId="{12F16495-2458-48BD-A615-9852646E65BD}" srcOrd="0" destOrd="0" presId="urn:microsoft.com/office/officeart/2005/8/layout/hierarchy6"/>
    <dgm:cxn modelId="{08B879E1-CC83-419D-83E2-C9BDA11E84C9}" type="presOf" srcId="{FF52C2F4-81FC-4C50-9FB5-3A557071DDB0}" destId="{589D8D57-4458-48C9-9D56-DD95FD74668E}" srcOrd="0" destOrd="0" presId="urn:microsoft.com/office/officeart/2005/8/layout/hierarchy6"/>
    <dgm:cxn modelId="{B461CB33-2677-4C80-9FA0-B4D36F31F349}" srcId="{FF52C2F4-81FC-4C50-9FB5-3A557071DDB0}" destId="{E9B64FF2-2A1E-4178-9088-A7FA713C2431}" srcOrd="1" destOrd="0" parTransId="{9763F52E-A8B4-4410-9668-764AAB588881}" sibTransId="{FC79F373-8282-430E-9B80-EBD94BCEDD5A}"/>
    <dgm:cxn modelId="{D933A714-8EF4-4EA0-A0A2-480855924B83}" srcId="{E9B64FF2-2A1E-4178-9088-A7FA713C2431}" destId="{BAFF47F7-F633-468D-95BA-8164AF88BCFE}" srcOrd="2" destOrd="0" parTransId="{33AC0448-0049-43A3-B848-956BEC0F966C}" sibTransId="{8D700C17-6648-4C7F-8E9C-C5F3B2FF1399}"/>
    <dgm:cxn modelId="{9214CE00-DEEF-4017-89F5-6B4F3229DF17}" type="presOf" srcId="{D0642554-921D-40C6-85ED-3D16983085A3}" destId="{5B60E497-E301-47B8-A9DB-D4D2CAD2802E}" srcOrd="0" destOrd="0" presId="urn:microsoft.com/office/officeart/2005/8/layout/hierarchy6"/>
    <dgm:cxn modelId="{D8338650-EC4D-4A83-8E04-EC7A042D3059}" type="presOf" srcId="{9763F52E-A8B4-4410-9668-764AAB588881}" destId="{A4A2FB5A-EE67-49F8-8882-CC3A9A862301}" srcOrd="0" destOrd="0" presId="urn:microsoft.com/office/officeart/2005/8/layout/hierarchy6"/>
    <dgm:cxn modelId="{B5081661-8877-4FF7-9C97-3D841B375ECA}" type="presOf" srcId="{3183282A-6AE2-41AB-833F-8CBB95535F30}" destId="{88C02C4F-A084-4FA6-A313-478221B7F926}" srcOrd="0" destOrd="0" presId="urn:microsoft.com/office/officeart/2005/8/layout/hierarchy6"/>
    <dgm:cxn modelId="{4A2CF510-E047-4E35-94E9-4F6556719C6B}" type="presOf" srcId="{BBC7E3AA-D456-4DAC-91C7-A3F7FD2121DF}" destId="{03EDACD5-56A9-401E-8D26-AE44155A3A39}" srcOrd="0" destOrd="0" presId="urn:microsoft.com/office/officeart/2005/8/layout/hierarchy6"/>
    <dgm:cxn modelId="{D4662E71-D475-4B5E-A250-4FCBDB5C5731}" type="presOf" srcId="{BAFF47F7-F633-468D-95BA-8164AF88BCFE}" destId="{84317747-485B-47BB-9D00-2C2AB4D3E5B4}" srcOrd="0" destOrd="0" presId="urn:microsoft.com/office/officeart/2005/8/layout/hierarchy6"/>
    <dgm:cxn modelId="{E40598C3-9112-4802-87FC-4C2163076988}" type="presParOf" srcId="{F59C8FCC-1022-420C-BF08-42E81F52079D}" destId="{382CDF49-97BB-4764-953D-562DF3F871E2}" srcOrd="0" destOrd="0" presId="urn:microsoft.com/office/officeart/2005/8/layout/hierarchy6"/>
    <dgm:cxn modelId="{A8C5B466-2EBC-437A-9C13-B66C7AAC8EB1}" type="presParOf" srcId="{382CDF49-97BB-4764-953D-562DF3F871E2}" destId="{1D4FF5F9-606D-46E3-8337-6534FCC83BA3}" srcOrd="0" destOrd="0" presId="urn:microsoft.com/office/officeart/2005/8/layout/hierarchy6"/>
    <dgm:cxn modelId="{EF211054-AC3B-44AA-AB32-3581C2F0E909}" type="presParOf" srcId="{1D4FF5F9-606D-46E3-8337-6534FCC83BA3}" destId="{05C542C1-F70F-4CE9-AFB0-671F711D3A34}" srcOrd="0" destOrd="0" presId="urn:microsoft.com/office/officeart/2005/8/layout/hierarchy6"/>
    <dgm:cxn modelId="{60CF0A0A-4F0A-41B9-ACE1-38CE3295B666}" type="presParOf" srcId="{05C542C1-F70F-4CE9-AFB0-671F711D3A34}" destId="{589D8D57-4458-48C9-9D56-DD95FD74668E}" srcOrd="0" destOrd="0" presId="urn:microsoft.com/office/officeart/2005/8/layout/hierarchy6"/>
    <dgm:cxn modelId="{987727A6-AFA0-48B3-ABEA-98630CB6473D}" type="presParOf" srcId="{05C542C1-F70F-4CE9-AFB0-671F711D3A34}" destId="{7A7B41C0-B886-497E-B89F-0A77F131C81E}" srcOrd="1" destOrd="0" presId="urn:microsoft.com/office/officeart/2005/8/layout/hierarchy6"/>
    <dgm:cxn modelId="{707EBD33-FD06-40F2-A582-22A815A978F3}" type="presParOf" srcId="{7A7B41C0-B886-497E-B89F-0A77F131C81E}" destId="{7D8244AF-C88F-43CE-953F-9698E19C4CCF}" srcOrd="0" destOrd="0" presId="urn:microsoft.com/office/officeart/2005/8/layout/hierarchy6"/>
    <dgm:cxn modelId="{90E678F6-A61B-467C-86C0-65F8A166D7C8}" type="presParOf" srcId="{7A7B41C0-B886-497E-B89F-0A77F131C81E}" destId="{DEA2EEDE-39CB-4AB6-A436-E7192BDEF834}" srcOrd="1" destOrd="0" presId="urn:microsoft.com/office/officeart/2005/8/layout/hierarchy6"/>
    <dgm:cxn modelId="{D789F4FA-D50A-4D55-B937-DECA4DE49737}" type="presParOf" srcId="{DEA2EEDE-39CB-4AB6-A436-E7192BDEF834}" destId="{2EAB1B8C-3D5E-441A-B626-082400B0B5B8}" srcOrd="0" destOrd="0" presId="urn:microsoft.com/office/officeart/2005/8/layout/hierarchy6"/>
    <dgm:cxn modelId="{2904463E-65A0-4688-9BD7-81DFBCCD29CD}" type="presParOf" srcId="{DEA2EEDE-39CB-4AB6-A436-E7192BDEF834}" destId="{076AFE9A-D745-4DFE-B975-B7E4C1B647DF}" srcOrd="1" destOrd="0" presId="urn:microsoft.com/office/officeart/2005/8/layout/hierarchy6"/>
    <dgm:cxn modelId="{3EA308F2-3BCD-49A1-86D3-1C492BC7BE84}" type="presParOf" srcId="{076AFE9A-D745-4DFE-B975-B7E4C1B647DF}" destId="{FE0C1FC5-F428-4823-AB6C-C660828495DB}" srcOrd="0" destOrd="0" presId="urn:microsoft.com/office/officeart/2005/8/layout/hierarchy6"/>
    <dgm:cxn modelId="{16EF58CF-57F0-4F1A-9589-4395F765D098}" type="presParOf" srcId="{076AFE9A-D745-4DFE-B975-B7E4C1B647DF}" destId="{B12CFA5B-C6FB-4728-91B6-D24EBD0DBE85}" srcOrd="1" destOrd="0" presId="urn:microsoft.com/office/officeart/2005/8/layout/hierarchy6"/>
    <dgm:cxn modelId="{9DC213DC-3D35-4D57-AF0A-813469D48844}" type="presParOf" srcId="{B12CFA5B-C6FB-4728-91B6-D24EBD0DBE85}" destId="{ADE09A36-F543-4A33-A8EC-7900E357D2A6}" srcOrd="0" destOrd="0" presId="urn:microsoft.com/office/officeart/2005/8/layout/hierarchy6"/>
    <dgm:cxn modelId="{F09A38FE-CD7A-4485-9155-2ACCB8DD2746}" type="presParOf" srcId="{B12CFA5B-C6FB-4728-91B6-D24EBD0DBE85}" destId="{5EFA8E10-6232-4E73-85C3-61D728ADDB1C}" srcOrd="1" destOrd="0" presId="urn:microsoft.com/office/officeart/2005/8/layout/hierarchy6"/>
    <dgm:cxn modelId="{494D177D-0FA5-43B1-82D8-F88D8DBCD440}" type="presParOf" srcId="{076AFE9A-D745-4DFE-B975-B7E4C1B647DF}" destId="{62DCCF25-2FEC-40B6-ADD2-1E6A33D3A0A6}" srcOrd="2" destOrd="0" presId="urn:microsoft.com/office/officeart/2005/8/layout/hierarchy6"/>
    <dgm:cxn modelId="{EF29CBFA-D640-43E1-9731-46D2731D2AB1}" type="presParOf" srcId="{076AFE9A-D745-4DFE-B975-B7E4C1B647DF}" destId="{007CAC12-DDAE-436C-9653-97C2D2E9707A}" srcOrd="3" destOrd="0" presId="urn:microsoft.com/office/officeart/2005/8/layout/hierarchy6"/>
    <dgm:cxn modelId="{F0FA4B37-83E6-4FD1-98AE-FB364F3B5C14}" type="presParOf" srcId="{007CAC12-DDAE-436C-9653-97C2D2E9707A}" destId="{88C02C4F-A084-4FA6-A313-478221B7F926}" srcOrd="0" destOrd="0" presId="urn:microsoft.com/office/officeart/2005/8/layout/hierarchy6"/>
    <dgm:cxn modelId="{BD78EDAE-7D02-435A-B087-D0C794E4DB9B}" type="presParOf" srcId="{007CAC12-DDAE-436C-9653-97C2D2E9707A}" destId="{BC89A5E2-69F9-4F3A-8EEC-850AF1B2A2F5}" srcOrd="1" destOrd="0" presId="urn:microsoft.com/office/officeart/2005/8/layout/hierarchy6"/>
    <dgm:cxn modelId="{0C77644B-85F9-4E8D-A098-D960864D10C4}" type="presParOf" srcId="{7A7B41C0-B886-497E-B89F-0A77F131C81E}" destId="{A4A2FB5A-EE67-49F8-8882-CC3A9A862301}" srcOrd="2" destOrd="0" presId="urn:microsoft.com/office/officeart/2005/8/layout/hierarchy6"/>
    <dgm:cxn modelId="{3782919F-61C0-43E5-BEAA-6A609D3570D1}" type="presParOf" srcId="{7A7B41C0-B886-497E-B89F-0A77F131C81E}" destId="{21A51692-C847-49A2-9EB0-A7D09C97B592}" srcOrd="3" destOrd="0" presId="urn:microsoft.com/office/officeart/2005/8/layout/hierarchy6"/>
    <dgm:cxn modelId="{838FF3C3-79B6-458F-B275-0F1E4785FD57}" type="presParOf" srcId="{21A51692-C847-49A2-9EB0-A7D09C97B592}" destId="{8A8BF8DA-EA3F-46DC-97D1-44A38170F5DC}" srcOrd="0" destOrd="0" presId="urn:microsoft.com/office/officeart/2005/8/layout/hierarchy6"/>
    <dgm:cxn modelId="{C9260EBF-9E3D-47B9-91B6-A03CE2E9C076}" type="presParOf" srcId="{21A51692-C847-49A2-9EB0-A7D09C97B592}" destId="{59F1BC12-2BFD-417D-997D-2CA3A49F698A}" srcOrd="1" destOrd="0" presId="urn:microsoft.com/office/officeart/2005/8/layout/hierarchy6"/>
    <dgm:cxn modelId="{31E86DFE-D6F5-4698-95E1-813209DF4B80}" type="presParOf" srcId="{59F1BC12-2BFD-417D-997D-2CA3A49F698A}" destId="{14FE0C18-999A-4E44-A1F1-601C47A2A916}" srcOrd="0" destOrd="0" presId="urn:microsoft.com/office/officeart/2005/8/layout/hierarchy6"/>
    <dgm:cxn modelId="{27645A11-DABE-428F-AF4D-E8E98BC922FF}" type="presParOf" srcId="{59F1BC12-2BFD-417D-997D-2CA3A49F698A}" destId="{9C59B928-2286-42FD-927F-2177525FDFAE}" srcOrd="1" destOrd="0" presId="urn:microsoft.com/office/officeart/2005/8/layout/hierarchy6"/>
    <dgm:cxn modelId="{E7B40680-590E-416C-AD65-4EEA53DE5E22}" type="presParOf" srcId="{9C59B928-2286-42FD-927F-2177525FDFAE}" destId="{833BBA8F-2564-446A-96E4-06F525BA6404}" srcOrd="0" destOrd="0" presId="urn:microsoft.com/office/officeart/2005/8/layout/hierarchy6"/>
    <dgm:cxn modelId="{F43273BC-69B0-4080-9CDD-46C3FB0A8A12}" type="presParOf" srcId="{9C59B928-2286-42FD-927F-2177525FDFAE}" destId="{EE08BD5E-0CCD-4AA8-9314-1D941D4E2320}" srcOrd="1" destOrd="0" presId="urn:microsoft.com/office/officeart/2005/8/layout/hierarchy6"/>
    <dgm:cxn modelId="{E3989925-5B65-4C5A-9388-4A035829EB88}" type="presParOf" srcId="{59F1BC12-2BFD-417D-997D-2CA3A49F698A}" destId="{CBCE8479-08BC-4500-99FA-9888F9FE20E5}" srcOrd="2" destOrd="0" presId="urn:microsoft.com/office/officeart/2005/8/layout/hierarchy6"/>
    <dgm:cxn modelId="{1DD55EF5-66EA-4D84-B2C8-48850A56232C}" type="presParOf" srcId="{59F1BC12-2BFD-417D-997D-2CA3A49F698A}" destId="{BFDA993B-28A3-413B-8165-911CE5AC5C77}" srcOrd="3" destOrd="0" presId="urn:microsoft.com/office/officeart/2005/8/layout/hierarchy6"/>
    <dgm:cxn modelId="{FBB1291C-2B41-4ABA-9362-680E88FB944B}" type="presParOf" srcId="{BFDA993B-28A3-413B-8165-911CE5AC5C77}" destId="{5B60E497-E301-47B8-A9DB-D4D2CAD2802E}" srcOrd="0" destOrd="0" presId="urn:microsoft.com/office/officeart/2005/8/layout/hierarchy6"/>
    <dgm:cxn modelId="{3014CD12-790A-460B-A40D-CBD0CE95253E}" type="presParOf" srcId="{BFDA993B-28A3-413B-8165-911CE5AC5C77}" destId="{D3830993-C17B-4D95-A45C-C133A622D530}" srcOrd="1" destOrd="0" presId="urn:microsoft.com/office/officeart/2005/8/layout/hierarchy6"/>
    <dgm:cxn modelId="{607D90CE-1C18-47AD-BCC9-5600F9B499C8}" type="presParOf" srcId="{59F1BC12-2BFD-417D-997D-2CA3A49F698A}" destId="{EEBF3DE2-BB40-48C5-9CFC-723B90C19E81}" srcOrd="4" destOrd="0" presId="urn:microsoft.com/office/officeart/2005/8/layout/hierarchy6"/>
    <dgm:cxn modelId="{03475ED3-993A-43E1-829B-F3F96020B22E}" type="presParOf" srcId="{59F1BC12-2BFD-417D-997D-2CA3A49F698A}" destId="{8E914731-04FD-4D5B-9DEB-08966A26A2B2}" srcOrd="5" destOrd="0" presId="urn:microsoft.com/office/officeart/2005/8/layout/hierarchy6"/>
    <dgm:cxn modelId="{02C992F1-70E8-4929-A6B8-58FA34376872}" type="presParOf" srcId="{8E914731-04FD-4D5B-9DEB-08966A26A2B2}" destId="{84317747-485B-47BB-9D00-2C2AB4D3E5B4}" srcOrd="0" destOrd="0" presId="urn:microsoft.com/office/officeart/2005/8/layout/hierarchy6"/>
    <dgm:cxn modelId="{E1260CEE-3F25-4F5D-AA83-5E82430DA304}" type="presParOf" srcId="{8E914731-04FD-4D5B-9DEB-08966A26A2B2}" destId="{6ED6CDD3-D9E4-4B7A-B6A9-108B6526E2A3}" srcOrd="1" destOrd="0" presId="urn:microsoft.com/office/officeart/2005/8/layout/hierarchy6"/>
    <dgm:cxn modelId="{F14E2A1B-2463-4DB8-944E-BFF85DA0CD9E}" type="presParOf" srcId="{59F1BC12-2BFD-417D-997D-2CA3A49F698A}" destId="{03EDACD5-56A9-401E-8D26-AE44155A3A39}" srcOrd="6" destOrd="0" presId="urn:microsoft.com/office/officeart/2005/8/layout/hierarchy6"/>
    <dgm:cxn modelId="{92E27B6E-4162-494A-BEB0-D92319F08A44}" type="presParOf" srcId="{59F1BC12-2BFD-417D-997D-2CA3A49F698A}" destId="{BEB5F61E-94F5-4C51-9847-6F3F14C7CF3F}" srcOrd="7" destOrd="0" presId="urn:microsoft.com/office/officeart/2005/8/layout/hierarchy6"/>
    <dgm:cxn modelId="{6901B6AD-58B2-47CB-8FEF-4C04AA529722}" type="presParOf" srcId="{BEB5F61E-94F5-4C51-9847-6F3F14C7CF3F}" destId="{12F16495-2458-48BD-A615-9852646E65BD}" srcOrd="0" destOrd="0" presId="urn:microsoft.com/office/officeart/2005/8/layout/hierarchy6"/>
    <dgm:cxn modelId="{69BDFB26-B475-4C5C-BC92-7B66D37F7192}" type="presParOf" srcId="{BEB5F61E-94F5-4C51-9847-6F3F14C7CF3F}" destId="{74F7100D-5CAB-4F4B-AB5A-21DCDA316BAF}" srcOrd="1" destOrd="0" presId="urn:microsoft.com/office/officeart/2005/8/layout/hierarchy6"/>
    <dgm:cxn modelId="{623FC859-172B-4446-ABDB-592352ABD64B}" type="presParOf" srcId="{F59C8FCC-1022-420C-BF08-42E81F52079D}" destId="{FADB88C3-D9E8-40F7-B223-4C44806EDFA3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10C1398-B963-4B90-B473-5F58B07ED271}" type="doc">
      <dgm:prSet loTypeId="urn:microsoft.com/office/officeart/2008/layout/PictureStrips" loCatId="list" qsTypeId="urn:microsoft.com/office/officeart/2005/8/quickstyle/3d4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147D05C1-FD82-4983-8DB1-1714E31D8E52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ECUAKIMIPOL → S.A. (privada 2010)</a:t>
          </a:r>
        </a:p>
      </dgm:t>
    </dgm:pt>
    <dgm:pt modelId="{424F6020-225C-4E12-9FCF-169D42717B69}" type="parTrans" cxnId="{104CD3CA-8A3F-4EDF-937D-9856E78DCD7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930C5187-4433-4BC1-A4B3-0092BD79D7C9}" type="sibTrans" cxnId="{104CD3CA-8A3F-4EDF-937D-9856E78DCD7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D83C4EE6-A944-4050-BFCC-4AF0CB8F3D64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La fabricación y comercialización del plástico en varias formas primarias</a:t>
          </a:r>
        </a:p>
      </dgm:t>
    </dgm:pt>
    <dgm:pt modelId="{48DE4BC9-7E73-4489-B705-85FEED1D2E21}" type="parTrans" cxnId="{230B2124-0495-4596-B616-E2932F29E63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F6883505-B5E3-4363-AA63-39E34AC41D10}" type="sibTrans" cxnId="{230B2124-0495-4596-B616-E2932F29E638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53ECF302-AD91-4AF2-9FD5-44DA1C3369EB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Normatividad Externa:</a:t>
          </a:r>
        </a:p>
      </dgm:t>
    </dgm:pt>
    <dgm:pt modelId="{F904B874-5E03-490A-B12C-EA57A389BA54}" type="parTrans" cxnId="{CA7848F2-2D36-416C-BD9B-A1573511DE64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1598AF5A-0F74-4DBC-BD8E-9CA6EBE5DE77}" type="sibTrans" cxnId="{CA7848F2-2D36-416C-BD9B-A1573511DE64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5BAC0B04-089E-4517-9288-F3547E5B0523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Constitución de la República del Ecuador</a:t>
          </a:r>
          <a:endParaRPr lang="es-EC" sz="1300" dirty="0">
            <a:latin typeface="Georgia" panose="02040502050405020303" pitchFamily="18" charset="0"/>
          </a:endParaRPr>
        </a:p>
      </dgm:t>
    </dgm:pt>
    <dgm:pt modelId="{2EAF7216-E318-4243-BBCD-81F8857710E8}" type="parTrans" cxnId="{E74216CD-AF0D-4494-9B77-C1B40CCC9F0D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CCD6FC92-3A70-4B76-BE38-76598C60E8F3}" type="sibTrans" cxnId="{E74216CD-AF0D-4494-9B77-C1B40CCC9F0D}">
      <dgm:prSet/>
      <dgm:spPr/>
      <dgm:t>
        <a:bodyPr/>
        <a:lstStyle/>
        <a:p>
          <a:endParaRPr lang="es-EC" sz="1300">
            <a:latin typeface="Georgia" panose="02040502050405020303" pitchFamily="18" charset="0"/>
          </a:endParaRPr>
        </a:p>
      </dgm:t>
    </dgm:pt>
    <dgm:pt modelId="{62D0AD88-042A-4D03-B45C-65E76B606B07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Leyes: LORTI y Ley de </a:t>
          </a:r>
          <a:r>
            <a:rPr lang="es-EC" sz="1300" dirty="0" err="1" smtClean="0">
              <a:latin typeface="Georgia" panose="02040502050405020303" pitchFamily="18" charset="0"/>
            </a:rPr>
            <a:t>Cías</a:t>
          </a:r>
          <a:r>
            <a:rPr lang="es-EC" sz="1300" dirty="0" smtClean="0">
              <a:latin typeface="Georgia" panose="02040502050405020303" pitchFamily="18" charset="0"/>
            </a:rPr>
            <a:t> y Ley de Seguridad Social</a:t>
          </a:r>
          <a:endParaRPr lang="es-EC" sz="1300" dirty="0">
            <a:latin typeface="Georgia" panose="02040502050405020303" pitchFamily="18" charset="0"/>
          </a:endParaRPr>
        </a:p>
      </dgm:t>
    </dgm:pt>
    <dgm:pt modelId="{B7A8D795-E0AE-40EC-BFD7-C0028A50B17B}" type="parTrans" cxnId="{64B071E7-5435-4C0C-B955-FDE1E280385B}">
      <dgm:prSet/>
      <dgm:spPr/>
      <dgm:t>
        <a:bodyPr/>
        <a:lstStyle/>
        <a:p>
          <a:endParaRPr lang="es-EC"/>
        </a:p>
      </dgm:t>
    </dgm:pt>
    <dgm:pt modelId="{37AEB658-428C-4AA9-B5B7-E725F2619D4B}" type="sibTrans" cxnId="{64B071E7-5435-4C0C-B955-FDE1E280385B}">
      <dgm:prSet/>
      <dgm:spPr/>
      <dgm:t>
        <a:bodyPr/>
        <a:lstStyle/>
        <a:p>
          <a:endParaRPr lang="es-EC"/>
        </a:p>
      </dgm:t>
    </dgm:pt>
    <dgm:pt modelId="{3A466A9C-0302-4D29-807F-187283B1698C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Normatividad Interna:</a:t>
          </a:r>
        </a:p>
        <a:p>
          <a:endParaRPr lang="es-EC" sz="1300" dirty="0">
            <a:latin typeface="Georgia" panose="02040502050405020303" pitchFamily="18" charset="0"/>
          </a:endParaRPr>
        </a:p>
      </dgm:t>
    </dgm:pt>
    <dgm:pt modelId="{087FB290-51E6-4C5B-B52D-CC91A6DBE000}" type="parTrans" cxnId="{C73CB25D-4974-4F25-B9E0-E67538227BEB}">
      <dgm:prSet/>
      <dgm:spPr/>
      <dgm:t>
        <a:bodyPr/>
        <a:lstStyle/>
        <a:p>
          <a:endParaRPr lang="es-EC"/>
        </a:p>
      </dgm:t>
    </dgm:pt>
    <dgm:pt modelId="{E2BEEC2D-879B-49AE-ADD7-9E8DCD792742}" type="sibTrans" cxnId="{C73CB25D-4974-4F25-B9E0-E67538227BEB}">
      <dgm:prSet/>
      <dgm:spPr/>
      <dgm:t>
        <a:bodyPr/>
        <a:lstStyle/>
        <a:p>
          <a:endParaRPr lang="es-EC"/>
        </a:p>
      </dgm:t>
    </dgm:pt>
    <dgm:pt modelId="{C260F1F7-EEFE-4ABE-961F-EBA0473CE72F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Manual de Calidad</a:t>
          </a:r>
          <a:endParaRPr lang="es-EC" sz="1300" dirty="0">
            <a:latin typeface="Georgia" panose="02040502050405020303" pitchFamily="18" charset="0"/>
          </a:endParaRPr>
        </a:p>
      </dgm:t>
    </dgm:pt>
    <dgm:pt modelId="{FDBF714D-2105-4984-8164-50B39DDBF446}" type="parTrans" cxnId="{A3AE4821-6E42-4294-B895-7ECDA309E91C}">
      <dgm:prSet/>
      <dgm:spPr/>
      <dgm:t>
        <a:bodyPr/>
        <a:lstStyle/>
        <a:p>
          <a:endParaRPr lang="es-EC"/>
        </a:p>
      </dgm:t>
    </dgm:pt>
    <dgm:pt modelId="{3A5FD83D-AC1C-4C0D-9F34-6757CCD59E36}" type="sibTrans" cxnId="{A3AE4821-6E42-4294-B895-7ECDA309E91C}">
      <dgm:prSet/>
      <dgm:spPr/>
      <dgm:t>
        <a:bodyPr/>
        <a:lstStyle/>
        <a:p>
          <a:endParaRPr lang="es-EC"/>
        </a:p>
      </dgm:t>
    </dgm:pt>
    <dgm:pt modelId="{FFE26045-2F39-4C66-ACBB-DA4D18D0CE69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Manual de Funciones</a:t>
          </a:r>
          <a:endParaRPr lang="es-EC" sz="1300" dirty="0">
            <a:latin typeface="Georgia" panose="02040502050405020303" pitchFamily="18" charset="0"/>
          </a:endParaRPr>
        </a:p>
      </dgm:t>
    </dgm:pt>
    <dgm:pt modelId="{A39A64C7-C1ED-424F-8D4A-4D6084C6F8E6}" type="parTrans" cxnId="{E14DBA47-13F9-49C8-A259-26A5E3C65144}">
      <dgm:prSet/>
      <dgm:spPr/>
      <dgm:t>
        <a:bodyPr/>
        <a:lstStyle/>
        <a:p>
          <a:endParaRPr lang="es-EC"/>
        </a:p>
      </dgm:t>
    </dgm:pt>
    <dgm:pt modelId="{47D71027-9E8E-4366-ADD6-09AB0A671FE8}" type="sibTrans" cxnId="{E14DBA47-13F9-49C8-A259-26A5E3C65144}">
      <dgm:prSet/>
      <dgm:spPr/>
      <dgm:t>
        <a:bodyPr/>
        <a:lstStyle/>
        <a:p>
          <a:endParaRPr lang="es-EC"/>
        </a:p>
      </dgm:t>
    </dgm:pt>
    <dgm:pt modelId="{1F682376-814F-4FB6-BBA4-82A3222B98DF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Plan Estratégico 2012-2017</a:t>
          </a:r>
          <a:endParaRPr lang="es-EC" sz="1300" dirty="0">
            <a:latin typeface="Georgia" panose="02040502050405020303" pitchFamily="18" charset="0"/>
          </a:endParaRPr>
        </a:p>
      </dgm:t>
    </dgm:pt>
    <dgm:pt modelId="{3C0A4A10-6A53-40ED-9084-CF20AC04DE44}" type="parTrans" cxnId="{506C35FA-D7A6-4B42-A4EB-626897AA3D45}">
      <dgm:prSet/>
      <dgm:spPr/>
      <dgm:t>
        <a:bodyPr/>
        <a:lstStyle/>
        <a:p>
          <a:endParaRPr lang="es-EC"/>
        </a:p>
      </dgm:t>
    </dgm:pt>
    <dgm:pt modelId="{B6072F1A-6441-4DF9-BAB0-E7D974CE084E}" type="sibTrans" cxnId="{506C35FA-D7A6-4B42-A4EB-626897AA3D45}">
      <dgm:prSet/>
      <dgm:spPr/>
      <dgm:t>
        <a:bodyPr/>
        <a:lstStyle/>
        <a:p>
          <a:endParaRPr lang="es-EC"/>
        </a:p>
      </dgm:t>
    </dgm:pt>
    <dgm:pt modelId="{38E5336F-E8A6-4549-96D9-E8A941B6CB3B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3 accionistas</a:t>
          </a:r>
        </a:p>
      </dgm:t>
    </dgm:pt>
    <dgm:pt modelId="{9EAF77E1-F1ED-4962-BE27-489AC273F2E5}" type="parTrans" cxnId="{6D26669E-696C-4291-9625-240DABE3034E}">
      <dgm:prSet/>
      <dgm:spPr/>
      <dgm:t>
        <a:bodyPr/>
        <a:lstStyle/>
        <a:p>
          <a:endParaRPr lang="es-EC"/>
        </a:p>
      </dgm:t>
    </dgm:pt>
    <dgm:pt modelId="{9B5EB622-B527-4B18-9F4C-E337EF9FFD7E}" type="sibTrans" cxnId="{6D26669E-696C-4291-9625-240DABE3034E}">
      <dgm:prSet/>
      <dgm:spPr/>
      <dgm:t>
        <a:bodyPr/>
        <a:lstStyle/>
        <a:p>
          <a:endParaRPr lang="es-EC"/>
        </a:p>
      </dgm:t>
    </dgm:pt>
    <dgm:pt modelId="{5879385B-DBBC-472E-B7FB-F3D865BE38C5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Único cliente: ALFINSA S.A.</a:t>
          </a:r>
          <a:endParaRPr lang="es-EC" sz="1300" dirty="0">
            <a:latin typeface="Georgia" panose="02040502050405020303" pitchFamily="18" charset="0"/>
          </a:endParaRPr>
        </a:p>
      </dgm:t>
    </dgm:pt>
    <dgm:pt modelId="{27554F9F-2C6F-4C6A-82BC-00F8253EC391}" type="parTrans" cxnId="{8BA545CE-8F65-4740-BA3D-ED4E55A8BCC4}">
      <dgm:prSet/>
      <dgm:spPr/>
      <dgm:t>
        <a:bodyPr/>
        <a:lstStyle/>
        <a:p>
          <a:endParaRPr lang="es-EC"/>
        </a:p>
      </dgm:t>
    </dgm:pt>
    <dgm:pt modelId="{EC0F02CA-A802-4BA8-ADC7-631F8CCF4A06}" type="sibTrans" cxnId="{8BA545CE-8F65-4740-BA3D-ED4E55A8BCC4}">
      <dgm:prSet/>
      <dgm:spPr/>
      <dgm:t>
        <a:bodyPr/>
        <a:lstStyle/>
        <a:p>
          <a:endParaRPr lang="es-EC"/>
        </a:p>
      </dgm:t>
    </dgm:pt>
    <dgm:pt modelId="{AAA2ADD2-D69E-413D-B5CF-B344A9D45433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USD 1200</a:t>
          </a:r>
        </a:p>
      </dgm:t>
    </dgm:pt>
    <dgm:pt modelId="{9F632A57-2DE4-4FB7-9FBA-A8EDAA57A3D6}" type="parTrans" cxnId="{C7E87802-2F63-4A1C-B21C-D024A37AE0C7}">
      <dgm:prSet/>
      <dgm:spPr/>
      <dgm:t>
        <a:bodyPr/>
        <a:lstStyle/>
        <a:p>
          <a:endParaRPr lang="es-EC"/>
        </a:p>
      </dgm:t>
    </dgm:pt>
    <dgm:pt modelId="{FE925EF2-9BDA-4E1B-8205-4BB97D5E4423}" type="sibTrans" cxnId="{C7E87802-2F63-4A1C-B21C-D024A37AE0C7}">
      <dgm:prSet/>
      <dgm:spPr/>
      <dgm:t>
        <a:bodyPr/>
        <a:lstStyle/>
        <a:p>
          <a:endParaRPr lang="es-EC"/>
        </a:p>
      </dgm:t>
    </dgm:pt>
    <dgm:pt modelId="{76752726-0597-4183-B6B9-C0CB19091F04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Sector industrial manufacturero</a:t>
          </a:r>
        </a:p>
      </dgm:t>
    </dgm:pt>
    <dgm:pt modelId="{D053AFE1-0A8C-466E-A1DD-126376C5E150}" type="parTrans" cxnId="{90C49D01-343A-43D9-94F6-937CC752C219}">
      <dgm:prSet/>
      <dgm:spPr/>
      <dgm:t>
        <a:bodyPr/>
        <a:lstStyle/>
        <a:p>
          <a:endParaRPr lang="es-EC"/>
        </a:p>
      </dgm:t>
    </dgm:pt>
    <dgm:pt modelId="{65C9048F-2B47-4D97-B3FF-9BDF40874C29}" type="sibTrans" cxnId="{90C49D01-343A-43D9-94F6-937CC752C219}">
      <dgm:prSet/>
      <dgm:spPr/>
      <dgm:t>
        <a:bodyPr/>
        <a:lstStyle/>
        <a:p>
          <a:endParaRPr lang="es-EC"/>
        </a:p>
      </dgm:t>
    </dgm:pt>
    <dgm:pt modelId="{3A53BC9C-7352-4784-9A86-3A1BE7240D3B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Ubicada en Carcelén Alto</a:t>
          </a:r>
        </a:p>
      </dgm:t>
    </dgm:pt>
    <dgm:pt modelId="{1D4EBD0D-9B94-47C4-981D-BCD84DC6B62D}" type="parTrans" cxnId="{74AC30E9-1D19-4AE9-AC6E-E618C2F6D1C0}">
      <dgm:prSet/>
      <dgm:spPr/>
      <dgm:t>
        <a:bodyPr/>
        <a:lstStyle/>
        <a:p>
          <a:endParaRPr lang="es-EC"/>
        </a:p>
      </dgm:t>
    </dgm:pt>
    <dgm:pt modelId="{931878BE-2A45-4241-9693-04AED90E319F}" type="sibTrans" cxnId="{74AC30E9-1D19-4AE9-AC6E-E618C2F6D1C0}">
      <dgm:prSet/>
      <dgm:spPr/>
      <dgm:t>
        <a:bodyPr/>
        <a:lstStyle/>
        <a:p>
          <a:endParaRPr lang="es-EC"/>
        </a:p>
      </dgm:t>
    </dgm:pt>
    <dgm:pt modelId="{0859E54D-1CD3-4119-BF50-292EE0617A59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Enfoque: zonas deprimidas, buen vivir e industria nacional</a:t>
          </a:r>
          <a:endParaRPr lang="es-EC" sz="1300" dirty="0">
            <a:latin typeface="Georgia" panose="02040502050405020303" pitchFamily="18" charset="0"/>
          </a:endParaRPr>
        </a:p>
      </dgm:t>
    </dgm:pt>
    <dgm:pt modelId="{8BB56B83-369D-4828-A55E-6C973A6BFAF3}" type="parTrans" cxnId="{DF61CA0D-D042-4152-B451-E307FCB7DEF1}">
      <dgm:prSet/>
      <dgm:spPr/>
      <dgm:t>
        <a:bodyPr/>
        <a:lstStyle/>
        <a:p>
          <a:endParaRPr lang="es-EC"/>
        </a:p>
      </dgm:t>
    </dgm:pt>
    <dgm:pt modelId="{47327E31-3B26-4A00-AE92-332678FDC81D}" type="sibTrans" cxnId="{DF61CA0D-D042-4152-B451-E307FCB7DEF1}">
      <dgm:prSet/>
      <dgm:spPr/>
      <dgm:t>
        <a:bodyPr/>
        <a:lstStyle/>
        <a:p>
          <a:endParaRPr lang="es-EC"/>
        </a:p>
      </dgm:t>
    </dgm:pt>
    <dgm:pt modelId="{BB1C76F2-2EF3-431B-ACF2-591138C78E1E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Códigos: Código del Trabajo y Código de la Producción </a:t>
          </a:r>
          <a:endParaRPr lang="es-EC" sz="1300" dirty="0">
            <a:latin typeface="Georgia" panose="02040502050405020303" pitchFamily="18" charset="0"/>
          </a:endParaRPr>
        </a:p>
      </dgm:t>
    </dgm:pt>
    <dgm:pt modelId="{D1C38558-97DC-404F-AA09-C3389135EE0F}" type="parTrans" cxnId="{5BF5DC79-594B-4380-B5B7-C21CAD561BD1}">
      <dgm:prSet/>
      <dgm:spPr/>
      <dgm:t>
        <a:bodyPr/>
        <a:lstStyle/>
        <a:p>
          <a:endParaRPr lang="es-EC"/>
        </a:p>
      </dgm:t>
    </dgm:pt>
    <dgm:pt modelId="{9D69EDF4-6D4C-4261-A7E7-9C84E680370F}" type="sibTrans" cxnId="{5BF5DC79-594B-4380-B5B7-C21CAD561BD1}">
      <dgm:prSet/>
      <dgm:spPr/>
      <dgm:t>
        <a:bodyPr/>
        <a:lstStyle/>
        <a:p>
          <a:endParaRPr lang="es-EC"/>
        </a:p>
      </dgm:t>
    </dgm:pt>
    <dgm:pt modelId="{93D4C3C2-1C0C-4752-BBAE-5575FBA22308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25 componentes en poliuretano consistentes en: baúles, </a:t>
          </a:r>
          <a:r>
            <a:rPr lang="es-EC" sz="1300" dirty="0" err="1" smtClean="0">
              <a:latin typeface="Georgia" panose="02040502050405020303" pitchFamily="18" charset="0"/>
            </a:rPr>
            <a:t>insonorizantes</a:t>
          </a:r>
          <a:r>
            <a:rPr lang="es-EC" sz="1300" dirty="0" smtClean="0">
              <a:latin typeface="Georgia" panose="02040502050405020303" pitchFamily="18" charset="0"/>
            </a:rPr>
            <a:t> y alfombras para automotores</a:t>
          </a:r>
          <a:endParaRPr lang="es-EC" sz="1300" dirty="0">
            <a:latin typeface="Georgia" panose="02040502050405020303" pitchFamily="18" charset="0"/>
          </a:endParaRPr>
        </a:p>
      </dgm:t>
    </dgm:pt>
    <dgm:pt modelId="{EE7B7AA0-0A3F-4965-96CF-F1718ADB1E69}" type="sibTrans" cxnId="{E78D0017-FA70-4D0B-B8BF-2E296C2FA351}">
      <dgm:prSet/>
      <dgm:spPr/>
      <dgm:t>
        <a:bodyPr/>
        <a:lstStyle/>
        <a:p>
          <a:endParaRPr lang="es-EC"/>
        </a:p>
      </dgm:t>
    </dgm:pt>
    <dgm:pt modelId="{DCE68B0A-A3CA-459F-AF33-82137D629903}" type="parTrans" cxnId="{E78D0017-FA70-4D0B-B8BF-2E296C2FA351}">
      <dgm:prSet/>
      <dgm:spPr/>
      <dgm:t>
        <a:bodyPr/>
        <a:lstStyle/>
        <a:p>
          <a:endParaRPr lang="es-EC"/>
        </a:p>
      </dgm:t>
    </dgm:pt>
    <dgm:pt modelId="{53E379E8-0BBE-4007-A1B1-5DE24558A699}" type="pres">
      <dgm:prSet presAssocID="{110C1398-B963-4B90-B473-5F58B07ED27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2E05317-6A61-43D9-99AA-E239F3AA09DB}" type="pres">
      <dgm:prSet presAssocID="{147D05C1-FD82-4983-8DB1-1714E31D8E52}" presName="composite" presStyleCnt="0"/>
      <dgm:spPr/>
    </dgm:pt>
    <dgm:pt modelId="{802EC4F6-38E9-4F63-9362-0474DED5AB33}" type="pres">
      <dgm:prSet presAssocID="{147D05C1-FD82-4983-8DB1-1714E31D8E52}" presName="rect1" presStyleLbl="trAlignAcc1" presStyleIdx="0" presStyleCnt="4" custScaleY="148107" custLinFactNeighborY="-1733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218DFEB-62FF-40D2-AF14-243F0DF96260}" type="pres">
      <dgm:prSet presAssocID="{147D05C1-FD82-4983-8DB1-1714E31D8E52}" presName="rect2" presStyleLbl="fgImgPlace1" presStyleIdx="0" presStyleCnt="4" custLinFactNeighborY="-41969"/>
      <dgm:spPr>
        <a:blipFill rotWithShape="1">
          <a:blip xmlns:r="http://schemas.openxmlformats.org/officeDocument/2006/relationships" r:embed="rId1">
            <a:duotone>
              <a:prstClr val="black"/>
              <a:schemeClr val="accent3">
                <a:tint val="45000"/>
                <a:satMod val="400000"/>
              </a:schemeClr>
            </a:duotone>
          </a:blip>
          <a:stretch>
            <a:fillRect/>
          </a:stretch>
        </a:blipFill>
      </dgm:spPr>
    </dgm:pt>
    <dgm:pt modelId="{768FB40A-973E-496C-B191-90942CC92A2F}" type="pres">
      <dgm:prSet presAssocID="{930C5187-4433-4BC1-A4B3-0092BD79D7C9}" presName="sibTrans" presStyleCnt="0"/>
      <dgm:spPr/>
    </dgm:pt>
    <dgm:pt modelId="{6A87BBDA-0A10-4682-86C3-6792ADAD7DD5}" type="pres">
      <dgm:prSet presAssocID="{D83C4EE6-A944-4050-BFCC-4AF0CB8F3D64}" presName="composite" presStyleCnt="0"/>
      <dgm:spPr/>
    </dgm:pt>
    <dgm:pt modelId="{72CE45E3-5D08-4AF9-89AC-A5276C8C4C07}" type="pres">
      <dgm:prSet presAssocID="{D83C4EE6-A944-4050-BFCC-4AF0CB8F3D64}" presName="rect1" presStyleLbl="trAlignAcc1" presStyleIdx="1" presStyleCnt="4" custScaleY="142436" custLinFactNeighborY="-1733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0A31080-4553-443A-9C52-58B8B72B7BC1}" type="pres">
      <dgm:prSet presAssocID="{D83C4EE6-A944-4050-BFCC-4AF0CB8F3D64}" presName="rect2" presStyleLbl="fgImgPlace1" presStyleIdx="1" presStyleCnt="4" custLinFactNeighborY="-41969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3D4D5D20-EC3C-45CD-8D43-38E103893111}" type="pres">
      <dgm:prSet presAssocID="{F6883505-B5E3-4363-AA63-39E34AC41D10}" presName="sibTrans" presStyleCnt="0"/>
      <dgm:spPr/>
    </dgm:pt>
    <dgm:pt modelId="{12AE7E7E-7811-425B-8777-E05C181D9A27}" type="pres">
      <dgm:prSet presAssocID="{53ECF302-AD91-4AF2-9FD5-44DA1C3369EB}" presName="composite" presStyleCnt="0"/>
      <dgm:spPr/>
    </dgm:pt>
    <dgm:pt modelId="{F8F3A732-2DA6-4A1D-8805-BE7D98D965AA}" type="pres">
      <dgm:prSet presAssocID="{53ECF302-AD91-4AF2-9FD5-44DA1C3369EB}" presName="rect1" presStyleLbl="trAlignAcc1" presStyleIdx="2" presStyleCnt="4" custScaleY="163194" custLinFactNeighborY="997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829D5E0-9454-4B20-8A2A-AFBE439969E9}" type="pres">
      <dgm:prSet presAssocID="{53ECF302-AD91-4AF2-9FD5-44DA1C3369EB}" presName="rect2" presStyleLbl="fgImgPlace1" presStyleIdx="2" presStyleCnt="4" custLinFactNeighborY="-21348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0CF8AEDE-4EC9-424E-871E-F2181BA5322A}" type="pres">
      <dgm:prSet presAssocID="{1598AF5A-0F74-4DBC-BD8E-9CA6EBE5DE77}" presName="sibTrans" presStyleCnt="0"/>
      <dgm:spPr/>
    </dgm:pt>
    <dgm:pt modelId="{D6E39EEE-8108-417B-804E-93D23F1E90C0}" type="pres">
      <dgm:prSet presAssocID="{3A466A9C-0302-4D29-807F-187283B1698C}" presName="composite" presStyleCnt="0"/>
      <dgm:spPr/>
    </dgm:pt>
    <dgm:pt modelId="{C1BF17FB-59EB-4433-B9BF-36BA6C8D93B8}" type="pres">
      <dgm:prSet presAssocID="{3A466A9C-0302-4D29-807F-187283B1698C}" presName="rect1" presStyleLbl="trAlignAcc1" presStyleIdx="3" presStyleCnt="4" custScaleY="161825" custLinFactNeighborY="997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A08A901-FBAE-4960-8948-01DDA40F24CA}" type="pres">
      <dgm:prSet presAssocID="{3A466A9C-0302-4D29-807F-187283B1698C}" presName="rect2" presStyleLbl="fgImgPlace1" presStyleIdx="3" presStyleCnt="4" custLinFactNeighborY="-21348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</dgm:ptLst>
  <dgm:cxnLst>
    <dgm:cxn modelId="{90C49D01-343A-43D9-94F6-937CC752C219}" srcId="{147D05C1-FD82-4983-8DB1-1714E31D8E52}" destId="{76752726-0597-4183-B6B9-C0CB19091F04}" srcOrd="2" destOrd="0" parTransId="{D053AFE1-0A8C-466E-A1DD-126376C5E150}" sibTransId="{65C9048F-2B47-4D97-B3FF-9BDF40874C29}"/>
    <dgm:cxn modelId="{5296EFD3-2D46-4CBD-9ACD-0E05A6AD2F8D}" type="presOf" srcId="{3A466A9C-0302-4D29-807F-187283B1698C}" destId="{C1BF17FB-59EB-4433-B9BF-36BA6C8D93B8}" srcOrd="0" destOrd="0" presId="urn:microsoft.com/office/officeart/2008/layout/PictureStrips"/>
    <dgm:cxn modelId="{C7E87802-2F63-4A1C-B21C-D024A37AE0C7}" srcId="{147D05C1-FD82-4983-8DB1-1714E31D8E52}" destId="{AAA2ADD2-D69E-413D-B5CF-B344A9D45433}" srcOrd="1" destOrd="0" parTransId="{9F632A57-2DE4-4FB7-9FBA-A8EDAA57A3D6}" sibTransId="{FE925EF2-9BDA-4E1B-8205-4BB97D5E4423}"/>
    <dgm:cxn modelId="{CA7848F2-2D36-416C-BD9B-A1573511DE64}" srcId="{110C1398-B963-4B90-B473-5F58B07ED271}" destId="{53ECF302-AD91-4AF2-9FD5-44DA1C3369EB}" srcOrd="2" destOrd="0" parTransId="{F904B874-5E03-490A-B12C-EA57A389BA54}" sibTransId="{1598AF5A-0F74-4DBC-BD8E-9CA6EBE5DE77}"/>
    <dgm:cxn modelId="{8BA545CE-8F65-4740-BA3D-ED4E55A8BCC4}" srcId="{D83C4EE6-A944-4050-BFCC-4AF0CB8F3D64}" destId="{5879385B-DBBC-472E-B7FB-F3D865BE38C5}" srcOrd="1" destOrd="0" parTransId="{27554F9F-2C6F-4C6A-82BC-00F8253EC391}" sibTransId="{EC0F02CA-A802-4BA8-ADC7-631F8CCF4A06}"/>
    <dgm:cxn modelId="{C73CB25D-4974-4F25-B9E0-E67538227BEB}" srcId="{110C1398-B963-4B90-B473-5F58B07ED271}" destId="{3A466A9C-0302-4D29-807F-187283B1698C}" srcOrd="3" destOrd="0" parTransId="{087FB290-51E6-4C5B-B52D-CC91A6DBE000}" sibTransId="{E2BEEC2D-879B-49AE-ADD7-9E8DCD792742}"/>
    <dgm:cxn modelId="{C99170DD-E7FB-45DA-9FCC-A94CE325C7A3}" type="presOf" srcId="{AAA2ADD2-D69E-413D-B5CF-B344A9D45433}" destId="{802EC4F6-38E9-4F63-9362-0474DED5AB33}" srcOrd="0" destOrd="2" presId="urn:microsoft.com/office/officeart/2008/layout/PictureStrips"/>
    <dgm:cxn modelId="{608FDB0E-2375-4614-9392-7D6F02EB5B2E}" type="presOf" srcId="{110C1398-B963-4B90-B473-5F58B07ED271}" destId="{53E379E8-0BBE-4007-A1B1-5DE24558A699}" srcOrd="0" destOrd="0" presId="urn:microsoft.com/office/officeart/2008/layout/PictureStrips"/>
    <dgm:cxn modelId="{88EF3666-595A-4C2B-8F2D-9E1B0C26483A}" type="presOf" srcId="{0859E54D-1CD3-4119-BF50-292EE0617A59}" destId="{F8F3A732-2DA6-4A1D-8805-BE7D98D965AA}" srcOrd="0" destOrd="2" presId="urn:microsoft.com/office/officeart/2008/layout/PictureStrips"/>
    <dgm:cxn modelId="{EDC2A459-DCA2-4479-B75E-08208316F9C9}" type="presOf" srcId="{1F682376-814F-4FB6-BBA4-82A3222B98DF}" destId="{C1BF17FB-59EB-4433-B9BF-36BA6C8D93B8}" srcOrd="0" destOrd="3" presId="urn:microsoft.com/office/officeart/2008/layout/PictureStrips"/>
    <dgm:cxn modelId="{B268F97E-B306-4EE4-9375-4EF7DDA56F92}" type="presOf" srcId="{C260F1F7-EEFE-4ABE-961F-EBA0473CE72F}" destId="{C1BF17FB-59EB-4433-B9BF-36BA6C8D93B8}" srcOrd="0" destOrd="1" presId="urn:microsoft.com/office/officeart/2008/layout/PictureStrips"/>
    <dgm:cxn modelId="{74AC30E9-1D19-4AE9-AC6E-E618C2F6D1C0}" srcId="{147D05C1-FD82-4983-8DB1-1714E31D8E52}" destId="{3A53BC9C-7352-4784-9A86-3A1BE7240D3B}" srcOrd="3" destOrd="0" parTransId="{1D4EBD0D-9B94-47C4-981D-BCD84DC6B62D}" sibTransId="{931878BE-2A45-4241-9693-04AED90E319F}"/>
    <dgm:cxn modelId="{6EDBE0BA-411D-4119-98C4-123868CCF49F}" type="presOf" srcId="{5879385B-DBBC-472E-B7FB-F3D865BE38C5}" destId="{72CE45E3-5D08-4AF9-89AC-A5276C8C4C07}" srcOrd="0" destOrd="2" presId="urn:microsoft.com/office/officeart/2008/layout/PictureStrips"/>
    <dgm:cxn modelId="{B5A9DB37-A2E5-4BB9-9C89-DD0AA69B00E5}" type="presOf" srcId="{BB1C76F2-2EF3-431B-ACF2-591138C78E1E}" destId="{F8F3A732-2DA6-4A1D-8805-BE7D98D965AA}" srcOrd="0" destOrd="4" presId="urn:microsoft.com/office/officeart/2008/layout/PictureStrips"/>
    <dgm:cxn modelId="{0322FDEA-41A7-429D-AE18-4395733F6CAE}" type="presOf" srcId="{FFE26045-2F39-4C66-ACBB-DA4D18D0CE69}" destId="{C1BF17FB-59EB-4433-B9BF-36BA6C8D93B8}" srcOrd="0" destOrd="2" presId="urn:microsoft.com/office/officeart/2008/layout/PictureStrips"/>
    <dgm:cxn modelId="{5EAAF975-D40A-437D-9166-41323C504BBD}" type="presOf" srcId="{5BAC0B04-089E-4517-9288-F3547E5B0523}" destId="{F8F3A732-2DA6-4A1D-8805-BE7D98D965AA}" srcOrd="0" destOrd="1" presId="urn:microsoft.com/office/officeart/2008/layout/PictureStrips"/>
    <dgm:cxn modelId="{333FEAF3-C0B3-4C53-994B-3CF00EA2036F}" type="presOf" srcId="{3A53BC9C-7352-4784-9A86-3A1BE7240D3B}" destId="{802EC4F6-38E9-4F63-9362-0474DED5AB33}" srcOrd="0" destOrd="4" presId="urn:microsoft.com/office/officeart/2008/layout/PictureStrips"/>
    <dgm:cxn modelId="{506C35FA-D7A6-4B42-A4EB-626897AA3D45}" srcId="{3A466A9C-0302-4D29-807F-187283B1698C}" destId="{1F682376-814F-4FB6-BBA4-82A3222B98DF}" srcOrd="2" destOrd="0" parTransId="{3C0A4A10-6A53-40ED-9084-CF20AC04DE44}" sibTransId="{B6072F1A-6441-4DF9-BAB0-E7D974CE084E}"/>
    <dgm:cxn modelId="{230B2124-0495-4596-B616-E2932F29E638}" srcId="{110C1398-B963-4B90-B473-5F58B07ED271}" destId="{D83C4EE6-A944-4050-BFCC-4AF0CB8F3D64}" srcOrd="1" destOrd="0" parTransId="{48DE4BC9-7E73-4489-B705-85FEED1D2E21}" sibTransId="{F6883505-B5E3-4363-AA63-39E34AC41D10}"/>
    <dgm:cxn modelId="{A3AE4821-6E42-4294-B895-7ECDA309E91C}" srcId="{3A466A9C-0302-4D29-807F-187283B1698C}" destId="{C260F1F7-EEFE-4ABE-961F-EBA0473CE72F}" srcOrd="0" destOrd="0" parTransId="{FDBF714D-2105-4984-8164-50B39DDBF446}" sibTransId="{3A5FD83D-AC1C-4C0D-9F34-6757CCD59E36}"/>
    <dgm:cxn modelId="{8ADC04DE-EC9C-4CFC-9102-A903F707C578}" type="presOf" srcId="{53ECF302-AD91-4AF2-9FD5-44DA1C3369EB}" destId="{F8F3A732-2DA6-4A1D-8805-BE7D98D965AA}" srcOrd="0" destOrd="0" presId="urn:microsoft.com/office/officeart/2008/layout/PictureStrips"/>
    <dgm:cxn modelId="{5BF5DC79-594B-4380-B5B7-C21CAD561BD1}" srcId="{53ECF302-AD91-4AF2-9FD5-44DA1C3369EB}" destId="{BB1C76F2-2EF3-431B-ACF2-591138C78E1E}" srcOrd="2" destOrd="0" parTransId="{D1C38558-97DC-404F-AA09-C3389135EE0F}" sibTransId="{9D69EDF4-6D4C-4261-A7E7-9C84E680370F}"/>
    <dgm:cxn modelId="{6D26669E-696C-4291-9625-240DABE3034E}" srcId="{147D05C1-FD82-4983-8DB1-1714E31D8E52}" destId="{38E5336F-E8A6-4549-96D9-E8A941B6CB3B}" srcOrd="0" destOrd="0" parTransId="{9EAF77E1-F1ED-4962-BE27-489AC273F2E5}" sibTransId="{9B5EB622-B527-4B18-9F4C-E337EF9FFD7E}"/>
    <dgm:cxn modelId="{E545D45E-47AD-4718-8835-520470C156FB}" type="presOf" srcId="{D83C4EE6-A944-4050-BFCC-4AF0CB8F3D64}" destId="{72CE45E3-5D08-4AF9-89AC-A5276C8C4C07}" srcOrd="0" destOrd="0" presId="urn:microsoft.com/office/officeart/2008/layout/PictureStrips"/>
    <dgm:cxn modelId="{E74216CD-AF0D-4494-9B77-C1B40CCC9F0D}" srcId="{53ECF302-AD91-4AF2-9FD5-44DA1C3369EB}" destId="{5BAC0B04-089E-4517-9288-F3547E5B0523}" srcOrd="0" destOrd="0" parTransId="{2EAF7216-E318-4243-BBCD-81F8857710E8}" sibTransId="{CCD6FC92-3A70-4B76-BE38-76598C60E8F3}"/>
    <dgm:cxn modelId="{E14DBA47-13F9-49C8-A259-26A5E3C65144}" srcId="{3A466A9C-0302-4D29-807F-187283B1698C}" destId="{FFE26045-2F39-4C66-ACBB-DA4D18D0CE69}" srcOrd="1" destOrd="0" parTransId="{A39A64C7-C1ED-424F-8D4A-4D6084C6F8E6}" sibTransId="{47D71027-9E8E-4366-ADD6-09AB0A671FE8}"/>
    <dgm:cxn modelId="{56653815-4E83-422A-B046-A6E490503C19}" type="presOf" srcId="{93D4C3C2-1C0C-4752-BBAE-5575FBA22308}" destId="{72CE45E3-5D08-4AF9-89AC-A5276C8C4C07}" srcOrd="0" destOrd="1" presId="urn:microsoft.com/office/officeart/2008/layout/PictureStrips"/>
    <dgm:cxn modelId="{96EC55C3-C943-4708-8984-33D5B02D6E8C}" type="presOf" srcId="{76752726-0597-4183-B6B9-C0CB19091F04}" destId="{802EC4F6-38E9-4F63-9362-0474DED5AB33}" srcOrd="0" destOrd="3" presId="urn:microsoft.com/office/officeart/2008/layout/PictureStrips"/>
    <dgm:cxn modelId="{DF61CA0D-D042-4152-B451-E307FCB7DEF1}" srcId="{5BAC0B04-089E-4517-9288-F3547E5B0523}" destId="{0859E54D-1CD3-4119-BF50-292EE0617A59}" srcOrd="0" destOrd="0" parTransId="{8BB56B83-369D-4828-A55E-6C973A6BFAF3}" sibTransId="{47327E31-3B26-4A00-AE92-332678FDC81D}"/>
    <dgm:cxn modelId="{64B071E7-5435-4C0C-B955-FDE1E280385B}" srcId="{53ECF302-AD91-4AF2-9FD5-44DA1C3369EB}" destId="{62D0AD88-042A-4D03-B45C-65E76B606B07}" srcOrd="1" destOrd="0" parTransId="{B7A8D795-E0AE-40EC-BFD7-C0028A50B17B}" sibTransId="{37AEB658-428C-4AA9-B5B7-E725F2619D4B}"/>
    <dgm:cxn modelId="{576983D4-AEDC-46A8-AE2E-09411B7F8414}" type="presOf" srcId="{62D0AD88-042A-4D03-B45C-65E76B606B07}" destId="{F8F3A732-2DA6-4A1D-8805-BE7D98D965AA}" srcOrd="0" destOrd="3" presId="urn:microsoft.com/office/officeart/2008/layout/PictureStrips"/>
    <dgm:cxn modelId="{152B77C9-80A4-4C40-860C-468F58EF7203}" type="presOf" srcId="{38E5336F-E8A6-4549-96D9-E8A941B6CB3B}" destId="{802EC4F6-38E9-4F63-9362-0474DED5AB33}" srcOrd="0" destOrd="1" presId="urn:microsoft.com/office/officeart/2008/layout/PictureStrips"/>
    <dgm:cxn modelId="{104CD3CA-8A3F-4EDF-937D-9856E78DCD78}" srcId="{110C1398-B963-4B90-B473-5F58B07ED271}" destId="{147D05C1-FD82-4983-8DB1-1714E31D8E52}" srcOrd="0" destOrd="0" parTransId="{424F6020-225C-4E12-9FCF-169D42717B69}" sibTransId="{930C5187-4433-4BC1-A4B3-0092BD79D7C9}"/>
    <dgm:cxn modelId="{98996BB1-E869-4F48-88E0-9BF5E06F5A07}" type="presOf" srcId="{147D05C1-FD82-4983-8DB1-1714E31D8E52}" destId="{802EC4F6-38E9-4F63-9362-0474DED5AB33}" srcOrd="0" destOrd="0" presId="urn:microsoft.com/office/officeart/2008/layout/PictureStrips"/>
    <dgm:cxn modelId="{E78D0017-FA70-4D0B-B8BF-2E296C2FA351}" srcId="{D83C4EE6-A944-4050-BFCC-4AF0CB8F3D64}" destId="{93D4C3C2-1C0C-4752-BBAE-5575FBA22308}" srcOrd="0" destOrd="0" parTransId="{DCE68B0A-A3CA-459F-AF33-82137D629903}" sibTransId="{EE7B7AA0-0A3F-4965-96CF-F1718ADB1E69}"/>
    <dgm:cxn modelId="{D24D6419-F1AA-49D3-96F8-9F5127BCB8E4}" type="presParOf" srcId="{53E379E8-0BBE-4007-A1B1-5DE24558A699}" destId="{82E05317-6A61-43D9-99AA-E239F3AA09DB}" srcOrd="0" destOrd="0" presId="urn:microsoft.com/office/officeart/2008/layout/PictureStrips"/>
    <dgm:cxn modelId="{B9AAEACA-083E-464E-8837-DDFFAAAB3EAC}" type="presParOf" srcId="{82E05317-6A61-43D9-99AA-E239F3AA09DB}" destId="{802EC4F6-38E9-4F63-9362-0474DED5AB33}" srcOrd="0" destOrd="0" presId="urn:microsoft.com/office/officeart/2008/layout/PictureStrips"/>
    <dgm:cxn modelId="{5B9DA7BF-1D2F-4C8C-BDE4-3A4234B61EC2}" type="presParOf" srcId="{82E05317-6A61-43D9-99AA-E239F3AA09DB}" destId="{3218DFEB-62FF-40D2-AF14-243F0DF96260}" srcOrd="1" destOrd="0" presId="urn:microsoft.com/office/officeart/2008/layout/PictureStrips"/>
    <dgm:cxn modelId="{F68CFF11-2C9D-40A3-823A-8391406CBDCB}" type="presParOf" srcId="{53E379E8-0BBE-4007-A1B1-5DE24558A699}" destId="{768FB40A-973E-496C-B191-90942CC92A2F}" srcOrd="1" destOrd="0" presId="urn:microsoft.com/office/officeart/2008/layout/PictureStrips"/>
    <dgm:cxn modelId="{300E857A-B5F3-4A8C-B851-575F5D4E79FF}" type="presParOf" srcId="{53E379E8-0BBE-4007-A1B1-5DE24558A699}" destId="{6A87BBDA-0A10-4682-86C3-6792ADAD7DD5}" srcOrd="2" destOrd="0" presId="urn:microsoft.com/office/officeart/2008/layout/PictureStrips"/>
    <dgm:cxn modelId="{2861D702-702B-44F4-88B5-70291B36761A}" type="presParOf" srcId="{6A87BBDA-0A10-4682-86C3-6792ADAD7DD5}" destId="{72CE45E3-5D08-4AF9-89AC-A5276C8C4C07}" srcOrd="0" destOrd="0" presId="urn:microsoft.com/office/officeart/2008/layout/PictureStrips"/>
    <dgm:cxn modelId="{00821A09-352A-4AC6-B4CA-428E498E9C57}" type="presParOf" srcId="{6A87BBDA-0A10-4682-86C3-6792ADAD7DD5}" destId="{E0A31080-4553-443A-9C52-58B8B72B7BC1}" srcOrd="1" destOrd="0" presId="urn:microsoft.com/office/officeart/2008/layout/PictureStrips"/>
    <dgm:cxn modelId="{A22FBEAB-4FB0-4C03-931D-EB6CC69D0C89}" type="presParOf" srcId="{53E379E8-0BBE-4007-A1B1-5DE24558A699}" destId="{3D4D5D20-EC3C-45CD-8D43-38E103893111}" srcOrd="3" destOrd="0" presId="urn:microsoft.com/office/officeart/2008/layout/PictureStrips"/>
    <dgm:cxn modelId="{220EFA56-8ECF-4F51-8CBC-EC79A6E26D10}" type="presParOf" srcId="{53E379E8-0BBE-4007-A1B1-5DE24558A699}" destId="{12AE7E7E-7811-425B-8777-E05C181D9A27}" srcOrd="4" destOrd="0" presId="urn:microsoft.com/office/officeart/2008/layout/PictureStrips"/>
    <dgm:cxn modelId="{9E2D7FF3-45FB-46C8-92BE-C9094E1A16B2}" type="presParOf" srcId="{12AE7E7E-7811-425B-8777-E05C181D9A27}" destId="{F8F3A732-2DA6-4A1D-8805-BE7D98D965AA}" srcOrd="0" destOrd="0" presId="urn:microsoft.com/office/officeart/2008/layout/PictureStrips"/>
    <dgm:cxn modelId="{AAEB4B90-F985-49D3-8631-B2A55B6AF0C5}" type="presParOf" srcId="{12AE7E7E-7811-425B-8777-E05C181D9A27}" destId="{E829D5E0-9454-4B20-8A2A-AFBE439969E9}" srcOrd="1" destOrd="0" presId="urn:microsoft.com/office/officeart/2008/layout/PictureStrips"/>
    <dgm:cxn modelId="{49EB6CCA-1370-467D-8041-F5E4910A2FB3}" type="presParOf" srcId="{53E379E8-0BBE-4007-A1B1-5DE24558A699}" destId="{0CF8AEDE-4EC9-424E-871E-F2181BA5322A}" srcOrd="5" destOrd="0" presId="urn:microsoft.com/office/officeart/2008/layout/PictureStrips"/>
    <dgm:cxn modelId="{8F886D8D-64A2-477B-A354-CCA67687A17D}" type="presParOf" srcId="{53E379E8-0BBE-4007-A1B1-5DE24558A699}" destId="{D6E39EEE-8108-417B-804E-93D23F1E90C0}" srcOrd="6" destOrd="0" presId="urn:microsoft.com/office/officeart/2008/layout/PictureStrips"/>
    <dgm:cxn modelId="{ED675487-7FDD-4A80-8709-EE73207D733C}" type="presParOf" srcId="{D6E39EEE-8108-417B-804E-93D23F1E90C0}" destId="{C1BF17FB-59EB-4433-B9BF-36BA6C8D93B8}" srcOrd="0" destOrd="0" presId="urn:microsoft.com/office/officeart/2008/layout/PictureStrips"/>
    <dgm:cxn modelId="{6F686828-DC06-4C83-90D6-53BC3E837F3F}" type="presParOf" srcId="{D6E39EEE-8108-417B-804E-93D23F1E90C0}" destId="{9A08A901-FBAE-4960-8948-01DDA40F24CA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89C20E-E873-40CA-9A86-49054A5B2387}">
      <dsp:nvSpPr>
        <dsp:cNvPr id="0" name=""/>
        <dsp:cNvSpPr/>
      </dsp:nvSpPr>
      <dsp:spPr>
        <a:xfrm>
          <a:off x="4115" y="1086181"/>
          <a:ext cx="2099737" cy="17318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28575" rIns="28575" bIns="2857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>
              <a:latin typeface="Georgia" panose="02040502050405020303" pitchFamily="18" charset="0"/>
            </a:rPr>
            <a:t>Constitución:2010</a:t>
          </a:r>
          <a:endParaRPr lang="es-EC" sz="1500" kern="1200" dirty="0">
            <a:latin typeface="Georgia" panose="02040502050405020303" pitchFamily="18" charset="0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>
              <a:latin typeface="Georgia" panose="02040502050405020303" pitchFamily="18" charset="0"/>
            </a:rPr>
            <a:t>Diagnóstico inicial (ene-2012)</a:t>
          </a:r>
          <a:endParaRPr lang="es-EC" sz="1500" kern="1200" dirty="0">
            <a:latin typeface="Georgia" panose="02040502050405020303" pitchFamily="18" charset="0"/>
          </a:endParaRPr>
        </a:p>
        <a:p>
          <a:pPr marL="228600" lvl="2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>
              <a:latin typeface="Georgia" panose="02040502050405020303" pitchFamily="18" charset="0"/>
            </a:rPr>
            <a:t>Establecimiento de SGC</a:t>
          </a:r>
          <a:endParaRPr lang="es-EC" sz="1500" kern="1200" dirty="0">
            <a:latin typeface="Georgia" panose="02040502050405020303" pitchFamily="18" charset="0"/>
          </a:endParaRPr>
        </a:p>
      </dsp:txBody>
      <dsp:txXfrm>
        <a:off x="43970" y="1126036"/>
        <a:ext cx="2020027" cy="1281024"/>
      </dsp:txXfrm>
    </dsp:sp>
    <dsp:sp modelId="{55CB748C-BDBC-4C5C-8D12-6F20E3A5FC96}">
      <dsp:nvSpPr>
        <dsp:cNvPr id="0" name=""/>
        <dsp:cNvSpPr/>
      </dsp:nvSpPr>
      <dsp:spPr>
        <a:xfrm>
          <a:off x="1183833" y="1497646"/>
          <a:ext cx="2317107" cy="2317107"/>
        </a:xfrm>
        <a:prstGeom prst="leftCircularArrow">
          <a:avLst>
            <a:gd name="adj1" fmla="val 3161"/>
            <a:gd name="adj2" fmla="val 389028"/>
            <a:gd name="adj3" fmla="val 2164539"/>
            <a:gd name="adj4" fmla="val 9024489"/>
            <a:gd name="adj5" fmla="val 3688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09AFAA1-AAA1-45CD-B22D-1A3967833186}">
      <dsp:nvSpPr>
        <dsp:cNvPr id="0" name=""/>
        <dsp:cNvSpPr/>
      </dsp:nvSpPr>
      <dsp:spPr>
        <a:xfrm>
          <a:off x="470724" y="2446916"/>
          <a:ext cx="1866433" cy="74221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cap="small" baseline="0" dirty="0" smtClean="0">
              <a:latin typeface="Georgia" panose="02040502050405020303" pitchFamily="18" charset="0"/>
            </a:rPr>
            <a:t>Antecedentes</a:t>
          </a:r>
          <a:endParaRPr lang="es-EC" sz="1800" b="1" kern="1200" cap="small" baseline="0" dirty="0">
            <a:latin typeface="Georgia" panose="02040502050405020303" pitchFamily="18" charset="0"/>
          </a:endParaRPr>
        </a:p>
      </dsp:txBody>
      <dsp:txXfrm>
        <a:off x="492463" y="2468655"/>
        <a:ext cx="1822955" cy="698740"/>
      </dsp:txXfrm>
    </dsp:sp>
    <dsp:sp modelId="{30155357-38F9-4F92-A234-E77D1C11FD68}">
      <dsp:nvSpPr>
        <dsp:cNvPr id="0" name=""/>
        <dsp:cNvSpPr/>
      </dsp:nvSpPr>
      <dsp:spPr>
        <a:xfrm>
          <a:off x="2685907" y="1086181"/>
          <a:ext cx="2099737" cy="17318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5625132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28575" rIns="28575" bIns="2857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cap="none" baseline="0" dirty="0" smtClean="0">
              <a:latin typeface="Georgia" panose="02040502050405020303" pitchFamily="18" charset="0"/>
            </a:rPr>
            <a:t>Necesidad de Auditoría de primera parte para continuar el proceso de certificación en ISO 9001:2008</a:t>
          </a:r>
          <a:endParaRPr lang="es-EC" sz="1500" kern="1200" cap="none" baseline="0" dirty="0">
            <a:latin typeface="Georgia" panose="02040502050405020303" pitchFamily="18" charset="0"/>
          </a:endParaRPr>
        </a:p>
      </dsp:txBody>
      <dsp:txXfrm>
        <a:off x="2725762" y="1497146"/>
        <a:ext cx="2020027" cy="1281024"/>
      </dsp:txXfrm>
    </dsp:sp>
    <dsp:sp modelId="{C253BF35-2676-47C4-8D2C-E1E31467DD37}">
      <dsp:nvSpPr>
        <dsp:cNvPr id="0" name=""/>
        <dsp:cNvSpPr/>
      </dsp:nvSpPr>
      <dsp:spPr>
        <a:xfrm>
          <a:off x="3848126" y="21549"/>
          <a:ext cx="2585407" cy="2585407"/>
        </a:xfrm>
        <a:prstGeom prst="circularArrow">
          <a:avLst>
            <a:gd name="adj1" fmla="val 2833"/>
            <a:gd name="adj2" fmla="val 345978"/>
            <a:gd name="adj3" fmla="val 19478511"/>
            <a:gd name="adj4" fmla="val 12575511"/>
            <a:gd name="adj5" fmla="val 3305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A5E252B-0BEF-48AF-BB88-27CBB6FA614E}">
      <dsp:nvSpPr>
        <dsp:cNvPr id="0" name=""/>
        <dsp:cNvSpPr/>
      </dsp:nvSpPr>
      <dsp:spPr>
        <a:xfrm>
          <a:off x="3152515" y="715072"/>
          <a:ext cx="1866433" cy="742218"/>
        </a:xfrm>
        <a:prstGeom prst="roundRect">
          <a:avLst>
            <a:gd name="adj" fmla="val 10000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cap="small" baseline="0" dirty="0" smtClean="0">
              <a:latin typeface="Georgia" panose="02040502050405020303" pitchFamily="18" charset="0"/>
            </a:rPr>
            <a:t>Situación Actual</a:t>
          </a:r>
          <a:endParaRPr lang="es-EC" sz="1800" b="1" kern="1200" cap="small" baseline="0" dirty="0">
            <a:latin typeface="Georgia" panose="02040502050405020303" pitchFamily="18" charset="0"/>
          </a:endParaRPr>
        </a:p>
      </dsp:txBody>
      <dsp:txXfrm>
        <a:off x="3174254" y="736811"/>
        <a:ext cx="1822955" cy="698740"/>
      </dsp:txXfrm>
    </dsp:sp>
    <dsp:sp modelId="{B82BFC7E-D1AA-43D8-92C0-91405E2A7F94}">
      <dsp:nvSpPr>
        <dsp:cNvPr id="0" name=""/>
        <dsp:cNvSpPr/>
      </dsp:nvSpPr>
      <dsp:spPr>
        <a:xfrm>
          <a:off x="5367698" y="1086181"/>
          <a:ext cx="2099737" cy="17318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28575" rIns="28575" bIns="2857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cap="none" baseline="0" dirty="0" smtClean="0">
              <a:latin typeface="Georgia" panose="02040502050405020303" pitchFamily="18" charset="0"/>
            </a:rPr>
            <a:t>Cadena de valor obliga a ofrecer producto de calidad</a:t>
          </a:r>
          <a:endParaRPr lang="es-EC" sz="1500" kern="1200" cap="none" baseline="0" dirty="0">
            <a:latin typeface="Georgia" panose="02040502050405020303" pitchFamily="18" charset="0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cap="none" baseline="0" dirty="0" smtClean="0">
              <a:latin typeface="Georgia" panose="02040502050405020303" pitchFamily="18" charset="0"/>
            </a:rPr>
            <a:t> Requerimiento como proveedor</a:t>
          </a:r>
          <a:endParaRPr lang="es-EC" sz="1500" kern="1200" cap="none" baseline="0" dirty="0">
            <a:latin typeface="Georgia" panose="02040502050405020303" pitchFamily="18" charset="0"/>
          </a:endParaRPr>
        </a:p>
      </dsp:txBody>
      <dsp:txXfrm>
        <a:off x="5407553" y="1126036"/>
        <a:ext cx="2020027" cy="1281024"/>
      </dsp:txXfrm>
    </dsp:sp>
    <dsp:sp modelId="{7ED7B5BF-AD33-4A65-80C1-81CEB27031FF}">
      <dsp:nvSpPr>
        <dsp:cNvPr id="0" name=""/>
        <dsp:cNvSpPr/>
      </dsp:nvSpPr>
      <dsp:spPr>
        <a:xfrm>
          <a:off x="5834307" y="2446916"/>
          <a:ext cx="1866433" cy="742218"/>
        </a:xfrm>
        <a:prstGeom prst="roundRect">
          <a:avLst>
            <a:gd name="adj" fmla="val 1000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cap="small" baseline="0" dirty="0" smtClean="0">
              <a:latin typeface="Georgia" panose="02040502050405020303" pitchFamily="18" charset="0"/>
            </a:rPr>
            <a:t>Justificación del Tema</a:t>
          </a:r>
          <a:endParaRPr lang="es-EC" sz="1800" b="1" kern="1200" cap="small" baseline="0" dirty="0">
            <a:latin typeface="Georgia" panose="02040502050405020303" pitchFamily="18" charset="0"/>
          </a:endParaRPr>
        </a:p>
      </dsp:txBody>
      <dsp:txXfrm>
        <a:off x="5856046" y="2468655"/>
        <a:ext cx="1822955" cy="69874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BC128A-93BD-43C2-93CB-57BDD44F77BF}">
      <dsp:nvSpPr>
        <dsp:cNvPr id="0" name=""/>
        <dsp:cNvSpPr/>
      </dsp:nvSpPr>
      <dsp:spPr>
        <a:xfrm>
          <a:off x="1031141" y="325"/>
          <a:ext cx="1106068" cy="485772"/>
        </a:xfrm>
        <a:prstGeom prst="roundRect">
          <a:avLst>
            <a:gd name="adj" fmla="val 10000"/>
          </a:avLst>
        </a:prstGeom>
        <a:solidFill>
          <a:schemeClr val="accent2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b="1" kern="1200" dirty="0" smtClean="0">
              <a:latin typeface="Arial" pitchFamily="34" charset="0"/>
              <a:cs typeface="Arial" pitchFamily="34" charset="0"/>
            </a:rPr>
            <a:t>Directorio</a:t>
          </a:r>
          <a:endParaRPr lang="es-EC" sz="1000" b="1" kern="1200" dirty="0">
            <a:latin typeface="Arial" pitchFamily="34" charset="0"/>
            <a:cs typeface="Arial" pitchFamily="34" charset="0"/>
          </a:endParaRPr>
        </a:p>
      </dsp:txBody>
      <dsp:txXfrm>
        <a:off x="1045369" y="14553"/>
        <a:ext cx="1077612" cy="457316"/>
      </dsp:txXfrm>
    </dsp:sp>
    <dsp:sp modelId="{7E0269A6-F97F-44E0-8598-313841ED17B0}">
      <dsp:nvSpPr>
        <dsp:cNvPr id="0" name=""/>
        <dsp:cNvSpPr/>
      </dsp:nvSpPr>
      <dsp:spPr>
        <a:xfrm>
          <a:off x="1538455" y="486097"/>
          <a:ext cx="91440" cy="1943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4309"/>
              </a:lnTo>
            </a:path>
          </a:pathLst>
        </a:custGeom>
        <a:noFill/>
        <a:ln w="25400" cap="flat" cmpd="sng" algn="ctr">
          <a:solidFill>
            <a:schemeClr val="accent6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75A41E-EE37-4892-B313-2401B2890F8B}">
      <dsp:nvSpPr>
        <dsp:cNvPr id="0" name=""/>
        <dsp:cNvSpPr/>
      </dsp:nvSpPr>
      <dsp:spPr>
        <a:xfrm>
          <a:off x="1031141" y="680406"/>
          <a:ext cx="1106068" cy="485772"/>
        </a:xfrm>
        <a:prstGeom prst="roundRect">
          <a:avLst>
            <a:gd name="adj" fmla="val 10000"/>
          </a:avLst>
        </a:prstGeom>
        <a:solidFill>
          <a:schemeClr val="accent2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b="1" kern="1200" dirty="0" smtClean="0">
              <a:latin typeface="Arial" pitchFamily="34" charset="0"/>
              <a:cs typeface="Arial" pitchFamily="34" charset="0"/>
            </a:rPr>
            <a:t>Gerente General</a:t>
          </a:r>
          <a:endParaRPr lang="es-EC" sz="1000" b="1" kern="1200" dirty="0">
            <a:latin typeface="Arial" pitchFamily="34" charset="0"/>
            <a:cs typeface="Arial" pitchFamily="34" charset="0"/>
          </a:endParaRPr>
        </a:p>
      </dsp:txBody>
      <dsp:txXfrm>
        <a:off x="1045369" y="694634"/>
        <a:ext cx="1077612" cy="457316"/>
      </dsp:txXfrm>
    </dsp:sp>
    <dsp:sp modelId="{A180727E-AA76-4F10-954E-BA1543B79E25}">
      <dsp:nvSpPr>
        <dsp:cNvPr id="0" name=""/>
        <dsp:cNvSpPr/>
      </dsp:nvSpPr>
      <dsp:spPr>
        <a:xfrm>
          <a:off x="1538455" y="1166179"/>
          <a:ext cx="91440" cy="1943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4309"/>
              </a:lnTo>
            </a:path>
          </a:pathLst>
        </a:custGeom>
        <a:noFill/>
        <a:ln w="25400" cap="flat" cmpd="sng" algn="ctr">
          <a:solidFill>
            <a:schemeClr val="accent6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436CB-9C6B-4E7B-B227-A5ACE2CFD01A}">
      <dsp:nvSpPr>
        <dsp:cNvPr id="0" name=""/>
        <dsp:cNvSpPr/>
      </dsp:nvSpPr>
      <dsp:spPr>
        <a:xfrm>
          <a:off x="1031141" y="1360488"/>
          <a:ext cx="1106068" cy="485772"/>
        </a:xfrm>
        <a:prstGeom prst="roundRect">
          <a:avLst>
            <a:gd name="adj" fmla="val 10000"/>
          </a:avLst>
        </a:prstGeom>
        <a:solidFill>
          <a:schemeClr val="accent2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b="1" kern="1200" dirty="0" smtClean="0">
              <a:latin typeface="Arial" pitchFamily="34" charset="0"/>
              <a:cs typeface="Arial" pitchFamily="34" charset="0"/>
            </a:rPr>
            <a:t>Administrador</a:t>
          </a:r>
          <a:endParaRPr lang="es-EC" sz="1000" b="1" kern="1200" dirty="0">
            <a:latin typeface="Arial" pitchFamily="34" charset="0"/>
            <a:cs typeface="Arial" pitchFamily="34" charset="0"/>
          </a:endParaRPr>
        </a:p>
      </dsp:txBody>
      <dsp:txXfrm>
        <a:off x="1045369" y="1374716"/>
        <a:ext cx="1077612" cy="457316"/>
      </dsp:txXfrm>
    </dsp:sp>
    <dsp:sp modelId="{AE7A7999-AD25-4F53-966A-2473F3432D8C}">
      <dsp:nvSpPr>
        <dsp:cNvPr id="0" name=""/>
        <dsp:cNvSpPr/>
      </dsp:nvSpPr>
      <dsp:spPr>
        <a:xfrm>
          <a:off x="921843" y="1846261"/>
          <a:ext cx="662332" cy="194309"/>
        </a:xfrm>
        <a:custGeom>
          <a:avLst/>
          <a:gdLst/>
          <a:ahLst/>
          <a:cxnLst/>
          <a:rect l="0" t="0" r="0" b="0"/>
          <a:pathLst>
            <a:path>
              <a:moveTo>
                <a:pt x="662332" y="0"/>
              </a:moveTo>
              <a:lnTo>
                <a:pt x="662332" y="97154"/>
              </a:lnTo>
              <a:lnTo>
                <a:pt x="0" y="97154"/>
              </a:lnTo>
              <a:lnTo>
                <a:pt x="0" y="194309"/>
              </a:lnTo>
            </a:path>
          </a:pathLst>
        </a:custGeom>
        <a:noFill/>
        <a:ln w="25400" cap="flat" cmpd="sng" algn="ctr">
          <a:solidFill>
            <a:schemeClr val="accent6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E3BF0B-7AE3-4748-A787-7CED6F6BB85E}">
      <dsp:nvSpPr>
        <dsp:cNvPr id="0" name=""/>
        <dsp:cNvSpPr/>
      </dsp:nvSpPr>
      <dsp:spPr>
        <a:xfrm>
          <a:off x="368809" y="2040570"/>
          <a:ext cx="1106068" cy="485772"/>
        </a:xfrm>
        <a:prstGeom prst="roundRect">
          <a:avLst>
            <a:gd name="adj" fmla="val 10000"/>
          </a:avLst>
        </a:prstGeom>
        <a:solidFill>
          <a:schemeClr val="accent2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b="1" kern="1200" dirty="0" smtClean="0">
              <a:latin typeface="Arial" pitchFamily="34" charset="0"/>
              <a:cs typeface="Arial" pitchFamily="34" charset="0"/>
            </a:rPr>
            <a:t>Jefe de Planta</a:t>
          </a:r>
          <a:endParaRPr lang="es-EC" sz="1000" b="1" kern="1200" dirty="0">
            <a:latin typeface="Arial" pitchFamily="34" charset="0"/>
            <a:cs typeface="Arial" pitchFamily="34" charset="0"/>
          </a:endParaRPr>
        </a:p>
      </dsp:txBody>
      <dsp:txXfrm>
        <a:off x="383037" y="2054798"/>
        <a:ext cx="1077612" cy="457316"/>
      </dsp:txXfrm>
    </dsp:sp>
    <dsp:sp modelId="{DF7EE5EC-15CD-4025-ABE4-FFD0A15D999B}">
      <dsp:nvSpPr>
        <dsp:cNvPr id="0" name=""/>
        <dsp:cNvSpPr/>
      </dsp:nvSpPr>
      <dsp:spPr>
        <a:xfrm>
          <a:off x="876123" y="2526343"/>
          <a:ext cx="91440" cy="1943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4309"/>
              </a:lnTo>
            </a:path>
          </a:pathLst>
        </a:custGeom>
        <a:noFill/>
        <a:ln w="25400" cap="flat" cmpd="sng" algn="ctr">
          <a:solidFill>
            <a:schemeClr val="accent6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E1A124-8167-4B1C-8C32-AE0D605FE8DF}">
      <dsp:nvSpPr>
        <dsp:cNvPr id="0" name=""/>
        <dsp:cNvSpPr/>
      </dsp:nvSpPr>
      <dsp:spPr>
        <a:xfrm>
          <a:off x="368809" y="2720652"/>
          <a:ext cx="1106068" cy="485772"/>
        </a:xfrm>
        <a:prstGeom prst="roundRect">
          <a:avLst>
            <a:gd name="adj" fmla="val 10000"/>
          </a:avLst>
        </a:prstGeom>
        <a:solidFill>
          <a:schemeClr val="accent2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b="1" kern="1200" dirty="0" smtClean="0">
              <a:latin typeface="Arial" pitchFamily="34" charset="0"/>
              <a:cs typeface="Arial" pitchFamily="34" charset="0"/>
            </a:rPr>
            <a:t>Operadores</a:t>
          </a:r>
          <a:endParaRPr lang="es-EC" sz="1000" b="1" kern="1200" dirty="0">
            <a:latin typeface="Arial" pitchFamily="34" charset="0"/>
            <a:cs typeface="Arial" pitchFamily="34" charset="0"/>
          </a:endParaRPr>
        </a:p>
      </dsp:txBody>
      <dsp:txXfrm>
        <a:off x="383037" y="2734880"/>
        <a:ext cx="1077612" cy="457316"/>
      </dsp:txXfrm>
    </dsp:sp>
    <dsp:sp modelId="{A8E9E53F-6E29-431D-8E4A-0409FF1EA4F5}">
      <dsp:nvSpPr>
        <dsp:cNvPr id="0" name=""/>
        <dsp:cNvSpPr/>
      </dsp:nvSpPr>
      <dsp:spPr>
        <a:xfrm>
          <a:off x="1584175" y="1846261"/>
          <a:ext cx="662332" cy="194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7154"/>
              </a:lnTo>
              <a:lnTo>
                <a:pt x="662332" y="97154"/>
              </a:lnTo>
              <a:lnTo>
                <a:pt x="662332" y="194309"/>
              </a:lnTo>
            </a:path>
          </a:pathLst>
        </a:custGeom>
        <a:noFill/>
        <a:ln w="25400" cap="flat" cmpd="sng" algn="ctr">
          <a:solidFill>
            <a:schemeClr val="accent6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D389B6-3DD8-44D9-8E70-138A14812335}">
      <dsp:nvSpPr>
        <dsp:cNvPr id="0" name=""/>
        <dsp:cNvSpPr/>
      </dsp:nvSpPr>
      <dsp:spPr>
        <a:xfrm>
          <a:off x="1693474" y="2040570"/>
          <a:ext cx="1106068" cy="485772"/>
        </a:xfrm>
        <a:prstGeom prst="roundRect">
          <a:avLst>
            <a:gd name="adj" fmla="val 10000"/>
          </a:avLst>
        </a:prstGeom>
        <a:solidFill>
          <a:schemeClr val="accent2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b="1" kern="1200" dirty="0" smtClean="0">
              <a:latin typeface="Arial" pitchFamily="34" charset="0"/>
              <a:cs typeface="Arial" pitchFamily="34" charset="0"/>
            </a:rPr>
            <a:t>Bodeguero</a:t>
          </a:r>
          <a:endParaRPr lang="es-EC" sz="1000" b="1" kern="1200" dirty="0">
            <a:latin typeface="Arial" pitchFamily="34" charset="0"/>
            <a:cs typeface="Arial" pitchFamily="34" charset="0"/>
          </a:endParaRPr>
        </a:p>
      </dsp:txBody>
      <dsp:txXfrm>
        <a:off x="1707702" y="2054798"/>
        <a:ext cx="1077612" cy="457316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BC128A-93BD-43C2-93CB-57BDD44F77BF}">
      <dsp:nvSpPr>
        <dsp:cNvPr id="0" name=""/>
        <dsp:cNvSpPr/>
      </dsp:nvSpPr>
      <dsp:spPr>
        <a:xfrm>
          <a:off x="1877627" y="1320"/>
          <a:ext cx="1485400" cy="5911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kern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Dirección</a:t>
          </a:r>
          <a:endParaRPr lang="es-EC" sz="1300" b="1" kern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sp:txBody>
      <dsp:txXfrm>
        <a:off x="1894940" y="18633"/>
        <a:ext cx="1450774" cy="556483"/>
      </dsp:txXfrm>
    </dsp:sp>
    <dsp:sp modelId="{7E0269A6-F97F-44E0-8598-313841ED17B0}">
      <dsp:nvSpPr>
        <dsp:cNvPr id="0" name=""/>
        <dsp:cNvSpPr/>
      </dsp:nvSpPr>
      <dsp:spPr>
        <a:xfrm>
          <a:off x="2574607" y="592429"/>
          <a:ext cx="91440" cy="23644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9936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75A41E-EE37-4892-B313-2401B2890F8B}">
      <dsp:nvSpPr>
        <dsp:cNvPr id="0" name=""/>
        <dsp:cNvSpPr/>
      </dsp:nvSpPr>
      <dsp:spPr>
        <a:xfrm>
          <a:off x="1877627" y="828872"/>
          <a:ext cx="1485400" cy="5911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0" kern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Gerencia General</a:t>
          </a:r>
          <a:endParaRPr lang="es-EC" sz="1300" b="0" kern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sp:txBody>
      <dsp:txXfrm>
        <a:off x="1894940" y="846185"/>
        <a:ext cx="1450774" cy="556483"/>
      </dsp:txXfrm>
    </dsp:sp>
    <dsp:sp modelId="{A180727E-AA76-4F10-954E-BA1543B79E25}">
      <dsp:nvSpPr>
        <dsp:cNvPr id="0" name=""/>
        <dsp:cNvSpPr/>
      </dsp:nvSpPr>
      <dsp:spPr>
        <a:xfrm>
          <a:off x="2574607" y="1419981"/>
          <a:ext cx="91440" cy="23644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9936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436CB-9C6B-4E7B-B227-A5ACE2CFD01A}">
      <dsp:nvSpPr>
        <dsp:cNvPr id="0" name=""/>
        <dsp:cNvSpPr/>
      </dsp:nvSpPr>
      <dsp:spPr>
        <a:xfrm>
          <a:off x="1877627" y="1656425"/>
          <a:ext cx="1485400" cy="5911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0" kern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Administración</a:t>
          </a:r>
          <a:endParaRPr lang="es-EC" sz="1300" b="0" kern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sp:txBody>
      <dsp:txXfrm>
        <a:off x="1894940" y="1673738"/>
        <a:ext cx="1450774" cy="556483"/>
      </dsp:txXfrm>
    </dsp:sp>
    <dsp:sp modelId="{AE7A7999-AD25-4F53-966A-2473F3432D8C}">
      <dsp:nvSpPr>
        <dsp:cNvPr id="0" name=""/>
        <dsp:cNvSpPr/>
      </dsp:nvSpPr>
      <dsp:spPr>
        <a:xfrm>
          <a:off x="2574607" y="2247534"/>
          <a:ext cx="91440" cy="23644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9936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E3BF0B-7AE3-4748-A787-7CED6F6BB85E}">
      <dsp:nvSpPr>
        <dsp:cNvPr id="0" name=""/>
        <dsp:cNvSpPr/>
      </dsp:nvSpPr>
      <dsp:spPr>
        <a:xfrm>
          <a:off x="1877627" y="2483978"/>
          <a:ext cx="1485400" cy="5911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0" kern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Planta</a:t>
          </a:r>
          <a:endParaRPr lang="es-EC" sz="1300" b="0" kern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sp:txBody>
      <dsp:txXfrm>
        <a:off x="1894940" y="2501291"/>
        <a:ext cx="1450774" cy="556483"/>
      </dsp:txXfrm>
    </dsp:sp>
    <dsp:sp modelId="{DF7EE5EC-15CD-4025-ABE4-FFD0A15D999B}">
      <dsp:nvSpPr>
        <dsp:cNvPr id="0" name=""/>
        <dsp:cNvSpPr/>
      </dsp:nvSpPr>
      <dsp:spPr>
        <a:xfrm>
          <a:off x="2574607" y="3075087"/>
          <a:ext cx="91440" cy="23644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9936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E1A124-8167-4B1C-8C32-AE0D605FE8DF}">
      <dsp:nvSpPr>
        <dsp:cNvPr id="0" name=""/>
        <dsp:cNvSpPr/>
      </dsp:nvSpPr>
      <dsp:spPr>
        <a:xfrm>
          <a:off x="1877627" y="3311530"/>
          <a:ext cx="1485400" cy="59110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0" kern="1200" smtClean="0">
              <a:solidFill>
                <a:schemeClr val="tx1"/>
              </a:solidFill>
              <a:latin typeface="Georgia" panose="02040502050405020303" pitchFamily="18" charset="0"/>
              <a:ea typeface="+mn-ea"/>
              <a:cs typeface="Arial" pitchFamily="34" charset="0"/>
            </a:rPr>
            <a:t>Operativo</a:t>
          </a:r>
          <a:endParaRPr lang="es-EC" sz="1300" b="0" kern="1200" dirty="0">
            <a:solidFill>
              <a:schemeClr val="tx1"/>
            </a:solidFill>
            <a:latin typeface="Georgia" panose="02040502050405020303" pitchFamily="18" charset="0"/>
            <a:ea typeface="+mn-ea"/>
            <a:cs typeface="Arial" pitchFamily="34" charset="0"/>
          </a:endParaRPr>
        </a:p>
      </dsp:txBody>
      <dsp:txXfrm>
        <a:off x="1894940" y="3328843"/>
        <a:ext cx="1450774" cy="556483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BC128A-93BD-43C2-93CB-57BDD44F77BF}">
      <dsp:nvSpPr>
        <dsp:cNvPr id="0" name=""/>
        <dsp:cNvSpPr/>
      </dsp:nvSpPr>
      <dsp:spPr>
        <a:xfrm>
          <a:off x="2556158" y="1459"/>
          <a:ext cx="1944467" cy="6386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Directorio (1)</a:t>
          </a:r>
          <a:endParaRPr lang="es-EC" sz="1400" b="1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2574862" y="20163"/>
        <a:ext cx="1907059" cy="601194"/>
      </dsp:txXfrm>
    </dsp:sp>
    <dsp:sp modelId="{7E0269A6-F97F-44E0-8598-313841ED17B0}">
      <dsp:nvSpPr>
        <dsp:cNvPr id="0" name=""/>
        <dsp:cNvSpPr/>
      </dsp:nvSpPr>
      <dsp:spPr>
        <a:xfrm>
          <a:off x="3482672" y="640061"/>
          <a:ext cx="91440" cy="255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544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75A41E-EE37-4892-B313-2401B2890F8B}">
      <dsp:nvSpPr>
        <dsp:cNvPr id="0" name=""/>
        <dsp:cNvSpPr/>
      </dsp:nvSpPr>
      <dsp:spPr>
        <a:xfrm>
          <a:off x="2556158" y="895502"/>
          <a:ext cx="1944467" cy="6386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Gerente General (2)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2574862" y="914206"/>
        <a:ext cx="1907059" cy="601194"/>
      </dsp:txXfrm>
    </dsp:sp>
    <dsp:sp modelId="{A180727E-AA76-4F10-954E-BA1543B79E25}">
      <dsp:nvSpPr>
        <dsp:cNvPr id="0" name=""/>
        <dsp:cNvSpPr/>
      </dsp:nvSpPr>
      <dsp:spPr>
        <a:xfrm>
          <a:off x="3482672" y="1534104"/>
          <a:ext cx="91440" cy="255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5440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436CB-9C6B-4E7B-B227-A5ACE2CFD01A}">
      <dsp:nvSpPr>
        <dsp:cNvPr id="0" name=""/>
        <dsp:cNvSpPr/>
      </dsp:nvSpPr>
      <dsp:spPr>
        <a:xfrm>
          <a:off x="2556158" y="1789545"/>
          <a:ext cx="1944467" cy="6386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Administrador (3)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2574862" y="1808249"/>
        <a:ext cx="1907059" cy="601194"/>
      </dsp:txXfrm>
    </dsp:sp>
    <dsp:sp modelId="{AE7A7999-AD25-4F53-966A-2473F3432D8C}">
      <dsp:nvSpPr>
        <dsp:cNvPr id="0" name=""/>
        <dsp:cNvSpPr/>
      </dsp:nvSpPr>
      <dsp:spPr>
        <a:xfrm>
          <a:off x="3482672" y="2428148"/>
          <a:ext cx="91440" cy="255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5440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E3BF0B-7AE3-4748-A787-7CED6F6BB85E}">
      <dsp:nvSpPr>
        <dsp:cNvPr id="0" name=""/>
        <dsp:cNvSpPr/>
      </dsp:nvSpPr>
      <dsp:spPr>
        <a:xfrm>
          <a:off x="2556158" y="2683589"/>
          <a:ext cx="1944467" cy="6386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Coordinador de Producción (4)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2574862" y="2702293"/>
        <a:ext cx="1907059" cy="601194"/>
      </dsp:txXfrm>
    </dsp:sp>
    <dsp:sp modelId="{DF7EE5EC-15CD-4025-ABE4-FFD0A15D999B}">
      <dsp:nvSpPr>
        <dsp:cNvPr id="0" name=""/>
        <dsp:cNvSpPr/>
      </dsp:nvSpPr>
      <dsp:spPr>
        <a:xfrm>
          <a:off x="3482672" y="3322191"/>
          <a:ext cx="91440" cy="25544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5440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E1A124-8167-4B1C-8C32-AE0D605FE8DF}">
      <dsp:nvSpPr>
        <dsp:cNvPr id="0" name=""/>
        <dsp:cNvSpPr/>
      </dsp:nvSpPr>
      <dsp:spPr>
        <a:xfrm>
          <a:off x="2556158" y="3577632"/>
          <a:ext cx="1944467" cy="63860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Operadores (5)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2574862" y="3596336"/>
        <a:ext cx="1907059" cy="601194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BC128A-93BD-43C2-93CB-57BDD44F77BF}">
      <dsp:nvSpPr>
        <dsp:cNvPr id="0" name=""/>
        <dsp:cNvSpPr/>
      </dsp:nvSpPr>
      <dsp:spPr>
        <a:xfrm>
          <a:off x="970594" y="2155"/>
          <a:ext cx="3203580" cy="9083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Directorio (3 accionistas)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Leonardo Rodrigo Brito López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José Luis Martínez Batallas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Homero Marcelo </a:t>
          </a:r>
          <a:r>
            <a:rPr lang="es-EC" sz="1200" kern="1200" dirty="0" err="1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Rovayo</a:t>
          </a: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 </a:t>
          </a:r>
          <a:r>
            <a:rPr lang="es-EC" sz="1200" kern="1200" dirty="0" err="1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Manosalvas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997198" y="28759"/>
        <a:ext cx="3150372" cy="855122"/>
      </dsp:txXfrm>
    </dsp:sp>
    <dsp:sp modelId="{7E0269A6-F97F-44E0-8598-313841ED17B0}">
      <dsp:nvSpPr>
        <dsp:cNvPr id="0" name=""/>
        <dsp:cNvSpPr/>
      </dsp:nvSpPr>
      <dsp:spPr>
        <a:xfrm>
          <a:off x="2526664" y="86476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34055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75A41E-EE37-4892-B313-2401B2890F8B}">
      <dsp:nvSpPr>
        <dsp:cNvPr id="0" name=""/>
        <dsp:cNvSpPr/>
      </dsp:nvSpPr>
      <dsp:spPr>
        <a:xfrm>
          <a:off x="1496435" y="998821"/>
          <a:ext cx="2151899" cy="59135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1 Gerente General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Leonardo Rodrigo Brito López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1513755" y="1016141"/>
        <a:ext cx="2117259" cy="556713"/>
      </dsp:txXfrm>
    </dsp:sp>
    <dsp:sp modelId="{A180727E-AA76-4F10-954E-BA1543B79E25}">
      <dsp:nvSpPr>
        <dsp:cNvPr id="0" name=""/>
        <dsp:cNvSpPr/>
      </dsp:nvSpPr>
      <dsp:spPr>
        <a:xfrm>
          <a:off x="2525036" y="1590174"/>
          <a:ext cx="91440" cy="128726"/>
        </a:xfrm>
        <a:custGeom>
          <a:avLst/>
          <a:gdLst/>
          <a:ahLst/>
          <a:cxnLst/>
          <a:rect l="0" t="0" r="0" b="0"/>
          <a:pathLst>
            <a:path>
              <a:moveTo>
                <a:pt x="47348" y="0"/>
              </a:moveTo>
              <a:lnTo>
                <a:pt x="47348" y="64363"/>
              </a:lnTo>
              <a:lnTo>
                <a:pt x="45720" y="64363"/>
              </a:lnTo>
              <a:lnTo>
                <a:pt x="45720" y="128726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E436CB-9C6B-4E7B-B227-A5ACE2CFD01A}">
      <dsp:nvSpPr>
        <dsp:cNvPr id="0" name=""/>
        <dsp:cNvSpPr/>
      </dsp:nvSpPr>
      <dsp:spPr>
        <a:xfrm>
          <a:off x="1446969" y="1718901"/>
          <a:ext cx="2247574" cy="59135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1 Administrador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Jaime Iván Celi Pazos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1464289" y="1736221"/>
        <a:ext cx="2212934" cy="556713"/>
      </dsp:txXfrm>
    </dsp:sp>
    <dsp:sp modelId="{AE7A7999-AD25-4F53-966A-2473F3432D8C}">
      <dsp:nvSpPr>
        <dsp:cNvPr id="0" name=""/>
        <dsp:cNvSpPr/>
      </dsp:nvSpPr>
      <dsp:spPr>
        <a:xfrm>
          <a:off x="2525036" y="2310254"/>
          <a:ext cx="91440" cy="20073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0366"/>
              </a:lnTo>
              <a:lnTo>
                <a:pt x="47348" y="100366"/>
              </a:lnTo>
              <a:lnTo>
                <a:pt x="47348" y="200732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E3BF0B-7AE3-4748-A787-7CED6F6BB85E}">
      <dsp:nvSpPr>
        <dsp:cNvPr id="0" name=""/>
        <dsp:cNvSpPr/>
      </dsp:nvSpPr>
      <dsp:spPr>
        <a:xfrm>
          <a:off x="1480478" y="2510987"/>
          <a:ext cx="2183812" cy="59135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1 Jefe de Planta: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Wilfrido Martínez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1497798" y="2528307"/>
        <a:ext cx="2149172" cy="556713"/>
      </dsp:txXfrm>
    </dsp:sp>
    <dsp:sp modelId="{DF7EE5EC-15CD-4025-ABE4-FFD0A15D999B}">
      <dsp:nvSpPr>
        <dsp:cNvPr id="0" name=""/>
        <dsp:cNvSpPr/>
      </dsp:nvSpPr>
      <dsp:spPr>
        <a:xfrm>
          <a:off x="2526665" y="3102340"/>
          <a:ext cx="91440" cy="20922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9224"/>
              </a:lnTo>
            </a:path>
          </a:pathLst>
        </a:cu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E1A124-8167-4B1C-8C32-AE0D605FE8DF}">
      <dsp:nvSpPr>
        <dsp:cNvPr id="0" name=""/>
        <dsp:cNvSpPr/>
      </dsp:nvSpPr>
      <dsp:spPr>
        <a:xfrm>
          <a:off x="558481" y="3311564"/>
          <a:ext cx="4027806" cy="85345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15 Operadores </a:t>
          </a:r>
          <a:b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Santiago Gallegos (encargado proceso corte)</a:t>
          </a:r>
          <a:b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Cristian </a:t>
          </a:r>
          <a:r>
            <a:rPr lang="es-EC" sz="1200" kern="1200" dirty="0" err="1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Gualoto</a:t>
          </a: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 (encargado proceso inyección)</a:t>
          </a:r>
          <a:b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René </a:t>
          </a:r>
          <a:r>
            <a:rPr lang="es-EC" sz="1200" kern="1200" dirty="0" err="1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Ushiña</a:t>
          </a: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  <a:cs typeface="Arial" pitchFamily="34" charset="0"/>
            </a:rPr>
            <a:t> (encargado proceso terminado e inspección)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583478" y="3336561"/>
        <a:ext cx="3977812" cy="803457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C8F2D13-05BF-46E1-BFDB-5ED7BB7F05CE}">
      <dsp:nvSpPr>
        <dsp:cNvPr id="0" name=""/>
        <dsp:cNvSpPr/>
      </dsp:nvSpPr>
      <dsp:spPr>
        <a:xfrm>
          <a:off x="-5044853" y="-778720"/>
          <a:ext cx="6053488" cy="6053488"/>
        </a:xfrm>
        <a:prstGeom prst="blockArc">
          <a:avLst>
            <a:gd name="adj1" fmla="val 18900000"/>
            <a:gd name="adj2" fmla="val 2700000"/>
            <a:gd name="adj3" fmla="val 357"/>
          </a:avLst>
        </a:pr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F06EC6-E45F-47DC-8432-A93F804032E2}">
      <dsp:nvSpPr>
        <dsp:cNvPr id="0" name=""/>
        <dsp:cNvSpPr/>
      </dsp:nvSpPr>
      <dsp:spPr>
        <a:xfrm>
          <a:off x="826486" y="470108"/>
          <a:ext cx="6350597" cy="1198669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9517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Somos una empresa que fabrica componentes de poliuretano para la industria ecuatoriana, que entrega satisfactoriamente los productos a nuestros clientes con calidad, responsabilidad y puntualidad; superando sus expectativas y contando con la colaboración de nuestro talento humano.</a:t>
          </a:r>
          <a:endParaRPr lang="es-EC" sz="1200" kern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885000" y="528622"/>
        <a:ext cx="6233569" cy="1081641"/>
      </dsp:txXfrm>
    </dsp:sp>
    <dsp:sp modelId="{D7A7A086-44B6-4A43-8A30-F47706E864AB}">
      <dsp:nvSpPr>
        <dsp:cNvPr id="0" name=""/>
        <dsp:cNvSpPr/>
      </dsp:nvSpPr>
      <dsp:spPr>
        <a:xfrm>
          <a:off x="23716" y="266673"/>
          <a:ext cx="1605538" cy="1605538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3CC16856-583A-4D48-85BA-AEE2FEFDAEAA}">
      <dsp:nvSpPr>
        <dsp:cNvPr id="0" name=""/>
        <dsp:cNvSpPr/>
      </dsp:nvSpPr>
      <dsp:spPr>
        <a:xfrm>
          <a:off x="826486" y="2139996"/>
          <a:ext cx="6350597" cy="2143060"/>
        </a:xfrm>
        <a:prstGeom prst="roundRect">
          <a:avLst/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tint val="50000"/>
                <a:satMod val="300000"/>
              </a:schemeClr>
            </a:gs>
            <a:gs pos="35000">
              <a:schemeClr val="accent3">
                <a:hueOff val="11250264"/>
                <a:satOff val="-16880"/>
                <a:lumOff val="-2745"/>
                <a:alphaOff val="0"/>
                <a:tint val="37000"/>
                <a:satMod val="30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9517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200" b="1" kern="1200" dirty="0" smtClean="0">
              <a:solidFill>
                <a:schemeClr val="tx1"/>
              </a:solidFill>
              <a:latin typeface="Georgia" panose="02040502050405020303" pitchFamily="18" charset="0"/>
            </a:rPr>
            <a:t>GENTE: </a:t>
          </a:r>
          <a:r>
            <a:rPr lang="es-AR" sz="1200" b="0" kern="1200" dirty="0" smtClean="0">
              <a:solidFill>
                <a:schemeClr val="tx1"/>
              </a:solidFill>
              <a:latin typeface="Georgia" panose="02040502050405020303" pitchFamily="18" charset="0"/>
            </a:rPr>
            <a:t>Contamos con un equipo de trabajo estable, comprometido, capacitado y que recibe remuneraciones superiores al promedio del mercado laboral.</a:t>
          </a:r>
          <a:endParaRPr lang="es-EC" sz="1200" b="0" kern="120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200" b="1" kern="1200" dirty="0" smtClean="0">
              <a:solidFill>
                <a:schemeClr val="tx1"/>
              </a:solidFill>
              <a:latin typeface="Georgia" panose="02040502050405020303" pitchFamily="18" charset="0"/>
            </a:rPr>
            <a:t>PROCESOS: </a:t>
          </a:r>
          <a:r>
            <a:rPr lang="es-AR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Contamos con nueva tecnología para la realización de los procesos productivos y mejoramos continuamente los procesos del Sistema de Gestión de Calidad.</a:t>
          </a:r>
          <a:endParaRPr lang="es-EC" sz="1200" kern="120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200" b="1" kern="1200" dirty="0" smtClean="0">
              <a:solidFill>
                <a:schemeClr val="tx1"/>
              </a:solidFill>
              <a:latin typeface="Georgia" panose="02040502050405020303" pitchFamily="18" charset="0"/>
            </a:rPr>
            <a:t>CLIENTE: </a:t>
          </a:r>
          <a:r>
            <a:rPr lang="es-AR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Tenemos a nuestros clientes satisfechos, lo que nos ha permitido desarrollar  nuevas líneas de negocios y ampliar nuestro portafolio de clientes.</a:t>
          </a:r>
          <a:endParaRPr lang="es-EC" sz="1200" kern="1200" dirty="0" smtClean="0">
            <a:solidFill>
              <a:schemeClr val="tx1"/>
            </a:solidFill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200" b="1" kern="1200" dirty="0" smtClean="0">
              <a:solidFill>
                <a:schemeClr val="tx1"/>
              </a:solidFill>
              <a:latin typeface="Georgia" panose="02040502050405020303" pitchFamily="18" charset="0"/>
            </a:rPr>
            <a:t>RENTABILIDAD: </a:t>
          </a:r>
          <a:r>
            <a:rPr lang="es-AR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Hemos incrementado nuestra rentabilidad optimizando nuestros recursos y procesos.</a:t>
          </a:r>
          <a:endParaRPr lang="es-EC" sz="1200" kern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931102" y="2244612"/>
        <a:ext cx="6141365" cy="1933828"/>
      </dsp:txXfrm>
    </dsp:sp>
    <dsp:sp modelId="{803B9BDE-5E52-4588-95A5-670B342E9B71}">
      <dsp:nvSpPr>
        <dsp:cNvPr id="0" name=""/>
        <dsp:cNvSpPr/>
      </dsp:nvSpPr>
      <dsp:spPr>
        <a:xfrm>
          <a:off x="23716" y="2408757"/>
          <a:ext cx="1605538" cy="1605538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46CB20-26C9-41BC-AF58-130B1B4A3E1E}">
      <dsp:nvSpPr>
        <dsp:cNvPr id="0" name=""/>
        <dsp:cNvSpPr/>
      </dsp:nvSpPr>
      <dsp:spPr>
        <a:xfrm>
          <a:off x="0" y="576067"/>
          <a:ext cx="2160240" cy="634822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b="1" kern="1200" cap="small" dirty="0" smtClean="0">
              <a:effectLst/>
              <a:latin typeface="Georgia" panose="02040502050405020303" pitchFamily="18" charset="0"/>
              <a:ea typeface="Times New Roman"/>
            </a:rPr>
            <a:t>Política de la Calidad</a:t>
          </a:r>
          <a:endParaRPr lang="es-EC" sz="1800" b="1" kern="1200" dirty="0"/>
        </a:p>
      </dsp:txBody>
      <dsp:txXfrm>
        <a:off x="18593" y="594660"/>
        <a:ext cx="2123054" cy="597636"/>
      </dsp:txXfrm>
    </dsp:sp>
    <dsp:sp modelId="{1AB6682E-2E6A-45F0-AC87-99A025168DBD}">
      <dsp:nvSpPr>
        <dsp:cNvPr id="0" name=""/>
        <dsp:cNvSpPr/>
      </dsp:nvSpPr>
      <dsp:spPr>
        <a:xfrm>
          <a:off x="1034400" y="1210889"/>
          <a:ext cx="91440" cy="21602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6024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315D90-A1D5-4625-BE23-E8B6C3156984}">
      <dsp:nvSpPr>
        <dsp:cNvPr id="0" name=""/>
        <dsp:cNvSpPr/>
      </dsp:nvSpPr>
      <dsp:spPr>
        <a:xfrm>
          <a:off x="0" y="1426913"/>
          <a:ext cx="2160240" cy="27722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200" kern="1200" dirty="0" smtClean="0">
              <a:effectLst/>
              <a:latin typeface="Georgia" panose="02040502050405020303" pitchFamily="18" charset="0"/>
              <a:ea typeface="Times New Roman"/>
            </a:rPr>
            <a:t>Fabricar componentes de poliuretano </a:t>
          </a:r>
          <a:r>
            <a:rPr lang="es-ES_tradnl" sz="1200" u="sng" kern="1200" dirty="0" smtClean="0">
              <a:effectLst/>
              <a:latin typeface="Georgia" panose="02040502050405020303" pitchFamily="18" charset="0"/>
              <a:ea typeface="Times New Roman"/>
            </a:rPr>
            <a:t>para la industria  ecuatoriana</a:t>
          </a:r>
          <a:r>
            <a:rPr lang="es-ES_tradnl" sz="1200" kern="1200" dirty="0" smtClean="0">
              <a:effectLst/>
              <a:latin typeface="Georgia" panose="02040502050405020303" pitchFamily="18" charset="0"/>
              <a:ea typeface="Times New Roman"/>
            </a:rPr>
            <a:t>, </a:t>
          </a:r>
          <a:r>
            <a:rPr lang="es-ES_tradnl" sz="1200" u="sng" kern="1200" dirty="0" smtClean="0">
              <a:effectLst/>
              <a:latin typeface="Georgia" panose="02040502050405020303" pitchFamily="18" charset="0"/>
              <a:ea typeface="Times New Roman"/>
            </a:rPr>
            <a:t>excediendo las expectativas de nuestros clientes</a:t>
          </a:r>
          <a:r>
            <a:rPr lang="es-ES_tradnl" sz="1200" kern="1200" dirty="0" smtClean="0">
              <a:effectLst/>
              <a:latin typeface="Georgia" panose="02040502050405020303" pitchFamily="18" charset="0"/>
              <a:ea typeface="Times New Roman"/>
            </a:rPr>
            <a:t> a través del cumplimiento de  los </a:t>
          </a:r>
          <a:r>
            <a:rPr lang="es-ES_tradnl" sz="1200" u="sng" kern="1200" dirty="0" smtClean="0">
              <a:effectLst/>
              <a:latin typeface="Georgia" panose="02040502050405020303" pitchFamily="18" charset="0"/>
              <a:ea typeface="Times New Roman"/>
            </a:rPr>
            <a:t>requisitos</a:t>
          </a:r>
          <a:r>
            <a:rPr lang="es-ES_tradnl" sz="1200" kern="1200" dirty="0" smtClean="0">
              <a:effectLst/>
              <a:latin typeface="Georgia" panose="02040502050405020303" pitchFamily="18" charset="0"/>
              <a:ea typeface="Times New Roman"/>
            </a:rPr>
            <a:t> de nuestro Sistema de Gestión basado en la  Norma ISO 9001; y, comprometiéndonos con el </a:t>
          </a:r>
          <a:r>
            <a:rPr lang="es-ES_tradnl" sz="1200" u="sng" kern="1200" dirty="0" smtClean="0">
              <a:effectLst/>
              <a:latin typeface="Georgia" panose="02040502050405020303" pitchFamily="18" charset="0"/>
              <a:ea typeface="Times New Roman"/>
            </a:rPr>
            <a:t>mejoramiento continuo</a:t>
          </a:r>
          <a:r>
            <a:rPr lang="es-ES_tradnl" sz="1200" kern="1200" dirty="0" smtClean="0">
              <a:effectLst/>
              <a:latin typeface="Georgia" panose="02040502050405020303" pitchFamily="18" charset="0"/>
              <a:ea typeface="Times New Roman"/>
            </a:rPr>
            <a:t> de nuestros procesos, siempre apoyados con nuestro </a:t>
          </a:r>
          <a:r>
            <a:rPr lang="es-ES_tradnl" sz="1200" u="sng" kern="1200" dirty="0" smtClean="0">
              <a:effectLst/>
              <a:latin typeface="Georgia" panose="02040502050405020303" pitchFamily="18" charset="0"/>
              <a:ea typeface="Times New Roman"/>
            </a:rPr>
            <a:t>equipo de trabajo </a:t>
          </a:r>
          <a:r>
            <a:rPr lang="es-ES_tradnl" sz="1200" kern="1200" dirty="0" smtClean="0">
              <a:effectLst/>
              <a:latin typeface="Georgia" panose="02040502050405020303" pitchFamily="18" charset="0"/>
              <a:ea typeface="Times New Roman"/>
            </a:rPr>
            <a:t>calificado y motivado</a:t>
          </a:r>
        </a:p>
      </dsp:txBody>
      <dsp:txXfrm>
        <a:off x="63271" y="1490184"/>
        <a:ext cx="2033698" cy="2645722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C583A5-1BDA-45DE-9AFB-729CF9EAB01B}">
      <dsp:nvSpPr>
        <dsp:cNvPr id="0" name=""/>
        <dsp:cNvSpPr/>
      </dsp:nvSpPr>
      <dsp:spPr>
        <a:xfrm>
          <a:off x="27362" y="3703172"/>
          <a:ext cx="5328591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4A85DF-DC78-4FAB-8F6C-07D8B4BAD214}">
      <dsp:nvSpPr>
        <dsp:cNvPr id="0" name=""/>
        <dsp:cNvSpPr/>
      </dsp:nvSpPr>
      <dsp:spPr>
        <a:xfrm>
          <a:off x="27362" y="2766424"/>
          <a:ext cx="5328591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255742-21B4-45C8-9933-21A48CB7031B}">
      <dsp:nvSpPr>
        <dsp:cNvPr id="0" name=""/>
        <dsp:cNvSpPr/>
      </dsp:nvSpPr>
      <dsp:spPr>
        <a:xfrm>
          <a:off x="27362" y="1829676"/>
          <a:ext cx="5328591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106913-3E23-4D12-B15E-69ED70AC514E}">
      <dsp:nvSpPr>
        <dsp:cNvPr id="0" name=""/>
        <dsp:cNvSpPr/>
      </dsp:nvSpPr>
      <dsp:spPr>
        <a:xfrm>
          <a:off x="27362" y="892928"/>
          <a:ext cx="5328591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0AB98A-1D13-45C0-8F57-9BF87097B538}">
      <dsp:nvSpPr>
        <dsp:cNvPr id="0" name=""/>
        <dsp:cNvSpPr/>
      </dsp:nvSpPr>
      <dsp:spPr>
        <a:xfrm>
          <a:off x="1512163" y="787"/>
          <a:ext cx="3744422" cy="892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24765" rIns="24765" bIns="24765" numCol="1" spcCol="1270" anchor="b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300" kern="1200" dirty="0" smtClean="0">
              <a:latin typeface="Georgia" panose="02040502050405020303" pitchFamily="18" charset="0"/>
            </a:rPr>
            <a:t>1. Contar con un equipo de trabajo estable, comprometido, capacitado, que desarrolla sus actividades en un ambiente seguro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 dirty="0">
            <a:latin typeface="Georgia" panose="02040502050405020303" pitchFamily="18" charset="0"/>
          </a:endParaRPr>
        </a:p>
      </dsp:txBody>
      <dsp:txXfrm>
        <a:off x="1512163" y="787"/>
        <a:ext cx="3744422" cy="892140"/>
      </dsp:txXfrm>
    </dsp:sp>
    <dsp:sp modelId="{9BBC806C-898A-4436-BC84-A82CA6FFA433}">
      <dsp:nvSpPr>
        <dsp:cNvPr id="0" name=""/>
        <dsp:cNvSpPr/>
      </dsp:nvSpPr>
      <dsp:spPr>
        <a:xfrm>
          <a:off x="-27362" y="787"/>
          <a:ext cx="1494883" cy="892140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Gente</a:t>
          </a:r>
          <a:endParaRPr lang="es-EC" sz="1400" b="1" kern="1200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sp:txBody>
      <dsp:txXfrm>
        <a:off x="16197" y="44346"/>
        <a:ext cx="1407765" cy="848581"/>
      </dsp:txXfrm>
    </dsp:sp>
    <dsp:sp modelId="{15780E90-9300-4160-BD9E-A9F8E89B48A8}">
      <dsp:nvSpPr>
        <dsp:cNvPr id="0" name=""/>
        <dsp:cNvSpPr/>
      </dsp:nvSpPr>
      <dsp:spPr>
        <a:xfrm>
          <a:off x="1512163" y="937535"/>
          <a:ext cx="3744422" cy="892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24765" rIns="24765" bIns="24765" numCol="1" spcCol="1270" anchor="b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300" b="0" kern="1200" dirty="0" smtClean="0">
              <a:latin typeface="Georgia" panose="02040502050405020303" pitchFamily="18" charset="0"/>
            </a:rPr>
            <a:t>2. Mejorar continuamente nuestros procesos productivos adoptando la tecnología adecuada. </a:t>
          </a:r>
          <a:br>
            <a:rPr lang="es-AR" sz="1300" b="0" kern="1200" dirty="0" smtClean="0">
              <a:latin typeface="Georgia" panose="02040502050405020303" pitchFamily="18" charset="0"/>
            </a:rPr>
          </a:br>
          <a:r>
            <a:rPr lang="es-AR" sz="1300" b="0" kern="1200" dirty="0" smtClean="0">
              <a:latin typeface="Georgia" panose="02040502050405020303" pitchFamily="18" charset="0"/>
            </a:rPr>
            <a:t/>
          </a:r>
          <a:br>
            <a:rPr lang="es-AR" sz="1300" b="0" kern="1200" dirty="0" smtClean="0">
              <a:latin typeface="Georgia" panose="02040502050405020303" pitchFamily="18" charset="0"/>
            </a:rPr>
          </a:br>
          <a:r>
            <a:rPr lang="es-AR" sz="1300" b="0" kern="1200" dirty="0" smtClean="0">
              <a:latin typeface="Georgia" panose="02040502050405020303" pitchFamily="18" charset="0"/>
            </a:rPr>
            <a:t>3. Mantener la integridad del sistema de gestión de calidad basado en la Norma ISO 9001.</a:t>
          </a:r>
          <a:endParaRPr lang="es-EC" sz="1300" b="0" kern="1200" dirty="0">
            <a:latin typeface="Georgia" panose="02040502050405020303" pitchFamily="18" charset="0"/>
          </a:endParaRPr>
        </a:p>
      </dsp:txBody>
      <dsp:txXfrm>
        <a:off x="1512163" y="937535"/>
        <a:ext cx="3744422" cy="892140"/>
      </dsp:txXfrm>
    </dsp:sp>
    <dsp:sp modelId="{9933A6D2-681B-4F94-8F03-BD386280A85D}">
      <dsp:nvSpPr>
        <dsp:cNvPr id="0" name=""/>
        <dsp:cNvSpPr/>
      </dsp:nvSpPr>
      <dsp:spPr>
        <a:xfrm>
          <a:off x="-27362" y="937535"/>
          <a:ext cx="1494883" cy="892140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hueOff val="1560506"/>
            <a:satOff val="-1946"/>
            <a:lumOff val="458"/>
            <a:alphaOff val="0"/>
          </a:schemeClr>
        </a:solidFill>
        <a:ln w="25400" cap="flat" cmpd="sng" algn="ctr">
          <a:solidFill>
            <a:schemeClr val="accent2">
              <a:hueOff val="1560506"/>
              <a:satOff val="-1946"/>
              <a:lumOff val="45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Procesos</a:t>
          </a:r>
          <a:endParaRPr lang="es-EC" sz="1400" b="1" kern="1200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sp:txBody>
      <dsp:txXfrm>
        <a:off x="16197" y="981094"/>
        <a:ext cx="1407765" cy="848581"/>
      </dsp:txXfrm>
    </dsp:sp>
    <dsp:sp modelId="{00E7A958-41B4-4742-920B-AA8E8D3AB6DB}">
      <dsp:nvSpPr>
        <dsp:cNvPr id="0" name=""/>
        <dsp:cNvSpPr/>
      </dsp:nvSpPr>
      <dsp:spPr>
        <a:xfrm>
          <a:off x="1512163" y="1874283"/>
          <a:ext cx="3744422" cy="892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24765" rIns="24765" bIns="24765" numCol="1" spcCol="1270" anchor="b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300" kern="1200" dirty="0" smtClean="0">
              <a:latin typeface="Georgia" panose="02040502050405020303" pitchFamily="18" charset="0"/>
            </a:rPr>
            <a:t>4. Tener a nuestros clientes satisfechos lo que nos permitirá desarrollar  nuevas líneas de negocios y ampliar nuestro portafolio de clientes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 dirty="0">
            <a:latin typeface="Georgia" panose="02040502050405020303" pitchFamily="18" charset="0"/>
          </a:endParaRPr>
        </a:p>
      </dsp:txBody>
      <dsp:txXfrm>
        <a:off x="1512163" y="1874283"/>
        <a:ext cx="3744422" cy="892140"/>
      </dsp:txXfrm>
    </dsp:sp>
    <dsp:sp modelId="{6099203D-1C17-47A9-BE31-92223362E6A3}">
      <dsp:nvSpPr>
        <dsp:cNvPr id="0" name=""/>
        <dsp:cNvSpPr/>
      </dsp:nvSpPr>
      <dsp:spPr>
        <a:xfrm>
          <a:off x="-27362" y="1874283"/>
          <a:ext cx="1494883" cy="892140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hueOff val="3121013"/>
            <a:satOff val="-3893"/>
            <a:lumOff val="915"/>
            <a:alphaOff val="0"/>
          </a:schemeClr>
        </a:solidFill>
        <a:ln w="25400" cap="flat" cmpd="sng" algn="ctr">
          <a:solidFill>
            <a:schemeClr val="accent2">
              <a:hueOff val="3121013"/>
              <a:satOff val="-3893"/>
              <a:lumOff val="9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Clientes</a:t>
          </a:r>
          <a:endParaRPr lang="es-EC" sz="1400" b="1" kern="1200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sp:txBody>
      <dsp:txXfrm>
        <a:off x="16197" y="1917842"/>
        <a:ext cx="1407765" cy="848581"/>
      </dsp:txXfrm>
    </dsp:sp>
    <dsp:sp modelId="{4F10AA61-A786-4EC4-BFE0-D8912DE29B8C}">
      <dsp:nvSpPr>
        <dsp:cNvPr id="0" name=""/>
        <dsp:cNvSpPr/>
      </dsp:nvSpPr>
      <dsp:spPr>
        <a:xfrm>
          <a:off x="1512163" y="2811031"/>
          <a:ext cx="3744422" cy="892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" tIns="24765" rIns="24765" bIns="24765" numCol="1" spcCol="1270" anchor="b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300" kern="1200" dirty="0" smtClean="0">
              <a:latin typeface="Georgia" panose="02040502050405020303" pitchFamily="18" charset="0"/>
            </a:rPr>
            <a:t>5. Incrementar nuestra rentabilidad optimizando nuestros recursos y procesos.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 dirty="0">
            <a:latin typeface="Georgia" panose="02040502050405020303" pitchFamily="18" charset="0"/>
          </a:endParaRPr>
        </a:p>
      </dsp:txBody>
      <dsp:txXfrm>
        <a:off x="1512163" y="2811031"/>
        <a:ext cx="3744422" cy="892140"/>
      </dsp:txXfrm>
    </dsp:sp>
    <dsp:sp modelId="{CEE50108-4F72-45C3-87D3-DEFB29372A98}">
      <dsp:nvSpPr>
        <dsp:cNvPr id="0" name=""/>
        <dsp:cNvSpPr/>
      </dsp:nvSpPr>
      <dsp:spPr>
        <a:xfrm>
          <a:off x="-27362" y="2811031"/>
          <a:ext cx="1494883" cy="892140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Rentabilidad</a:t>
          </a:r>
          <a:endParaRPr lang="es-EC" sz="1400" b="1" kern="1200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sp:txBody>
      <dsp:txXfrm>
        <a:off x="16197" y="2854590"/>
        <a:ext cx="1407765" cy="848581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7F4A48-699B-477D-B44B-8B9AEA9608BA}">
      <dsp:nvSpPr>
        <dsp:cNvPr id="0" name=""/>
        <dsp:cNvSpPr/>
      </dsp:nvSpPr>
      <dsp:spPr>
        <a:xfrm>
          <a:off x="520031" y="227709"/>
          <a:ext cx="1855376" cy="1496610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A68112F-6087-4DB0-B09C-75597C841CC3}">
      <dsp:nvSpPr>
        <dsp:cNvPr id="0" name=""/>
        <dsp:cNvSpPr/>
      </dsp:nvSpPr>
      <dsp:spPr>
        <a:xfrm>
          <a:off x="936102" y="800576"/>
          <a:ext cx="1022773" cy="3673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latin typeface="Georgia" panose="02040502050405020303" pitchFamily="18" charset="0"/>
            </a:rPr>
            <a:t>Objetivos no </a:t>
          </a:r>
          <a:br>
            <a:rPr lang="es-EC" sz="1400" b="1" kern="1200" dirty="0" smtClean="0">
              <a:latin typeface="Georgia" panose="02040502050405020303" pitchFamily="18" charset="0"/>
            </a:rPr>
          </a:br>
          <a:r>
            <a:rPr lang="es-EC" sz="1400" b="1" kern="1200" dirty="0" smtClean="0">
              <a:latin typeface="Georgia" panose="02040502050405020303" pitchFamily="18" charset="0"/>
            </a:rPr>
            <a:t>SMART</a:t>
          </a:r>
          <a:endParaRPr lang="es-EC" sz="1400" b="1" kern="1200" dirty="0">
            <a:latin typeface="Georgia" panose="02040502050405020303" pitchFamily="18" charset="0"/>
          </a:endParaRPr>
        </a:p>
      </dsp:txBody>
      <dsp:txXfrm>
        <a:off x="936102" y="800576"/>
        <a:ext cx="1022773" cy="367327"/>
      </dsp:txXfrm>
    </dsp:sp>
    <dsp:sp modelId="{67E043E8-E509-49CB-B7A2-F1B70563A763}">
      <dsp:nvSpPr>
        <dsp:cNvPr id="0" name=""/>
        <dsp:cNvSpPr/>
      </dsp:nvSpPr>
      <dsp:spPr>
        <a:xfrm>
          <a:off x="143491" y="1305325"/>
          <a:ext cx="1593909" cy="1286209"/>
        </a:xfrm>
        <a:prstGeom prst="blockArc">
          <a:avLst>
            <a:gd name="adj1" fmla="val 0"/>
            <a:gd name="adj2" fmla="val 18900000"/>
            <a:gd name="adj3" fmla="val 1274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202810A-D49C-491B-895B-7F6685AEE14A}">
      <dsp:nvSpPr>
        <dsp:cNvPr id="0" name=""/>
        <dsp:cNvSpPr/>
      </dsp:nvSpPr>
      <dsp:spPr>
        <a:xfrm>
          <a:off x="395516" y="1773362"/>
          <a:ext cx="1083919" cy="3673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latin typeface="Georgia" panose="02040502050405020303" pitchFamily="18" charset="0"/>
            </a:rPr>
            <a:t>Redefinición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latin typeface="Georgia" panose="02040502050405020303" pitchFamily="18" charset="0"/>
            </a:rPr>
            <a:t>T en todos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latin typeface="Georgia" panose="02040502050405020303" pitchFamily="18" charset="0"/>
            </a:rPr>
            <a:t>A en 3y4</a:t>
          </a:r>
          <a:endParaRPr lang="es-EC" sz="1300" kern="1200" dirty="0">
            <a:latin typeface="Georgia" panose="02040502050405020303" pitchFamily="18" charset="0"/>
          </a:endParaRPr>
        </a:p>
      </dsp:txBody>
      <dsp:txXfrm>
        <a:off x="395516" y="1773362"/>
        <a:ext cx="1083919" cy="367327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C583A5-1BDA-45DE-9AFB-729CF9EAB01B}">
      <dsp:nvSpPr>
        <dsp:cNvPr id="0" name=""/>
        <dsp:cNvSpPr/>
      </dsp:nvSpPr>
      <dsp:spPr>
        <a:xfrm>
          <a:off x="27362" y="3905695"/>
          <a:ext cx="5328591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4A85DF-DC78-4FAB-8F6C-07D8B4BAD214}">
      <dsp:nvSpPr>
        <dsp:cNvPr id="0" name=""/>
        <dsp:cNvSpPr/>
      </dsp:nvSpPr>
      <dsp:spPr>
        <a:xfrm>
          <a:off x="27362" y="2917718"/>
          <a:ext cx="5328591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255742-21B4-45C8-9933-21A48CB7031B}">
      <dsp:nvSpPr>
        <dsp:cNvPr id="0" name=""/>
        <dsp:cNvSpPr/>
      </dsp:nvSpPr>
      <dsp:spPr>
        <a:xfrm>
          <a:off x="27362" y="1929740"/>
          <a:ext cx="5328591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106913-3E23-4D12-B15E-69ED70AC514E}">
      <dsp:nvSpPr>
        <dsp:cNvPr id="0" name=""/>
        <dsp:cNvSpPr/>
      </dsp:nvSpPr>
      <dsp:spPr>
        <a:xfrm>
          <a:off x="27362" y="941762"/>
          <a:ext cx="5328591" cy="0"/>
        </a:xfrm>
        <a:prstGeom prst="line">
          <a:avLst/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0AB98A-1D13-45C0-8F57-9BF87097B538}">
      <dsp:nvSpPr>
        <dsp:cNvPr id="0" name=""/>
        <dsp:cNvSpPr/>
      </dsp:nvSpPr>
      <dsp:spPr>
        <a:xfrm>
          <a:off x="1512163" y="831"/>
          <a:ext cx="3744422" cy="9409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b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200" kern="1200" dirty="0" smtClean="0">
              <a:latin typeface="Georgia" panose="02040502050405020303" pitchFamily="18" charset="0"/>
            </a:rPr>
            <a:t>Durante el próximo año, mejorar la estabilidad, compromiso y capacitación del equipo de trabajo  estable, comprometido, capacitado, que desarrolla sus actividades en un ambiente seguro.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>
            <a:latin typeface="Georgia" panose="02040502050405020303" pitchFamily="18" charset="0"/>
          </a:endParaRPr>
        </a:p>
      </dsp:txBody>
      <dsp:txXfrm>
        <a:off x="1512163" y="831"/>
        <a:ext cx="3744422" cy="940931"/>
      </dsp:txXfrm>
    </dsp:sp>
    <dsp:sp modelId="{9BBC806C-898A-4436-BC84-A82CA6FFA433}">
      <dsp:nvSpPr>
        <dsp:cNvPr id="0" name=""/>
        <dsp:cNvSpPr/>
      </dsp:nvSpPr>
      <dsp:spPr>
        <a:xfrm>
          <a:off x="-27362" y="831"/>
          <a:ext cx="1494883" cy="940931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Gente</a:t>
          </a:r>
          <a:endParaRPr lang="es-EC" sz="1400" b="1" kern="1200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sp:txBody>
      <dsp:txXfrm>
        <a:off x="18579" y="46772"/>
        <a:ext cx="1403001" cy="894990"/>
      </dsp:txXfrm>
    </dsp:sp>
    <dsp:sp modelId="{15780E90-9300-4160-BD9E-A9F8E89B48A8}">
      <dsp:nvSpPr>
        <dsp:cNvPr id="0" name=""/>
        <dsp:cNvSpPr/>
      </dsp:nvSpPr>
      <dsp:spPr>
        <a:xfrm>
          <a:off x="1512163" y="988808"/>
          <a:ext cx="3744422" cy="9409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b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200" b="0" kern="1200" dirty="0" smtClean="0">
              <a:latin typeface="Georgia" panose="02040502050405020303" pitchFamily="18" charset="0"/>
            </a:rPr>
            <a:t>Mejorar continuamente nuestros procesos productivos adoptando la tecnología adecuada. </a:t>
          </a:r>
          <a:br>
            <a:rPr lang="es-AR" sz="1200" b="0" kern="1200" dirty="0" smtClean="0">
              <a:latin typeface="Georgia" panose="02040502050405020303" pitchFamily="18" charset="0"/>
            </a:rPr>
          </a:br>
          <a:r>
            <a:rPr lang="es-AR" sz="1200" b="0" kern="1200" dirty="0" smtClean="0">
              <a:latin typeface="Georgia" panose="02040502050405020303" pitchFamily="18" charset="0"/>
            </a:rPr>
            <a:t/>
          </a:r>
          <a:br>
            <a:rPr lang="es-AR" sz="1200" b="0" kern="1200" dirty="0" smtClean="0">
              <a:latin typeface="Georgia" panose="02040502050405020303" pitchFamily="18" charset="0"/>
            </a:rPr>
          </a:br>
          <a:r>
            <a:rPr lang="es-AR" sz="1200" kern="1200" dirty="0" smtClean="0">
              <a:latin typeface="Georgia" panose="02040502050405020303" pitchFamily="18" charset="0"/>
            </a:rPr>
            <a:t>Optimizar la integridad del sistema de gestión de calidad basado en la Norma ISO 9001:2008, durante el próximo año.</a:t>
          </a:r>
          <a:endParaRPr lang="es-EC" sz="1200" b="0" kern="1200" dirty="0">
            <a:latin typeface="Georgia" panose="02040502050405020303" pitchFamily="18" charset="0"/>
          </a:endParaRPr>
        </a:p>
      </dsp:txBody>
      <dsp:txXfrm>
        <a:off x="1512163" y="988808"/>
        <a:ext cx="3744422" cy="940931"/>
      </dsp:txXfrm>
    </dsp:sp>
    <dsp:sp modelId="{9933A6D2-681B-4F94-8F03-BD386280A85D}">
      <dsp:nvSpPr>
        <dsp:cNvPr id="0" name=""/>
        <dsp:cNvSpPr/>
      </dsp:nvSpPr>
      <dsp:spPr>
        <a:xfrm>
          <a:off x="-27362" y="988808"/>
          <a:ext cx="1494883" cy="940931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hueOff val="1560506"/>
            <a:satOff val="-1946"/>
            <a:lumOff val="458"/>
            <a:alphaOff val="0"/>
          </a:schemeClr>
        </a:solidFill>
        <a:ln w="25400" cap="flat" cmpd="sng" algn="ctr">
          <a:solidFill>
            <a:schemeClr val="accent2">
              <a:hueOff val="1560506"/>
              <a:satOff val="-1946"/>
              <a:lumOff val="45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Procesos</a:t>
          </a:r>
          <a:endParaRPr lang="es-EC" sz="1400" b="1" kern="1200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sp:txBody>
      <dsp:txXfrm>
        <a:off x="18579" y="1034749"/>
        <a:ext cx="1403001" cy="894990"/>
      </dsp:txXfrm>
    </dsp:sp>
    <dsp:sp modelId="{00E7A958-41B4-4742-920B-AA8E8D3AB6DB}">
      <dsp:nvSpPr>
        <dsp:cNvPr id="0" name=""/>
        <dsp:cNvSpPr/>
      </dsp:nvSpPr>
      <dsp:spPr>
        <a:xfrm>
          <a:off x="1512163" y="1976786"/>
          <a:ext cx="3744422" cy="9409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b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200" kern="1200" dirty="0" smtClean="0"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200" kern="1200" dirty="0" smtClean="0"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200" kern="1200" dirty="0" smtClean="0"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200" kern="1200" dirty="0" smtClean="0"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200" kern="1200" dirty="0" smtClean="0"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AR" sz="1200" kern="1200" dirty="0" smtClean="0"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200" kern="1200" dirty="0" smtClean="0">
              <a:latin typeface="Georgia" panose="02040502050405020303" pitchFamily="18" charset="0"/>
            </a:rPr>
            <a:t>Aumentar la satisfacción  de nuestros clientes, lo que nos permitirá desarrollar  nuevas líneas de negocios y ampliar nuestro portafolio de clientes dentro de los próximos 4 años</a:t>
          </a:r>
        </a:p>
      </dsp:txBody>
      <dsp:txXfrm>
        <a:off x="1512163" y="1976786"/>
        <a:ext cx="3744422" cy="940931"/>
      </dsp:txXfrm>
    </dsp:sp>
    <dsp:sp modelId="{6099203D-1C17-47A9-BE31-92223362E6A3}">
      <dsp:nvSpPr>
        <dsp:cNvPr id="0" name=""/>
        <dsp:cNvSpPr/>
      </dsp:nvSpPr>
      <dsp:spPr>
        <a:xfrm>
          <a:off x="-27362" y="1976786"/>
          <a:ext cx="1494883" cy="940931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hueOff val="3121013"/>
            <a:satOff val="-3893"/>
            <a:lumOff val="915"/>
            <a:alphaOff val="0"/>
          </a:schemeClr>
        </a:solidFill>
        <a:ln w="25400" cap="flat" cmpd="sng" algn="ctr">
          <a:solidFill>
            <a:schemeClr val="accent2">
              <a:hueOff val="3121013"/>
              <a:satOff val="-3893"/>
              <a:lumOff val="9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Clientes</a:t>
          </a:r>
          <a:endParaRPr lang="es-EC" sz="1400" b="1" kern="1200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sp:txBody>
      <dsp:txXfrm>
        <a:off x="18579" y="2022727"/>
        <a:ext cx="1403001" cy="894990"/>
      </dsp:txXfrm>
    </dsp:sp>
    <dsp:sp modelId="{4F10AA61-A786-4EC4-BFE0-D8912DE29B8C}">
      <dsp:nvSpPr>
        <dsp:cNvPr id="0" name=""/>
        <dsp:cNvSpPr/>
      </dsp:nvSpPr>
      <dsp:spPr>
        <a:xfrm>
          <a:off x="1512163" y="2964764"/>
          <a:ext cx="3744422" cy="9409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b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1200" kern="1200" dirty="0" smtClean="0">
              <a:latin typeface="Georgia" panose="02040502050405020303" pitchFamily="18" charset="0"/>
            </a:rPr>
            <a:t>Incrementar nuestra rentabilidad optimizando nuestros recursos y procesos dentro del próximo año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>
            <a:latin typeface="Georgia" panose="02040502050405020303" pitchFamily="18" charset="0"/>
          </a:endParaRPr>
        </a:p>
      </dsp:txBody>
      <dsp:txXfrm>
        <a:off x="1512163" y="2964764"/>
        <a:ext cx="3744422" cy="940931"/>
      </dsp:txXfrm>
    </dsp:sp>
    <dsp:sp modelId="{CEE50108-4F72-45C3-87D3-DEFB29372A98}">
      <dsp:nvSpPr>
        <dsp:cNvPr id="0" name=""/>
        <dsp:cNvSpPr/>
      </dsp:nvSpPr>
      <dsp:spPr>
        <a:xfrm>
          <a:off x="-27362" y="2964764"/>
          <a:ext cx="1494883" cy="940931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Rentabilidad</a:t>
          </a:r>
          <a:endParaRPr lang="es-EC" sz="1400" b="1" kern="1200" cap="small" baseline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sp:txBody>
      <dsp:txXfrm>
        <a:off x="18579" y="3010705"/>
        <a:ext cx="1403001" cy="89499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7F4A48-699B-477D-B44B-8B9AEA9608BA}">
      <dsp:nvSpPr>
        <dsp:cNvPr id="0" name=""/>
        <dsp:cNvSpPr/>
      </dsp:nvSpPr>
      <dsp:spPr>
        <a:xfrm>
          <a:off x="520031" y="227709"/>
          <a:ext cx="1855376" cy="1496610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A68112F-6087-4DB0-B09C-75597C841CC3}">
      <dsp:nvSpPr>
        <dsp:cNvPr id="0" name=""/>
        <dsp:cNvSpPr/>
      </dsp:nvSpPr>
      <dsp:spPr>
        <a:xfrm>
          <a:off x="792089" y="800576"/>
          <a:ext cx="1310799" cy="3673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latin typeface="Georgia" panose="02040502050405020303" pitchFamily="18" charset="0"/>
            </a:rPr>
            <a:t>Objetivos Redefinidos</a:t>
          </a:r>
          <a:endParaRPr lang="es-EC" sz="1400" b="1" kern="1200" dirty="0">
            <a:latin typeface="Georgia" panose="02040502050405020303" pitchFamily="18" charset="0"/>
          </a:endParaRPr>
        </a:p>
      </dsp:txBody>
      <dsp:txXfrm>
        <a:off x="792089" y="800576"/>
        <a:ext cx="1310799" cy="367327"/>
      </dsp:txXfrm>
    </dsp:sp>
    <dsp:sp modelId="{67E043E8-E509-49CB-B7A2-F1B70563A763}">
      <dsp:nvSpPr>
        <dsp:cNvPr id="0" name=""/>
        <dsp:cNvSpPr/>
      </dsp:nvSpPr>
      <dsp:spPr>
        <a:xfrm>
          <a:off x="143491" y="1305325"/>
          <a:ext cx="1593909" cy="1286209"/>
        </a:xfrm>
        <a:prstGeom prst="blockArc">
          <a:avLst>
            <a:gd name="adj1" fmla="val 0"/>
            <a:gd name="adj2" fmla="val 18900000"/>
            <a:gd name="adj3" fmla="val 1274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202810A-D49C-491B-895B-7F6685AEE14A}">
      <dsp:nvSpPr>
        <dsp:cNvPr id="0" name=""/>
        <dsp:cNvSpPr/>
      </dsp:nvSpPr>
      <dsp:spPr>
        <a:xfrm>
          <a:off x="395516" y="1773362"/>
          <a:ext cx="1083919" cy="3673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Georgia" panose="02040502050405020303" pitchFamily="18" charset="0"/>
            </a:rPr>
            <a:t>Oportunidad de Mejora</a:t>
          </a:r>
          <a:endParaRPr lang="es-EC" sz="1400" kern="1200" dirty="0">
            <a:latin typeface="Georgia" panose="02040502050405020303" pitchFamily="18" charset="0"/>
          </a:endParaRPr>
        </a:p>
      </dsp:txBody>
      <dsp:txXfrm>
        <a:off x="395516" y="1773362"/>
        <a:ext cx="1083919" cy="36732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730114C-7F78-49CA-95F0-1A47666D3946}">
      <dsp:nvSpPr>
        <dsp:cNvPr id="0" name=""/>
        <dsp:cNvSpPr/>
      </dsp:nvSpPr>
      <dsp:spPr>
        <a:xfrm>
          <a:off x="0" y="0"/>
          <a:ext cx="2010663" cy="4104456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>
              <a:solidFill>
                <a:schemeClr val="tx1"/>
              </a:solidFill>
              <a:latin typeface="Georgia" panose="02040502050405020303" pitchFamily="18" charset="0"/>
            </a:rPr>
            <a:t>OBJETIVO GENERAL</a:t>
          </a:r>
          <a:endParaRPr lang="es-EC" sz="1800" b="1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0" y="0"/>
        <a:ext cx="2010663" cy="1231336"/>
      </dsp:txXfrm>
    </dsp:sp>
    <dsp:sp modelId="{93FA66C7-EA06-4D97-A0F0-DD09A4DCEB7E}">
      <dsp:nvSpPr>
        <dsp:cNvPr id="0" name=""/>
        <dsp:cNvSpPr/>
      </dsp:nvSpPr>
      <dsp:spPr>
        <a:xfrm>
          <a:off x="216009" y="1185288"/>
          <a:ext cx="1608531" cy="26678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>Efectuar una Auditoría de primera parte para evaluar la eficacia del SGC de ECUAKIMIPOL S.A. 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263121" y="1232400"/>
        <a:ext cx="1514307" cy="2573672"/>
      </dsp:txXfrm>
    </dsp:sp>
    <dsp:sp modelId="{BE4831C2-B6FD-4FC8-A31D-D2E954F7626E}">
      <dsp:nvSpPr>
        <dsp:cNvPr id="0" name=""/>
        <dsp:cNvSpPr/>
      </dsp:nvSpPr>
      <dsp:spPr>
        <a:xfrm>
          <a:off x="4459215" y="0"/>
          <a:ext cx="2957608" cy="4104456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>
              <a:solidFill>
                <a:schemeClr val="tx1"/>
              </a:solidFill>
              <a:latin typeface="Georgia" panose="02040502050405020303" pitchFamily="18" charset="0"/>
            </a:rPr>
            <a:t>OBJETIVOS ESPECÍFICOS</a:t>
          </a:r>
          <a:endParaRPr lang="es-EC" sz="1800" b="1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4459215" y="0"/>
        <a:ext cx="2957608" cy="1231336"/>
      </dsp:txXfrm>
    </dsp:sp>
    <dsp:sp modelId="{E68EEA11-5596-42FA-ACAF-62C961B18B32}">
      <dsp:nvSpPr>
        <dsp:cNvPr id="0" name=""/>
        <dsp:cNvSpPr/>
      </dsp:nvSpPr>
      <dsp:spPr>
        <a:xfrm>
          <a:off x="4762736" y="1231437"/>
          <a:ext cx="2366086" cy="597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2812566"/>
                <a:satOff val="-4220"/>
                <a:lumOff val="-686"/>
                <a:alphaOff val="0"/>
                <a:shade val="51000"/>
                <a:satMod val="130000"/>
              </a:schemeClr>
            </a:gs>
            <a:gs pos="80000">
              <a:schemeClr val="accent3">
                <a:hueOff val="2812566"/>
                <a:satOff val="-4220"/>
                <a:lumOff val="-686"/>
                <a:alphaOff val="0"/>
                <a:shade val="93000"/>
                <a:satMod val="130000"/>
              </a:schemeClr>
            </a:gs>
            <a:gs pos="100000">
              <a:schemeClr val="accent3">
                <a:hueOff val="2812566"/>
                <a:satOff val="-4220"/>
                <a:lumOff val="-68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>Viabilidad de la Auditoría respecto a documentación.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4780249" y="1248950"/>
        <a:ext cx="2331060" cy="562905"/>
      </dsp:txXfrm>
    </dsp:sp>
    <dsp:sp modelId="{929E6E79-DBD1-472B-89C6-F819C91CC168}">
      <dsp:nvSpPr>
        <dsp:cNvPr id="0" name=""/>
        <dsp:cNvSpPr/>
      </dsp:nvSpPr>
      <dsp:spPr>
        <a:xfrm>
          <a:off x="4762736" y="1921358"/>
          <a:ext cx="2366086" cy="597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5625132"/>
                <a:satOff val="-8440"/>
                <a:lumOff val="-1373"/>
                <a:alphaOff val="0"/>
                <a:shade val="51000"/>
                <a:satMod val="130000"/>
              </a:schemeClr>
            </a:gs>
            <a:gs pos="80000">
              <a:schemeClr val="accent3">
                <a:hueOff val="5625132"/>
                <a:satOff val="-8440"/>
                <a:lumOff val="-1373"/>
                <a:alphaOff val="0"/>
                <a:shade val="93000"/>
                <a:satMod val="130000"/>
              </a:schemeClr>
            </a:gs>
            <a:gs pos="100000">
              <a:schemeClr val="accent3">
                <a:hueOff val="5625132"/>
                <a:satOff val="-8440"/>
                <a:lumOff val="-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>Nivel de cumplimiento del SGC según la ISO 9001:2008.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4780249" y="1938871"/>
        <a:ext cx="2331060" cy="562905"/>
      </dsp:txXfrm>
    </dsp:sp>
    <dsp:sp modelId="{B20E2F70-7036-4F40-B745-45AD54E6DD92}">
      <dsp:nvSpPr>
        <dsp:cNvPr id="0" name=""/>
        <dsp:cNvSpPr/>
      </dsp:nvSpPr>
      <dsp:spPr>
        <a:xfrm>
          <a:off x="4762736" y="2611279"/>
          <a:ext cx="2366086" cy="597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8437698"/>
                <a:satOff val="-12660"/>
                <a:lumOff val="-2059"/>
                <a:alphaOff val="0"/>
                <a:shade val="51000"/>
                <a:satMod val="130000"/>
              </a:schemeClr>
            </a:gs>
            <a:gs pos="80000">
              <a:schemeClr val="accent3">
                <a:hueOff val="8437698"/>
                <a:satOff val="-12660"/>
                <a:lumOff val="-2059"/>
                <a:alphaOff val="0"/>
                <a:shade val="93000"/>
                <a:satMod val="130000"/>
              </a:schemeClr>
            </a:gs>
            <a:gs pos="100000">
              <a:schemeClr val="accent3">
                <a:hueOff val="8437698"/>
                <a:satOff val="-12660"/>
                <a:lumOff val="-205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>Control de documentos y registros, y las acciones correctivas y preventivas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4780249" y="2628792"/>
        <a:ext cx="2331060" cy="562905"/>
      </dsp:txXfrm>
    </dsp:sp>
    <dsp:sp modelId="{9B22205D-9B89-417C-802A-E3177105630E}">
      <dsp:nvSpPr>
        <dsp:cNvPr id="0" name=""/>
        <dsp:cNvSpPr/>
      </dsp:nvSpPr>
      <dsp:spPr>
        <a:xfrm>
          <a:off x="4762736" y="3301201"/>
          <a:ext cx="2366086" cy="597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3">
                <a:hueOff val="11250264"/>
                <a:satOff val="-16880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>Oportunidades de mejora y acciones correctivas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4780249" y="3318714"/>
        <a:ext cx="2331060" cy="562905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7C2C57-8400-4372-A001-D02BD7A4BA1C}">
      <dsp:nvSpPr>
        <dsp:cNvPr id="0" name=""/>
        <dsp:cNvSpPr/>
      </dsp:nvSpPr>
      <dsp:spPr>
        <a:xfrm>
          <a:off x="0" y="660325"/>
          <a:ext cx="7272808" cy="880433"/>
        </a:xfrm>
        <a:prstGeom prst="notchedRightArrow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921245-119E-48CD-A75A-250676FB7FB9}">
      <dsp:nvSpPr>
        <dsp:cNvPr id="0" name=""/>
        <dsp:cNvSpPr/>
      </dsp:nvSpPr>
      <dsp:spPr>
        <a:xfrm>
          <a:off x="3196" y="0"/>
          <a:ext cx="2109398" cy="8804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>
              <a:latin typeface="Georgia" panose="02040502050405020303" pitchFamily="18" charset="0"/>
            </a:rPr>
            <a:t>Medios a través de los cuáles se alcanzará un objetivo</a:t>
          </a:r>
          <a:endParaRPr lang="es-EC" sz="1600" kern="1200" dirty="0">
            <a:latin typeface="Georgia" panose="02040502050405020303" pitchFamily="18" charset="0"/>
          </a:endParaRPr>
        </a:p>
      </dsp:txBody>
      <dsp:txXfrm>
        <a:off x="3196" y="0"/>
        <a:ext cx="2109398" cy="880433"/>
      </dsp:txXfrm>
    </dsp:sp>
    <dsp:sp modelId="{CB5DB8C9-6CB9-45A7-9413-83840DD7C5CA}">
      <dsp:nvSpPr>
        <dsp:cNvPr id="0" name=""/>
        <dsp:cNvSpPr/>
      </dsp:nvSpPr>
      <dsp:spPr>
        <a:xfrm>
          <a:off x="947841" y="990487"/>
          <a:ext cx="220108" cy="220108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FD5C833-F0AB-4F69-9367-14E3E50EE6AE}">
      <dsp:nvSpPr>
        <dsp:cNvPr id="0" name=""/>
        <dsp:cNvSpPr/>
      </dsp:nvSpPr>
      <dsp:spPr>
        <a:xfrm>
          <a:off x="2218064" y="1320650"/>
          <a:ext cx="2109398" cy="8804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>
              <a:latin typeface="Georgia" panose="02040502050405020303" pitchFamily="18" charset="0"/>
            </a:rPr>
            <a:t>Las estrategias están descritas en 4 tablas de Gestión Estratégica</a:t>
          </a:r>
          <a:endParaRPr lang="es-EC" sz="1600" kern="1200" dirty="0">
            <a:latin typeface="Georgia" panose="02040502050405020303" pitchFamily="18" charset="0"/>
          </a:endParaRPr>
        </a:p>
      </dsp:txBody>
      <dsp:txXfrm>
        <a:off x="2218064" y="1320650"/>
        <a:ext cx="2109398" cy="880433"/>
      </dsp:txXfrm>
    </dsp:sp>
    <dsp:sp modelId="{841814BA-7338-459C-921B-685CA4E1E331}">
      <dsp:nvSpPr>
        <dsp:cNvPr id="0" name=""/>
        <dsp:cNvSpPr/>
      </dsp:nvSpPr>
      <dsp:spPr>
        <a:xfrm>
          <a:off x="3162709" y="990487"/>
          <a:ext cx="220108" cy="220108"/>
        </a:xfrm>
        <a:prstGeom prst="ellipse">
          <a:avLst/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4587650-7225-4A02-AF91-77D495AA46B3}">
      <dsp:nvSpPr>
        <dsp:cNvPr id="0" name=""/>
        <dsp:cNvSpPr/>
      </dsp:nvSpPr>
      <dsp:spPr>
        <a:xfrm>
          <a:off x="4432932" y="0"/>
          <a:ext cx="2109398" cy="88043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>
              <a:latin typeface="Georgia" panose="02040502050405020303" pitchFamily="18" charset="0"/>
            </a:rPr>
            <a:t>Cada objetivo de la Calidad tiene estrategias</a:t>
          </a:r>
          <a:endParaRPr lang="es-EC" sz="1600" kern="1200" dirty="0">
            <a:latin typeface="Georgia" panose="02040502050405020303" pitchFamily="18" charset="0"/>
          </a:endParaRPr>
        </a:p>
      </dsp:txBody>
      <dsp:txXfrm>
        <a:off x="4432932" y="0"/>
        <a:ext cx="2109398" cy="880433"/>
      </dsp:txXfrm>
    </dsp:sp>
    <dsp:sp modelId="{64844066-4095-4A2B-A908-8D3A9F490ED3}">
      <dsp:nvSpPr>
        <dsp:cNvPr id="0" name=""/>
        <dsp:cNvSpPr/>
      </dsp:nvSpPr>
      <dsp:spPr>
        <a:xfrm>
          <a:off x="5377577" y="990487"/>
          <a:ext cx="220108" cy="220108"/>
        </a:xfrm>
        <a:prstGeom prst="ellipse">
          <a:avLst/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85D2D1-75E4-4482-AD34-A0F611578F15}">
      <dsp:nvSpPr>
        <dsp:cNvPr id="0" name=""/>
        <dsp:cNvSpPr/>
      </dsp:nvSpPr>
      <dsp:spPr>
        <a:xfrm>
          <a:off x="7669580" y="553383"/>
          <a:ext cx="133969" cy="3650021"/>
        </a:xfrm>
        <a:custGeom>
          <a:avLst/>
          <a:gdLst/>
          <a:ahLst/>
          <a:cxnLst/>
          <a:rect l="0" t="0" r="0" b="0"/>
          <a:pathLst>
            <a:path>
              <a:moveTo>
                <a:pt x="133969" y="0"/>
              </a:moveTo>
              <a:lnTo>
                <a:pt x="133969" y="3650021"/>
              </a:lnTo>
              <a:lnTo>
                <a:pt x="0" y="3650021"/>
              </a:lnTo>
            </a:path>
          </a:pathLst>
        </a:custGeom>
        <a:noFill/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dsp:style>
    </dsp:sp>
    <dsp:sp modelId="{A837F5ED-F2B4-4B81-A86C-0104E4E8DE36}">
      <dsp:nvSpPr>
        <dsp:cNvPr id="0" name=""/>
        <dsp:cNvSpPr/>
      </dsp:nvSpPr>
      <dsp:spPr>
        <a:xfrm>
          <a:off x="7669580" y="553383"/>
          <a:ext cx="133969" cy="2864713"/>
        </a:xfrm>
        <a:custGeom>
          <a:avLst/>
          <a:gdLst/>
          <a:ahLst/>
          <a:cxnLst/>
          <a:rect l="0" t="0" r="0" b="0"/>
          <a:pathLst>
            <a:path>
              <a:moveTo>
                <a:pt x="133969" y="0"/>
              </a:moveTo>
              <a:lnTo>
                <a:pt x="133969" y="2864713"/>
              </a:lnTo>
              <a:lnTo>
                <a:pt x="0" y="2864713"/>
              </a:lnTo>
            </a:path>
          </a:pathLst>
        </a:custGeom>
        <a:noFill/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dsp:style>
    </dsp:sp>
    <dsp:sp modelId="{C0863C59-BC66-490C-925F-DB9FA75174D2}">
      <dsp:nvSpPr>
        <dsp:cNvPr id="0" name=""/>
        <dsp:cNvSpPr/>
      </dsp:nvSpPr>
      <dsp:spPr>
        <a:xfrm>
          <a:off x="7669580" y="553383"/>
          <a:ext cx="133969" cy="2079406"/>
        </a:xfrm>
        <a:custGeom>
          <a:avLst/>
          <a:gdLst/>
          <a:ahLst/>
          <a:cxnLst/>
          <a:rect l="0" t="0" r="0" b="0"/>
          <a:pathLst>
            <a:path>
              <a:moveTo>
                <a:pt x="133969" y="0"/>
              </a:moveTo>
              <a:lnTo>
                <a:pt x="133969" y="2079406"/>
              </a:lnTo>
              <a:lnTo>
                <a:pt x="0" y="2079406"/>
              </a:lnTo>
            </a:path>
          </a:pathLst>
        </a:custGeom>
        <a:noFill/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dsp:style>
    </dsp:sp>
    <dsp:sp modelId="{BA999AB1-1AD5-4488-B4F7-698F6AF392D8}">
      <dsp:nvSpPr>
        <dsp:cNvPr id="0" name=""/>
        <dsp:cNvSpPr/>
      </dsp:nvSpPr>
      <dsp:spPr>
        <a:xfrm>
          <a:off x="7669580" y="553383"/>
          <a:ext cx="133969" cy="1294098"/>
        </a:xfrm>
        <a:custGeom>
          <a:avLst/>
          <a:gdLst/>
          <a:ahLst/>
          <a:cxnLst/>
          <a:rect l="0" t="0" r="0" b="0"/>
          <a:pathLst>
            <a:path>
              <a:moveTo>
                <a:pt x="133969" y="0"/>
              </a:moveTo>
              <a:lnTo>
                <a:pt x="133969" y="1294098"/>
              </a:lnTo>
              <a:lnTo>
                <a:pt x="0" y="1294098"/>
              </a:lnTo>
            </a:path>
          </a:pathLst>
        </a:custGeom>
        <a:noFill/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dsp:style>
    </dsp:sp>
    <dsp:sp modelId="{803D4009-7B5A-4325-9C86-0A8FAEBBC8DF}">
      <dsp:nvSpPr>
        <dsp:cNvPr id="0" name=""/>
        <dsp:cNvSpPr/>
      </dsp:nvSpPr>
      <dsp:spPr>
        <a:xfrm>
          <a:off x="7669580" y="553383"/>
          <a:ext cx="133969" cy="508790"/>
        </a:xfrm>
        <a:custGeom>
          <a:avLst/>
          <a:gdLst/>
          <a:ahLst/>
          <a:cxnLst/>
          <a:rect l="0" t="0" r="0" b="0"/>
          <a:pathLst>
            <a:path>
              <a:moveTo>
                <a:pt x="133969" y="0"/>
              </a:moveTo>
              <a:lnTo>
                <a:pt x="133969" y="508790"/>
              </a:lnTo>
              <a:lnTo>
                <a:pt x="0" y="508790"/>
              </a:lnTo>
            </a:path>
          </a:pathLst>
        </a:custGeom>
        <a:noFill/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dsp:style>
    </dsp:sp>
    <dsp:sp modelId="{6A8CCA90-4FEC-4F87-8EF7-0F677730A2D1}">
      <dsp:nvSpPr>
        <dsp:cNvPr id="0" name=""/>
        <dsp:cNvSpPr/>
      </dsp:nvSpPr>
      <dsp:spPr>
        <a:xfrm>
          <a:off x="163146" y="553383"/>
          <a:ext cx="134485" cy="3650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650021"/>
              </a:lnTo>
              <a:lnTo>
                <a:pt x="134485" y="3650021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1D4764-54C4-4181-AC98-ACE28FDF9C5C}">
      <dsp:nvSpPr>
        <dsp:cNvPr id="0" name=""/>
        <dsp:cNvSpPr/>
      </dsp:nvSpPr>
      <dsp:spPr>
        <a:xfrm>
          <a:off x="163146" y="553383"/>
          <a:ext cx="134485" cy="28647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64713"/>
              </a:lnTo>
              <a:lnTo>
                <a:pt x="134485" y="2864713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CCB572-892E-46AA-BBB0-D0ED87037F21}">
      <dsp:nvSpPr>
        <dsp:cNvPr id="0" name=""/>
        <dsp:cNvSpPr/>
      </dsp:nvSpPr>
      <dsp:spPr>
        <a:xfrm>
          <a:off x="163146" y="553383"/>
          <a:ext cx="134485" cy="20794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79406"/>
              </a:lnTo>
              <a:lnTo>
                <a:pt x="134485" y="2079406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65CD5E-FCAF-4DA6-BED7-B621FFD47C4C}">
      <dsp:nvSpPr>
        <dsp:cNvPr id="0" name=""/>
        <dsp:cNvSpPr/>
      </dsp:nvSpPr>
      <dsp:spPr>
        <a:xfrm>
          <a:off x="163146" y="553383"/>
          <a:ext cx="134485" cy="12940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94098"/>
              </a:lnTo>
              <a:lnTo>
                <a:pt x="134485" y="1294098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DE1415-EC11-4DFA-BDDB-2BB5BE49B1F9}">
      <dsp:nvSpPr>
        <dsp:cNvPr id="0" name=""/>
        <dsp:cNvSpPr/>
      </dsp:nvSpPr>
      <dsp:spPr>
        <a:xfrm>
          <a:off x="163146" y="553383"/>
          <a:ext cx="134485" cy="5087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08790"/>
              </a:lnTo>
              <a:lnTo>
                <a:pt x="134485" y="508790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0EF719-9C59-4C83-A39F-22765E6CB80F}">
      <dsp:nvSpPr>
        <dsp:cNvPr id="0" name=""/>
        <dsp:cNvSpPr/>
      </dsp:nvSpPr>
      <dsp:spPr>
        <a:xfrm>
          <a:off x="0" y="350"/>
          <a:ext cx="1631460" cy="553033"/>
        </a:xfrm>
        <a:prstGeom prst="rect">
          <a:avLst/>
        </a:prstGeom>
        <a:gradFill rotWithShape="1">
          <a:gsLst>
            <a:gs pos="0">
              <a:schemeClr val="accent3">
                <a:shade val="51000"/>
                <a:satMod val="130000"/>
              </a:schemeClr>
            </a:gs>
            <a:gs pos="80000">
              <a:schemeClr val="accent3">
                <a:shade val="93000"/>
                <a:satMod val="130000"/>
              </a:schemeClr>
            </a:gs>
            <a:gs pos="100000">
              <a:schemeClr val="accent3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cap="small" baseline="0" dirty="0" smtClean="0">
              <a:latin typeface="Georgia" panose="02040502050405020303" pitchFamily="18" charset="0"/>
            </a:rPr>
            <a:t>Principios</a:t>
          </a:r>
          <a:endParaRPr lang="es-EC" sz="1800" b="1" kern="1200" cap="small" baseline="0" dirty="0">
            <a:latin typeface="Georgia" panose="02040502050405020303" pitchFamily="18" charset="0"/>
          </a:endParaRPr>
        </a:p>
      </dsp:txBody>
      <dsp:txXfrm>
        <a:off x="0" y="350"/>
        <a:ext cx="1631460" cy="553033"/>
      </dsp:txXfrm>
    </dsp:sp>
    <dsp:sp modelId="{8568D6F5-4429-4893-BF0B-A89403867769}">
      <dsp:nvSpPr>
        <dsp:cNvPr id="0" name=""/>
        <dsp:cNvSpPr/>
      </dsp:nvSpPr>
      <dsp:spPr>
        <a:xfrm>
          <a:off x="297631" y="785657"/>
          <a:ext cx="2699179" cy="55303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latin typeface="Georgia" panose="02040502050405020303" pitchFamily="18" charset="0"/>
            </a:rPr>
            <a:t>El talento humano es lo más importante y clave en nuestra empresa para crecer y desarrollarnos.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297631" y="785657"/>
        <a:ext cx="2699179" cy="553033"/>
      </dsp:txXfrm>
    </dsp:sp>
    <dsp:sp modelId="{10CCD1FB-E36B-4CE6-B6BF-68B5E24CE6D5}">
      <dsp:nvSpPr>
        <dsp:cNvPr id="0" name=""/>
        <dsp:cNvSpPr/>
      </dsp:nvSpPr>
      <dsp:spPr>
        <a:xfrm>
          <a:off x="297631" y="1570965"/>
          <a:ext cx="2699179" cy="55303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latin typeface="Georgia" panose="02040502050405020303" pitchFamily="18" charset="0"/>
            </a:rPr>
            <a:t>Los valores forman parte del accionar diario de todos los trabajadores.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297631" y="1570965"/>
        <a:ext cx="2699179" cy="553033"/>
      </dsp:txXfrm>
    </dsp:sp>
    <dsp:sp modelId="{CC1ADD85-B559-4728-8692-E398A24630F3}">
      <dsp:nvSpPr>
        <dsp:cNvPr id="0" name=""/>
        <dsp:cNvSpPr/>
      </dsp:nvSpPr>
      <dsp:spPr>
        <a:xfrm>
          <a:off x="297631" y="2356273"/>
          <a:ext cx="2699179" cy="55303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latin typeface="Georgia" panose="02040502050405020303" pitchFamily="18" charset="0"/>
            </a:rPr>
            <a:t>La satisfacción de nuestros clientes, nos motiva para mejorar continuamente.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297631" y="2356273"/>
        <a:ext cx="2699179" cy="553033"/>
      </dsp:txXfrm>
    </dsp:sp>
    <dsp:sp modelId="{FF913AC3-0F65-4AE3-86A3-F65AA6E1E7D6}">
      <dsp:nvSpPr>
        <dsp:cNvPr id="0" name=""/>
        <dsp:cNvSpPr/>
      </dsp:nvSpPr>
      <dsp:spPr>
        <a:xfrm>
          <a:off x="297631" y="3141580"/>
          <a:ext cx="2699179" cy="55303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latin typeface="Georgia" panose="02040502050405020303" pitchFamily="18" charset="0"/>
            </a:rPr>
            <a:t>Cumplimos con la normativa interna y externa que rige a nuestra empresa.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297631" y="3141580"/>
        <a:ext cx="2699179" cy="553033"/>
      </dsp:txXfrm>
    </dsp:sp>
    <dsp:sp modelId="{9EA550B7-DFB2-414B-9DA2-7E132A6045ED}">
      <dsp:nvSpPr>
        <dsp:cNvPr id="0" name=""/>
        <dsp:cNvSpPr/>
      </dsp:nvSpPr>
      <dsp:spPr>
        <a:xfrm>
          <a:off x="297631" y="3926888"/>
          <a:ext cx="2699179" cy="55303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latin typeface="Georgia" panose="02040502050405020303" pitchFamily="18" charset="0"/>
            </a:rPr>
            <a:t>El trato justo es una obligación en nuestra organización.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297631" y="3926888"/>
        <a:ext cx="2699179" cy="553033"/>
      </dsp:txXfrm>
    </dsp:sp>
    <dsp:sp modelId="{AB43175C-B522-40B7-BBFB-123869D5E4C5}">
      <dsp:nvSpPr>
        <dsp:cNvPr id="0" name=""/>
        <dsp:cNvSpPr/>
      </dsp:nvSpPr>
      <dsp:spPr>
        <a:xfrm>
          <a:off x="6423543" y="350"/>
          <a:ext cx="1533340" cy="553033"/>
        </a:xfrm>
        <a:prstGeom prst="rect">
          <a:avLst/>
        </a:prstGeom>
        <a:gradFill rotWithShape="1">
          <a:gsLst>
            <a:gs pos="0">
              <a:schemeClr val="accent2">
                <a:shade val="51000"/>
                <a:satMod val="130000"/>
              </a:schemeClr>
            </a:gs>
            <a:gs pos="80000">
              <a:schemeClr val="accent2">
                <a:shade val="93000"/>
                <a:satMod val="130000"/>
              </a:schemeClr>
            </a:gs>
            <a:gs pos="100000">
              <a:schemeClr val="accent2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cap="small" baseline="0" dirty="0" smtClean="0">
              <a:latin typeface="Georgia" panose="02040502050405020303" pitchFamily="18" charset="0"/>
            </a:rPr>
            <a:t>Valores</a:t>
          </a:r>
          <a:endParaRPr lang="es-EC" sz="1800" b="1" kern="1200" cap="small" baseline="0" dirty="0">
            <a:latin typeface="Georgia" panose="02040502050405020303" pitchFamily="18" charset="0"/>
          </a:endParaRPr>
        </a:p>
      </dsp:txBody>
      <dsp:txXfrm>
        <a:off x="6423543" y="350"/>
        <a:ext cx="1533340" cy="553033"/>
      </dsp:txXfrm>
    </dsp:sp>
    <dsp:sp modelId="{CA5BB05C-58B6-4738-9B86-2E76A06170F9}">
      <dsp:nvSpPr>
        <dsp:cNvPr id="0" name=""/>
        <dsp:cNvSpPr/>
      </dsp:nvSpPr>
      <dsp:spPr>
        <a:xfrm>
          <a:off x="4611935" y="785657"/>
          <a:ext cx="3057645" cy="553033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latin typeface="Georgia" panose="02040502050405020303" pitchFamily="18" charset="0"/>
            </a:rPr>
            <a:t>RESPETO.-</a:t>
          </a:r>
          <a:r>
            <a:rPr lang="es-EC" sz="1200" kern="1200" dirty="0" smtClean="0">
              <a:latin typeface="Georgia" panose="02040502050405020303" pitchFamily="18" charset="0"/>
            </a:rPr>
            <a:t> Diversidad cultural, religiosa, política, étnica y filosófica. Se escuchan las ideas de los demás y se las consideran.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4611935" y="785657"/>
        <a:ext cx="3057645" cy="553033"/>
      </dsp:txXfrm>
    </dsp:sp>
    <dsp:sp modelId="{906084E9-2915-4052-A67B-C2FA7E28B598}">
      <dsp:nvSpPr>
        <dsp:cNvPr id="0" name=""/>
        <dsp:cNvSpPr/>
      </dsp:nvSpPr>
      <dsp:spPr>
        <a:xfrm>
          <a:off x="4611935" y="1570965"/>
          <a:ext cx="3057645" cy="553033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latin typeface="Georgia" panose="02040502050405020303" pitchFamily="18" charset="0"/>
            </a:rPr>
            <a:t>COMPAÑERISMO.- </a:t>
          </a:r>
          <a:r>
            <a:rPr lang="es-EC" sz="1200" b="0" kern="1200" dirty="0" smtClean="0">
              <a:latin typeface="Georgia" panose="02040502050405020303" pitchFamily="18" charset="0"/>
            </a:rPr>
            <a:t>B</a:t>
          </a:r>
          <a:r>
            <a:rPr lang="es-EC" sz="1200" kern="1200" dirty="0" smtClean="0">
              <a:latin typeface="Georgia" panose="02040502050405020303" pitchFamily="18" charset="0"/>
            </a:rPr>
            <a:t>uena relación interpersonal apoyándose en tareas, buena comunicación y comprensión.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4611935" y="1570965"/>
        <a:ext cx="3057645" cy="553033"/>
      </dsp:txXfrm>
    </dsp:sp>
    <dsp:sp modelId="{BA8EC436-5FBB-40E1-85D5-33F4C633E38C}">
      <dsp:nvSpPr>
        <dsp:cNvPr id="0" name=""/>
        <dsp:cNvSpPr/>
      </dsp:nvSpPr>
      <dsp:spPr>
        <a:xfrm>
          <a:off x="4611935" y="2356273"/>
          <a:ext cx="3057645" cy="553033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latin typeface="Georgia" panose="02040502050405020303" pitchFamily="18" charset="0"/>
            </a:rPr>
            <a:t>HONRADEZ.-</a:t>
          </a:r>
          <a:r>
            <a:rPr lang="es-EC" sz="1200" kern="1200" dirty="0" smtClean="0">
              <a:latin typeface="Georgia" panose="02040502050405020303" pitchFamily="18" charset="0"/>
            </a:rPr>
            <a:t> Personal se distingue porque respeta los bienes ajenos y actúan apegados a la verdad y la justicia.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4611935" y="2356273"/>
        <a:ext cx="3057645" cy="553033"/>
      </dsp:txXfrm>
    </dsp:sp>
    <dsp:sp modelId="{7DE3AAE1-AF9F-4F6E-ADA4-EAE143C96FFF}">
      <dsp:nvSpPr>
        <dsp:cNvPr id="0" name=""/>
        <dsp:cNvSpPr/>
      </dsp:nvSpPr>
      <dsp:spPr>
        <a:xfrm>
          <a:off x="4611935" y="3141580"/>
          <a:ext cx="3057645" cy="553033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latin typeface="Georgia" panose="02040502050405020303" pitchFamily="18" charset="0"/>
            </a:rPr>
            <a:t>RESPONSABILIDAD.- </a:t>
          </a:r>
          <a:r>
            <a:rPr lang="es-EC" sz="1200" kern="1200" dirty="0" smtClean="0">
              <a:latin typeface="Georgia" panose="02040502050405020303" pitchFamily="18" charset="0"/>
            </a:rPr>
            <a:t>Cumplimiento de compromisos acordados con puntualidad y la satisfacción de haber dado lo mejor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4611935" y="3141580"/>
        <a:ext cx="3057645" cy="553033"/>
      </dsp:txXfrm>
    </dsp:sp>
    <dsp:sp modelId="{D948504E-8E36-47CD-B9BC-B9FDE9D7C991}">
      <dsp:nvSpPr>
        <dsp:cNvPr id="0" name=""/>
        <dsp:cNvSpPr/>
      </dsp:nvSpPr>
      <dsp:spPr>
        <a:xfrm>
          <a:off x="4611935" y="3926888"/>
          <a:ext cx="3057645" cy="553033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 smtClean="0">
              <a:latin typeface="Georgia" panose="02040502050405020303" pitchFamily="18" charset="0"/>
            </a:rPr>
            <a:t>ASEO.- </a:t>
          </a:r>
          <a:r>
            <a:rPr lang="es-EC" sz="1200" b="0" kern="1200" dirty="0" smtClean="0">
              <a:latin typeface="Georgia" panose="02040502050405020303" pitchFamily="18" charset="0"/>
            </a:rPr>
            <a:t>O</a:t>
          </a:r>
          <a:r>
            <a:rPr lang="es-EC" sz="1200" kern="1200" dirty="0" smtClean="0">
              <a:latin typeface="Georgia" panose="02040502050405020303" pitchFamily="18" charset="0"/>
            </a:rPr>
            <a:t>rden y la limpieza desde su presentación personal hasta el cuidado de las instalaciones</a:t>
          </a:r>
          <a:endParaRPr lang="es-EC" sz="1200" kern="1200" dirty="0">
            <a:latin typeface="Georgia" panose="02040502050405020303" pitchFamily="18" charset="0"/>
          </a:endParaRPr>
        </a:p>
      </dsp:txBody>
      <dsp:txXfrm>
        <a:off x="4611935" y="3926888"/>
        <a:ext cx="3057645" cy="553033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028E41-646F-471A-A96D-3FB8854B753B}">
      <dsp:nvSpPr>
        <dsp:cNvPr id="0" name=""/>
        <dsp:cNvSpPr/>
      </dsp:nvSpPr>
      <dsp:spPr>
        <a:xfrm rot="16200000">
          <a:off x="-1669348" y="2345206"/>
          <a:ext cx="3594639" cy="2559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25727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ts val="1200"/>
            </a:spcAft>
          </a:pPr>
          <a:r>
            <a:rPr lang="es-EC" sz="1600" b="1" i="0" kern="1200" cap="small" baseline="0" smtClean="0">
              <a:solidFill>
                <a:schemeClr val="tx1"/>
              </a:solidFill>
              <a:latin typeface="Georgia" panose="02040502050405020303" pitchFamily="18" charset="0"/>
            </a:rPr>
            <a:t>Análisis Interno</a:t>
          </a:r>
          <a:r>
            <a:rPr lang="es-EC" sz="1600" b="1" i="0" kern="1200" smtClean="0">
              <a:solidFill>
                <a:schemeClr val="tx1"/>
              </a:solidFill>
              <a:latin typeface="Georgia" panose="02040502050405020303" pitchFamily="18" charset="0"/>
            </a:rPr>
            <a:t>	</a:t>
          </a:r>
          <a:endParaRPr lang="es-EC" sz="1600" b="1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-1669348" y="2345206"/>
        <a:ext cx="3594639" cy="255942"/>
      </dsp:txXfrm>
    </dsp:sp>
    <dsp:sp modelId="{9988A385-551C-4B17-97D4-A51DB5DDC5A7}">
      <dsp:nvSpPr>
        <dsp:cNvPr id="0" name=""/>
        <dsp:cNvSpPr/>
      </dsp:nvSpPr>
      <dsp:spPr>
        <a:xfrm>
          <a:off x="219394" y="675858"/>
          <a:ext cx="1574164" cy="359463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456" tIns="225727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dirty="0" smtClean="0">
              <a:solidFill>
                <a:schemeClr val="tx1"/>
              </a:solidFill>
              <a:latin typeface="Georgia" panose="02040502050405020303" pitchFamily="18" charset="0"/>
            </a:rPr>
            <a:t>Mapa de Procesos</a:t>
          </a:r>
          <a:endParaRPr lang="es-EC" sz="13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Árbol de Procesos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Caracterización de Procesos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sp:txBody>
      <dsp:txXfrm>
        <a:off x="219394" y="675858"/>
        <a:ext cx="1574164" cy="3594639"/>
      </dsp:txXfrm>
    </dsp:sp>
    <dsp:sp modelId="{A01A34FB-BCA4-4F3B-BC45-C50AD10FF355}">
      <dsp:nvSpPr>
        <dsp:cNvPr id="0" name=""/>
        <dsp:cNvSpPr/>
      </dsp:nvSpPr>
      <dsp:spPr>
        <a:xfrm>
          <a:off x="97994" y="338014"/>
          <a:ext cx="511884" cy="511884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23578BE6-1471-410B-9A16-BDD8E8991293}">
      <dsp:nvSpPr>
        <dsp:cNvPr id="0" name=""/>
        <dsp:cNvSpPr/>
      </dsp:nvSpPr>
      <dsp:spPr>
        <a:xfrm rot="16200000">
          <a:off x="391845" y="2345206"/>
          <a:ext cx="3594639" cy="2559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25727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ts val="1200"/>
            </a:spcAft>
          </a:pPr>
          <a:r>
            <a:rPr lang="es-EC" sz="1600" b="1" i="0" kern="1200" cap="small" baseline="0" smtClean="0">
              <a:solidFill>
                <a:schemeClr val="tx1"/>
              </a:solidFill>
              <a:latin typeface="Georgia" panose="02040502050405020303" pitchFamily="18" charset="0"/>
            </a:rPr>
            <a:t>Análisis del Microambiente</a:t>
          </a:r>
          <a:r>
            <a:rPr lang="es-EC" sz="1600" b="1" i="0" kern="1200" smtClean="0">
              <a:solidFill>
                <a:schemeClr val="tx1"/>
              </a:solidFill>
              <a:latin typeface="Georgia" panose="02040502050405020303" pitchFamily="18" charset="0"/>
            </a:rPr>
            <a:t>	</a:t>
          </a:r>
          <a:endParaRPr lang="es-EC" sz="1600" b="1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sp:txBody>
      <dsp:txXfrm>
        <a:off x="391845" y="2345206"/>
        <a:ext cx="3594639" cy="255942"/>
      </dsp:txXfrm>
    </dsp:sp>
    <dsp:sp modelId="{F8F9A8D7-02D4-4AB5-AD98-D4734DA89847}">
      <dsp:nvSpPr>
        <dsp:cNvPr id="0" name=""/>
        <dsp:cNvSpPr/>
      </dsp:nvSpPr>
      <dsp:spPr>
        <a:xfrm>
          <a:off x="2317139" y="675858"/>
          <a:ext cx="1518822" cy="3594639"/>
        </a:xfrm>
        <a:prstGeom prst="rect">
          <a:avLst/>
        </a:prstGeom>
        <a:gradFill rotWithShape="0">
          <a:gsLst>
            <a:gs pos="0">
              <a:schemeClr val="accent3">
                <a:hueOff val="3750088"/>
                <a:satOff val="-5627"/>
                <a:lumOff val="-915"/>
                <a:alphaOff val="0"/>
                <a:shade val="51000"/>
                <a:satMod val="130000"/>
              </a:schemeClr>
            </a:gs>
            <a:gs pos="80000">
              <a:schemeClr val="accent3">
                <a:hueOff val="3750088"/>
                <a:satOff val="-5627"/>
                <a:lumOff val="-915"/>
                <a:alphaOff val="0"/>
                <a:shade val="93000"/>
                <a:satMod val="130000"/>
              </a:schemeClr>
            </a:gs>
            <a:gs pos="100000">
              <a:schemeClr val="accent3">
                <a:hueOff val="3750088"/>
                <a:satOff val="-5627"/>
                <a:lumOff val="-91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456" tIns="225727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Clientes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Competidores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Proveedores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Intermediarios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sp:txBody>
      <dsp:txXfrm>
        <a:off x="2317139" y="675858"/>
        <a:ext cx="1518822" cy="3594639"/>
      </dsp:txXfrm>
    </dsp:sp>
    <dsp:sp modelId="{E13070B5-098F-452F-A55A-CEBB4C10E786}">
      <dsp:nvSpPr>
        <dsp:cNvPr id="0" name=""/>
        <dsp:cNvSpPr/>
      </dsp:nvSpPr>
      <dsp:spPr>
        <a:xfrm>
          <a:off x="2105778" y="338014"/>
          <a:ext cx="511884" cy="511884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2F7FF810-4068-4887-82FF-1C62DCA9FC7A}">
      <dsp:nvSpPr>
        <dsp:cNvPr id="0" name=""/>
        <dsp:cNvSpPr/>
      </dsp:nvSpPr>
      <dsp:spPr>
        <a:xfrm rot="16200000">
          <a:off x="2416543" y="2345206"/>
          <a:ext cx="3594639" cy="2559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25727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ts val="1200"/>
            </a:spcAft>
          </a:pPr>
          <a:r>
            <a:rPr lang="es-EC" sz="1600" b="1" i="0" kern="1200" cap="small" baseline="0" smtClean="0">
              <a:solidFill>
                <a:schemeClr val="tx1"/>
              </a:solidFill>
              <a:latin typeface="Georgia" panose="02040502050405020303" pitchFamily="18" charset="0"/>
            </a:rPr>
            <a:t>Análisis del macroambiente</a:t>
          </a:r>
          <a:endParaRPr lang="es-EC" sz="1600" b="1" i="0" kern="1200" cap="small" baseline="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sp:txBody>
      <dsp:txXfrm>
        <a:off x="2416543" y="2345206"/>
        <a:ext cx="3594639" cy="255942"/>
      </dsp:txXfrm>
    </dsp:sp>
    <dsp:sp modelId="{C48648D7-5956-4693-A6C4-A944C19FB1F8}">
      <dsp:nvSpPr>
        <dsp:cNvPr id="0" name=""/>
        <dsp:cNvSpPr/>
      </dsp:nvSpPr>
      <dsp:spPr>
        <a:xfrm>
          <a:off x="4409351" y="675858"/>
          <a:ext cx="1274864" cy="3594639"/>
        </a:xfrm>
        <a:prstGeom prst="rect">
          <a:avLst/>
        </a:prstGeom>
        <a:gradFill rotWithShape="0">
          <a:gsLst>
            <a:gs pos="0">
              <a:schemeClr val="accent3">
                <a:hueOff val="7500176"/>
                <a:satOff val="-11253"/>
                <a:lumOff val="-1830"/>
                <a:alphaOff val="0"/>
                <a:shade val="51000"/>
                <a:satMod val="130000"/>
              </a:schemeClr>
            </a:gs>
            <a:gs pos="80000">
              <a:schemeClr val="accent3">
                <a:hueOff val="7500176"/>
                <a:satOff val="-11253"/>
                <a:lumOff val="-1830"/>
                <a:alphaOff val="0"/>
                <a:shade val="93000"/>
                <a:satMod val="130000"/>
              </a:schemeClr>
            </a:gs>
            <a:gs pos="100000">
              <a:schemeClr val="accent3">
                <a:hueOff val="7500176"/>
                <a:satOff val="-11253"/>
                <a:lumOff val="-18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456" tIns="225727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dirty="0" smtClean="0">
              <a:solidFill>
                <a:schemeClr val="tx1"/>
              </a:solidFill>
              <a:latin typeface="Georgia" panose="02040502050405020303" pitchFamily="18" charset="0"/>
            </a:rPr>
            <a:t>Factor Político - Legal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Factor Económico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Factor Social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Factor Tecnológico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sp:txBody>
      <dsp:txXfrm>
        <a:off x="4409351" y="675858"/>
        <a:ext cx="1274864" cy="3594639"/>
      </dsp:txXfrm>
    </dsp:sp>
    <dsp:sp modelId="{FE78CB32-32A1-4C62-B568-990AD7CE2F02}">
      <dsp:nvSpPr>
        <dsp:cNvPr id="0" name=""/>
        <dsp:cNvSpPr/>
      </dsp:nvSpPr>
      <dsp:spPr>
        <a:xfrm>
          <a:off x="4085892" y="338014"/>
          <a:ext cx="511884" cy="511884"/>
        </a:xfrm>
        <a:prstGeom prst="rect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1F6E063C-9478-403E-8A4E-46075D0CF5D8}">
      <dsp:nvSpPr>
        <dsp:cNvPr id="0" name=""/>
        <dsp:cNvSpPr/>
      </dsp:nvSpPr>
      <dsp:spPr>
        <a:xfrm rot="16200000">
          <a:off x="4207674" y="2364581"/>
          <a:ext cx="3594639" cy="2559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225727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ts val="1200"/>
            </a:spcAft>
          </a:pPr>
          <a:r>
            <a:rPr lang="es-EC" sz="1600" b="1" i="0" kern="1200" cap="small" baseline="0" smtClean="0">
              <a:solidFill>
                <a:schemeClr val="tx1"/>
              </a:solidFill>
              <a:latin typeface="Georgia" panose="02040502050405020303" pitchFamily="18" charset="0"/>
            </a:rPr>
            <a:t>Análisis</a:t>
          </a:r>
          <a:r>
            <a:rPr lang="es-EC" sz="1600" b="1" i="0" kern="1200" smtClean="0">
              <a:solidFill>
                <a:schemeClr val="tx1"/>
              </a:solidFill>
              <a:latin typeface="Georgia" panose="02040502050405020303" pitchFamily="18" charset="0"/>
            </a:rPr>
            <a:t> F.O.D.A.</a:t>
          </a:r>
          <a:endParaRPr lang="es-EC" sz="1600" b="1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sp:txBody>
      <dsp:txXfrm>
        <a:off x="4207674" y="2364581"/>
        <a:ext cx="3594639" cy="255942"/>
      </dsp:txXfrm>
    </dsp:sp>
    <dsp:sp modelId="{6BEB138D-9744-4498-AA7D-690772022FBA}">
      <dsp:nvSpPr>
        <dsp:cNvPr id="0" name=""/>
        <dsp:cNvSpPr/>
      </dsp:nvSpPr>
      <dsp:spPr>
        <a:xfrm>
          <a:off x="6093927" y="675858"/>
          <a:ext cx="1682936" cy="3594639"/>
        </a:xfrm>
        <a:prstGeom prst="rect">
          <a:avLst/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3">
                <a:hueOff val="11250264"/>
                <a:satOff val="-16880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2456" tIns="225727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Matriz Externa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Matriz Interna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pt-BR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Matrices de Áreas Ofensivas de Iniciativa Estratégica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pt-BR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Matrices de Áreas Defensivas de Iniciativa Estratégica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pt-BR" sz="1300" i="0" kern="1200" smtClean="0">
              <a:solidFill>
                <a:schemeClr val="tx1"/>
              </a:solidFill>
              <a:latin typeface="Georgia" panose="02040502050405020303" pitchFamily="18" charset="0"/>
            </a:rPr>
            <a:t>Matriz de Resumen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ts val="1200"/>
            </a:spcAft>
            <a:buChar char="••"/>
          </a:pPr>
          <a:r>
            <a:rPr lang="es-EC" sz="1300" i="0" kern="1200" dirty="0" smtClean="0">
              <a:solidFill>
                <a:schemeClr val="tx1"/>
              </a:solidFill>
              <a:latin typeface="Georgia" panose="02040502050405020303" pitchFamily="18" charset="0"/>
            </a:rPr>
            <a:t>Matriz de Síntesis Estratégica</a:t>
          </a:r>
          <a:endParaRPr lang="es-EC" sz="1300" i="0" kern="1200" dirty="0" smtClean="0">
            <a:solidFill>
              <a:schemeClr val="tx1"/>
            </a:solidFill>
            <a:latin typeface="Georgia" panose="02040502050405020303" pitchFamily="18" charset="0"/>
            <a:hlinkClick xmlns:r="http://schemas.openxmlformats.org/officeDocument/2006/relationships" r:id="rId1" action="ppaction://hlinkfile"/>
          </a:endParaRPr>
        </a:p>
      </dsp:txBody>
      <dsp:txXfrm>
        <a:off x="6093927" y="675858"/>
        <a:ext cx="1682936" cy="3594639"/>
      </dsp:txXfrm>
    </dsp:sp>
    <dsp:sp modelId="{22A175CE-A705-4D0F-8DAF-B086AFC0FAD8}">
      <dsp:nvSpPr>
        <dsp:cNvPr id="0" name=""/>
        <dsp:cNvSpPr/>
      </dsp:nvSpPr>
      <dsp:spPr>
        <a:xfrm>
          <a:off x="5944026" y="338014"/>
          <a:ext cx="511884" cy="511884"/>
        </a:xfrm>
        <a:prstGeom prst="rect">
          <a:avLst/>
        </a:prstGeom>
        <a:blipFill rotWithShape="1">
          <a:blip xmlns:r="http://schemas.openxmlformats.org/officeDocument/2006/relationships" r:embed="rId5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F21686-78A4-4918-ABE1-F82FB401B526}">
      <dsp:nvSpPr>
        <dsp:cNvPr id="0" name=""/>
        <dsp:cNvSpPr/>
      </dsp:nvSpPr>
      <dsp:spPr>
        <a:xfrm rot="5400000">
          <a:off x="1650382" y="111246"/>
          <a:ext cx="1708217" cy="1486148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Herramienta que permite evidenciar interacción entre actividades y procesos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 rot="-5400000">
        <a:off x="1993007" y="266409"/>
        <a:ext cx="1022966" cy="1175823"/>
      </dsp:txXfrm>
    </dsp:sp>
    <dsp:sp modelId="{DE32ABBC-62F9-46F4-A003-D07DD364A3FB}">
      <dsp:nvSpPr>
        <dsp:cNvPr id="0" name=""/>
        <dsp:cNvSpPr/>
      </dsp:nvSpPr>
      <dsp:spPr>
        <a:xfrm>
          <a:off x="3292669" y="341856"/>
          <a:ext cx="1906370" cy="10249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27882B-3482-43B4-92C7-BB7EEEBEF708}">
      <dsp:nvSpPr>
        <dsp:cNvPr id="0" name=""/>
        <dsp:cNvSpPr/>
      </dsp:nvSpPr>
      <dsp:spPr>
        <a:xfrm rot="5400000">
          <a:off x="45341" y="111246"/>
          <a:ext cx="1708217" cy="1486148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hueOff val="-892954"/>
            <a:satOff val="5380"/>
            <a:lumOff val="431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solidFill>
              <a:schemeClr val="tx1"/>
            </a:solidFill>
            <a:latin typeface="Georgia" panose="02040502050405020303" pitchFamily="18" charset="0"/>
          </a:endParaRPr>
        </a:p>
      </dsp:txBody>
      <dsp:txXfrm rot="-5400000">
        <a:off x="387966" y="266409"/>
        <a:ext cx="1022966" cy="1175823"/>
      </dsp:txXfrm>
    </dsp:sp>
    <dsp:sp modelId="{298DF042-DCDB-4A28-A14F-B8A828213D22}">
      <dsp:nvSpPr>
        <dsp:cNvPr id="0" name=""/>
        <dsp:cNvSpPr/>
      </dsp:nvSpPr>
      <dsp:spPr>
        <a:xfrm rot="5400000">
          <a:off x="825066" y="1561181"/>
          <a:ext cx="1708217" cy="1486148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hueOff val="-1785908"/>
            <a:satOff val="10760"/>
            <a:lumOff val="862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Identifica las características de los procesos dentro del SGC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 rot="-5400000">
        <a:off x="1167691" y="1716344"/>
        <a:ext cx="1022966" cy="1175823"/>
      </dsp:txXfrm>
    </dsp:sp>
    <dsp:sp modelId="{BE7BE582-8E7A-47D7-BD2B-2B6E6BED894A}">
      <dsp:nvSpPr>
        <dsp:cNvPr id="0" name=""/>
        <dsp:cNvSpPr/>
      </dsp:nvSpPr>
      <dsp:spPr>
        <a:xfrm>
          <a:off x="72016" y="1800205"/>
          <a:ext cx="807852" cy="10249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P-H-V-A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72016" y="1800205"/>
        <a:ext cx="807852" cy="1024930"/>
      </dsp:txXfrm>
    </dsp:sp>
    <dsp:sp modelId="{5B94E1A8-5B7A-4054-BD7F-94DCB0673ABF}">
      <dsp:nvSpPr>
        <dsp:cNvPr id="0" name=""/>
        <dsp:cNvSpPr/>
      </dsp:nvSpPr>
      <dsp:spPr>
        <a:xfrm rot="5400000">
          <a:off x="2449828" y="1561181"/>
          <a:ext cx="1708217" cy="1486148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hueOff val="-2678862"/>
            <a:satOff val="16139"/>
            <a:lumOff val="1294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solidFill>
              <a:schemeClr val="tx1"/>
            </a:solidFill>
            <a:latin typeface="Georgia" panose="02040502050405020303" pitchFamily="18" charset="0"/>
          </a:endParaRPr>
        </a:p>
      </dsp:txBody>
      <dsp:txXfrm rot="-5400000">
        <a:off x="2792453" y="1716344"/>
        <a:ext cx="1022966" cy="1175823"/>
      </dsp:txXfrm>
    </dsp:sp>
    <dsp:sp modelId="{4A90A5A0-D58B-41BB-92D3-4B12C7100C8F}">
      <dsp:nvSpPr>
        <dsp:cNvPr id="0" name=""/>
        <dsp:cNvSpPr/>
      </dsp:nvSpPr>
      <dsp:spPr>
        <a:xfrm rot="5400000">
          <a:off x="1743012" y="2937515"/>
          <a:ext cx="1076484" cy="1106125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hueOff val="-3571816"/>
            <a:satOff val="21519"/>
            <a:lumOff val="1725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Incluye: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 rot="-5400000">
        <a:off x="1912546" y="3131749"/>
        <a:ext cx="737417" cy="717656"/>
      </dsp:txXfrm>
    </dsp:sp>
    <dsp:sp modelId="{DC337CD0-41FA-49A6-B965-99EC39918620}">
      <dsp:nvSpPr>
        <dsp:cNvPr id="0" name=""/>
        <dsp:cNvSpPr/>
      </dsp:nvSpPr>
      <dsp:spPr>
        <a:xfrm>
          <a:off x="2889524" y="3168350"/>
          <a:ext cx="3159141" cy="12892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Nombre (</a:t>
          </a:r>
          <a:r>
            <a:rPr lang="es-EC" sz="1200" kern="1200" dirty="0" err="1" smtClean="0">
              <a:solidFill>
                <a:schemeClr val="tx1"/>
              </a:solidFill>
              <a:latin typeface="Georgia" panose="02040502050405020303" pitchFamily="18" charset="0"/>
            </a:rPr>
            <a:t>Cod</a:t>
          </a: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) y </a:t>
          </a:r>
          <a:r>
            <a:rPr lang="es-EC" sz="1200" kern="1200" dirty="0" err="1" smtClean="0">
              <a:solidFill>
                <a:schemeClr val="tx1"/>
              </a:solidFill>
              <a:latin typeface="Georgia" panose="02040502050405020303" pitchFamily="18" charset="0"/>
            </a:rPr>
            <a:t>obj</a:t>
          </a: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.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Alcance, responsable, normatividad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Actividades en cada fase del ciclo Deming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Entradas, salidas y recursos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Indicadores de desempeño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Control de documentos y registros generados</a:t>
          </a:r>
          <a:endParaRPr lang="es-EC" sz="12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2889524" y="3168350"/>
        <a:ext cx="3159141" cy="1289259"/>
      </dsp:txXfrm>
    </dsp:sp>
    <dsp:sp modelId="{0F6772BF-E43C-48D2-934E-1E8371EC4978}">
      <dsp:nvSpPr>
        <dsp:cNvPr id="0" name=""/>
        <dsp:cNvSpPr/>
      </dsp:nvSpPr>
      <dsp:spPr>
        <a:xfrm rot="5400000">
          <a:off x="58997" y="3011116"/>
          <a:ext cx="1708217" cy="1486148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solidFill>
              <a:schemeClr val="tx1"/>
            </a:solidFill>
            <a:latin typeface="Georgia" panose="02040502050405020303" pitchFamily="18" charset="0"/>
          </a:endParaRPr>
        </a:p>
      </dsp:txBody>
      <dsp:txXfrm rot="-5400000">
        <a:off x="401622" y="3166279"/>
        <a:ext cx="1022966" cy="1175823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2510C9-3B0F-46A8-91F9-7A83A5977358}">
      <dsp:nvSpPr>
        <dsp:cNvPr id="0" name=""/>
        <dsp:cNvSpPr/>
      </dsp:nvSpPr>
      <dsp:spPr>
        <a:xfrm>
          <a:off x="2703" y="0"/>
          <a:ext cx="3167180" cy="4608512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t" anchorCtr="1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Oportunidad del Objetivo</a:t>
          </a:r>
          <a:endParaRPr lang="es-EC" sz="1800" b="1" kern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smtClean="0">
              <a:solidFill>
                <a:schemeClr val="tx1"/>
              </a:solidFill>
              <a:latin typeface="Georgia" panose="02040502050405020303" pitchFamily="18" charset="0"/>
            </a:rPr>
            <a:t>Globalización económica-financiera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smtClean="0">
              <a:solidFill>
                <a:schemeClr val="tx1"/>
              </a:solidFill>
              <a:latin typeface="Georgia" panose="02040502050405020303" pitchFamily="18" charset="0"/>
            </a:rPr>
            <a:t>Clientes exigentes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smtClean="0">
              <a:solidFill>
                <a:schemeClr val="tx1"/>
              </a:solidFill>
              <a:latin typeface="Georgia" panose="02040502050405020303" pitchFamily="18" charset="0"/>
            </a:rPr>
            <a:t>Redefinición de procesos y estrategias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smtClean="0">
              <a:solidFill>
                <a:schemeClr val="tx1"/>
              </a:solidFill>
              <a:latin typeface="Georgia" panose="02040502050405020303" pitchFamily="18" charset="0"/>
            </a:rPr>
            <a:t>Certificaciones de cumplimiento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smtClean="0">
              <a:solidFill>
                <a:schemeClr val="tx1"/>
              </a:solidFill>
              <a:latin typeface="Georgia" panose="02040502050405020303" pitchFamily="18" charset="0"/>
              <a:hlinkClick xmlns:r="http://schemas.openxmlformats.org/officeDocument/2006/relationships" r:id="" action="ppaction://hlinksldjump"/>
            </a:rPr>
            <a:t>ISO 9001:2008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2703" y="1843404"/>
        <a:ext cx="3167180" cy="1843404"/>
      </dsp:txXfrm>
    </dsp:sp>
    <dsp:sp modelId="{D7DE2171-9D4D-4B21-96F0-59F7C911C04C}">
      <dsp:nvSpPr>
        <dsp:cNvPr id="0" name=""/>
        <dsp:cNvSpPr/>
      </dsp:nvSpPr>
      <dsp:spPr>
        <a:xfrm>
          <a:off x="818976" y="276510"/>
          <a:ext cx="1534634" cy="1534634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368F64F-A8F5-4BC0-A355-5F107AEB4724}">
      <dsp:nvSpPr>
        <dsp:cNvPr id="0" name=""/>
        <dsp:cNvSpPr/>
      </dsp:nvSpPr>
      <dsp:spPr>
        <a:xfrm>
          <a:off x="3232742" y="0"/>
          <a:ext cx="2095264" cy="4608512"/>
        </a:xfrm>
        <a:prstGeom prst="roundRect">
          <a:avLst>
            <a:gd name="adj" fmla="val 10000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t" anchorCtr="1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Viabilidad del Objetivo</a:t>
          </a:r>
          <a:endParaRPr lang="es-EC" sz="1800" b="1" kern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smtClean="0">
              <a:solidFill>
                <a:schemeClr val="tx1"/>
              </a:solidFill>
              <a:latin typeface="Georgia" panose="02040502050405020303" pitchFamily="18" charset="0"/>
            </a:rPr>
            <a:t>Carta de auspicio: provisión de información necesaria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smtClean="0">
              <a:solidFill>
                <a:schemeClr val="tx1"/>
              </a:solidFill>
              <a:latin typeface="Georgia" panose="02040502050405020303" pitchFamily="18" charset="0"/>
            </a:rPr>
            <a:t>Aprobación del tema en consejo – ESPE 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3232742" y="1843404"/>
        <a:ext cx="2095264" cy="1843404"/>
      </dsp:txXfrm>
    </dsp:sp>
    <dsp:sp modelId="{F9F5AA19-2385-494C-AD2C-174608E3250E}">
      <dsp:nvSpPr>
        <dsp:cNvPr id="0" name=""/>
        <dsp:cNvSpPr/>
      </dsp:nvSpPr>
      <dsp:spPr>
        <a:xfrm>
          <a:off x="3513056" y="276510"/>
          <a:ext cx="1534634" cy="1534634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BA5CEB-EAF4-4BD7-808F-65037E98786C}">
      <dsp:nvSpPr>
        <dsp:cNvPr id="0" name=""/>
        <dsp:cNvSpPr/>
      </dsp:nvSpPr>
      <dsp:spPr>
        <a:xfrm>
          <a:off x="5390863" y="0"/>
          <a:ext cx="2095264" cy="4608512"/>
        </a:xfrm>
        <a:prstGeom prst="roundRect">
          <a:avLst>
            <a:gd name="adj" fmla="val 1000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t" anchorCtr="1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Importancia del Objetivo</a:t>
          </a:r>
          <a:endParaRPr lang="es-EC" sz="1800" b="1" kern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smtClean="0">
              <a:solidFill>
                <a:schemeClr val="tx1"/>
              </a:solidFill>
              <a:latin typeface="Georgia" panose="02040502050405020303" pitchFamily="18" charset="0"/>
            </a:rPr>
            <a:t>Aplicación en términos académicos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smtClean="0">
              <a:solidFill>
                <a:schemeClr val="tx1"/>
              </a:solidFill>
              <a:latin typeface="Georgia" panose="02040502050405020303" pitchFamily="18" charset="0"/>
            </a:rPr>
            <a:t> </a:t>
          </a:r>
          <a:r>
            <a:rPr lang="es-EC" sz="1400" u="sng" kern="1200" smtClean="0">
              <a:solidFill>
                <a:schemeClr val="tx1"/>
              </a:solidFill>
              <a:latin typeface="Georgia" panose="02040502050405020303" pitchFamily="18" charset="0"/>
              <a:hlinkClick xmlns:r="http://schemas.openxmlformats.org/officeDocument/2006/relationships" r:id="" action="ppaction://hlinksldjump"/>
            </a:rPr>
            <a:t>Aplicación práctica</a:t>
          </a:r>
          <a:endParaRPr lang="es-EC" sz="1400" u="sng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5390863" y="1843404"/>
        <a:ext cx="2095264" cy="1843404"/>
      </dsp:txXfrm>
    </dsp:sp>
    <dsp:sp modelId="{7190CBE8-8039-49F7-8CA8-766E8BBBBD25}">
      <dsp:nvSpPr>
        <dsp:cNvPr id="0" name=""/>
        <dsp:cNvSpPr/>
      </dsp:nvSpPr>
      <dsp:spPr>
        <a:xfrm>
          <a:off x="5671178" y="276510"/>
          <a:ext cx="1534634" cy="1534634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B9FDDB4-AF13-4B3F-A697-5D24EFE707DA}">
      <dsp:nvSpPr>
        <dsp:cNvPr id="0" name=""/>
        <dsp:cNvSpPr/>
      </dsp:nvSpPr>
      <dsp:spPr>
        <a:xfrm>
          <a:off x="299553" y="4095164"/>
          <a:ext cx="6889725" cy="479435"/>
        </a:xfrm>
        <a:prstGeom prst="leftRightArrow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127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FDFA95-E4C9-4288-ABD3-B2377CAF292D}">
      <dsp:nvSpPr>
        <dsp:cNvPr id="0" name=""/>
        <dsp:cNvSpPr/>
      </dsp:nvSpPr>
      <dsp:spPr>
        <a:xfrm>
          <a:off x="1476303" y="1440246"/>
          <a:ext cx="1830615" cy="1583556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  <a:latin typeface="Georgia" panose="02040502050405020303" pitchFamily="18" charset="0"/>
            </a:rPr>
            <a:t>ISO 9001:2008</a:t>
          </a:r>
          <a:br>
            <a:rPr lang="es-EC" sz="1400" b="1" kern="12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>Especifica requisitos para un SGC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1779662" y="1702663"/>
        <a:ext cx="1223897" cy="1058722"/>
      </dsp:txXfrm>
    </dsp:sp>
    <dsp:sp modelId="{30E70C14-7C70-4400-86A6-24EFA65555DD}">
      <dsp:nvSpPr>
        <dsp:cNvPr id="0" name=""/>
        <dsp:cNvSpPr/>
      </dsp:nvSpPr>
      <dsp:spPr>
        <a:xfrm>
          <a:off x="2622620" y="682621"/>
          <a:ext cx="690685" cy="595117"/>
        </a:xfrm>
        <a:prstGeom prst="hexagon">
          <a:avLst>
            <a:gd name="adj" fmla="val 28900"/>
            <a:gd name="vf" fmla="val 115470"/>
          </a:avLst>
        </a:prstGeom>
        <a:gradFill rotWithShape="0">
          <a:gsLst>
            <a:gs pos="0">
              <a:schemeClr val="accent4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E792C7CE-3253-4C20-923D-DC6F354D9A3A}">
      <dsp:nvSpPr>
        <dsp:cNvPr id="0" name=""/>
        <dsp:cNvSpPr/>
      </dsp:nvSpPr>
      <dsp:spPr>
        <a:xfrm>
          <a:off x="1644929" y="0"/>
          <a:ext cx="1500176" cy="1297828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bg1"/>
              </a:solidFill>
              <a:latin typeface="Georgia" panose="02040502050405020303" pitchFamily="18" charset="0"/>
            </a:rPr>
            <a:t>Demostrar que productos cumplen estándares</a:t>
          </a:r>
          <a:endParaRPr lang="es-EC" sz="1200" kern="1200" dirty="0">
            <a:solidFill>
              <a:schemeClr val="bg1"/>
            </a:solidFill>
            <a:latin typeface="Georgia" panose="02040502050405020303" pitchFamily="18" charset="0"/>
          </a:endParaRPr>
        </a:p>
      </dsp:txBody>
      <dsp:txXfrm>
        <a:off x="1893540" y="215078"/>
        <a:ext cx="1002954" cy="867672"/>
      </dsp:txXfrm>
    </dsp:sp>
    <dsp:sp modelId="{5CE37BD0-F48D-4C17-9838-BDBD524891B2}">
      <dsp:nvSpPr>
        <dsp:cNvPr id="0" name=""/>
        <dsp:cNvSpPr/>
      </dsp:nvSpPr>
      <dsp:spPr>
        <a:xfrm>
          <a:off x="3428705" y="1795173"/>
          <a:ext cx="690685" cy="595117"/>
        </a:xfrm>
        <a:prstGeom prst="hexagon">
          <a:avLst>
            <a:gd name="adj" fmla="val 28900"/>
            <a:gd name="vf" fmla="val 115470"/>
          </a:avLst>
        </a:prstGeom>
        <a:gradFill rotWithShape="0">
          <a:gsLst>
            <a:gs pos="0">
              <a:schemeClr val="accent4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27F44924-05F9-432B-977B-87E2E96334AA}">
      <dsp:nvSpPr>
        <dsp:cNvPr id="0" name=""/>
        <dsp:cNvSpPr/>
      </dsp:nvSpPr>
      <dsp:spPr>
        <a:xfrm>
          <a:off x="3020766" y="798251"/>
          <a:ext cx="1500176" cy="1297828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-892954"/>
                <a:satOff val="5380"/>
                <a:lumOff val="431"/>
                <a:alphaOff val="0"/>
                <a:shade val="51000"/>
                <a:satMod val="130000"/>
              </a:schemeClr>
            </a:gs>
            <a:gs pos="80000">
              <a:schemeClr val="accent4">
                <a:hueOff val="-892954"/>
                <a:satOff val="5380"/>
                <a:lumOff val="431"/>
                <a:alphaOff val="0"/>
                <a:shade val="93000"/>
                <a:satMod val="130000"/>
              </a:schemeClr>
            </a:gs>
            <a:gs pos="100000">
              <a:schemeClr val="accent4">
                <a:hueOff val="-892954"/>
                <a:satOff val="5380"/>
                <a:lumOff val="43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bg1"/>
              </a:solidFill>
              <a:latin typeface="Georgia" panose="02040502050405020303" pitchFamily="18" charset="0"/>
            </a:rPr>
            <a:t>Incrementar satisfacción del cliente</a:t>
          </a:r>
          <a:endParaRPr lang="es-EC" sz="1200" kern="1200" dirty="0">
            <a:solidFill>
              <a:schemeClr val="bg1"/>
            </a:solidFill>
            <a:latin typeface="Georgia" panose="02040502050405020303" pitchFamily="18" charset="0"/>
          </a:endParaRPr>
        </a:p>
      </dsp:txBody>
      <dsp:txXfrm>
        <a:off x="3269377" y="1013329"/>
        <a:ext cx="1002954" cy="867672"/>
      </dsp:txXfrm>
    </dsp:sp>
    <dsp:sp modelId="{5E5B8835-B7FD-41E8-B1A3-1117F78C385E}">
      <dsp:nvSpPr>
        <dsp:cNvPr id="0" name=""/>
        <dsp:cNvSpPr/>
      </dsp:nvSpPr>
      <dsp:spPr>
        <a:xfrm>
          <a:off x="2868747" y="3051036"/>
          <a:ext cx="690685" cy="595117"/>
        </a:xfrm>
        <a:prstGeom prst="hexagon">
          <a:avLst>
            <a:gd name="adj" fmla="val 28900"/>
            <a:gd name="vf" fmla="val 115470"/>
          </a:avLst>
        </a:prstGeom>
        <a:gradFill rotWithShape="0">
          <a:gsLst>
            <a:gs pos="0">
              <a:schemeClr val="accent4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6F575990-CE6B-4227-BE2B-0E745772DFF3}">
      <dsp:nvSpPr>
        <dsp:cNvPr id="0" name=""/>
        <dsp:cNvSpPr/>
      </dsp:nvSpPr>
      <dsp:spPr>
        <a:xfrm>
          <a:off x="3020766" y="2367522"/>
          <a:ext cx="1500176" cy="1297828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-1785908"/>
                <a:satOff val="10760"/>
                <a:lumOff val="862"/>
                <a:alphaOff val="0"/>
                <a:shade val="51000"/>
                <a:satMod val="130000"/>
              </a:schemeClr>
            </a:gs>
            <a:gs pos="80000">
              <a:schemeClr val="accent4">
                <a:hueOff val="-1785908"/>
                <a:satOff val="10760"/>
                <a:lumOff val="862"/>
                <a:alphaOff val="0"/>
                <a:shade val="93000"/>
                <a:satMod val="130000"/>
              </a:schemeClr>
            </a:gs>
            <a:gs pos="100000">
              <a:schemeClr val="accent4">
                <a:hueOff val="-1785908"/>
                <a:satOff val="10760"/>
                <a:lumOff val="86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bg1"/>
              </a:solidFill>
              <a:latin typeface="Georgia" panose="02040502050405020303" pitchFamily="18" charset="0"/>
            </a:rPr>
            <a:t>Generación de confianza a nivel mundial</a:t>
          </a:r>
          <a:endParaRPr lang="es-EC" sz="1200" kern="1200" dirty="0">
            <a:solidFill>
              <a:schemeClr val="bg1"/>
            </a:solidFill>
            <a:latin typeface="Georgia" panose="02040502050405020303" pitchFamily="18" charset="0"/>
          </a:endParaRPr>
        </a:p>
      </dsp:txBody>
      <dsp:txXfrm>
        <a:off x="3269377" y="2582600"/>
        <a:ext cx="1002954" cy="867672"/>
      </dsp:txXfrm>
    </dsp:sp>
    <dsp:sp modelId="{5E102BC7-91BB-4114-9D22-5C2E3E7B38AB}">
      <dsp:nvSpPr>
        <dsp:cNvPr id="0" name=""/>
        <dsp:cNvSpPr/>
      </dsp:nvSpPr>
      <dsp:spPr>
        <a:xfrm>
          <a:off x="1479710" y="3181399"/>
          <a:ext cx="690685" cy="595117"/>
        </a:xfrm>
        <a:prstGeom prst="hexagon">
          <a:avLst>
            <a:gd name="adj" fmla="val 28900"/>
            <a:gd name="vf" fmla="val 115470"/>
          </a:avLst>
        </a:prstGeom>
        <a:gradFill rotWithShape="0">
          <a:gsLst>
            <a:gs pos="0">
              <a:schemeClr val="accent4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A54EA1A3-B591-4664-A082-912660CB600A}">
      <dsp:nvSpPr>
        <dsp:cNvPr id="0" name=""/>
        <dsp:cNvSpPr/>
      </dsp:nvSpPr>
      <dsp:spPr>
        <a:xfrm>
          <a:off x="1644929" y="3166667"/>
          <a:ext cx="1500176" cy="1297828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-2678862"/>
                <a:satOff val="16139"/>
                <a:lumOff val="1294"/>
                <a:alphaOff val="0"/>
                <a:shade val="51000"/>
                <a:satMod val="130000"/>
              </a:schemeClr>
            </a:gs>
            <a:gs pos="80000">
              <a:schemeClr val="accent4">
                <a:hueOff val="-2678862"/>
                <a:satOff val="16139"/>
                <a:lumOff val="1294"/>
                <a:alphaOff val="0"/>
                <a:shade val="93000"/>
                <a:satMod val="130000"/>
              </a:schemeClr>
            </a:gs>
            <a:gs pos="100000">
              <a:schemeClr val="accent4">
                <a:hueOff val="-2678862"/>
                <a:satOff val="16139"/>
                <a:lumOff val="129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bg1"/>
              </a:solidFill>
              <a:latin typeface="Georgia" panose="02040502050405020303" pitchFamily="18" charset="0"/>
            </a:rPr>
            <a:t>Mismo lenguaje y fin </a:t>
          </a:r>
          <a:endParaRPr lang="es-EC" sz="1200" kern="1200" dirty="0">
            <a:solidFill>
              <a:schemeClr val="bg1"/>
            </a:solidFill>
            <a:latin typeface="Georgia" panose="02040502050405020303" pitchFamily="18" charset="0"/>
          </a:endParaRPr>
        </a:p>
      </dsp:txBody>
      <dsp:txXfrm>
        <a:off x="1893540" y="3381745"/>
        <a:ext cx="1002954" cy="867672"/>
      </dsp:txXfrm>
    </dsp:sp>
    <dsp:sp modelId="{79EBC754-28F5-4846-9F2E-836D65E4B3C0}">
      <dsp:nvSpPr>
        <dsp:cNvPr id="0" name=""/>
        <dsp:cNvSpPr/>
      </dsp:nvSpPr>
      <dsp:spPr>
        <a:xfrm>
          <a:off x="660425" y="2069293"/>
          <a:ext cx="690685" cy="595117"/>
        </a:xfrm>
        <a:prstGeom prst="hexagon">
          <a:avLst>
            <a:gd name="adj" fmla="val 28900"/>
            <a:gd name="vf" fmla="val 115470"/>
          </a:avLst>
        </a:prstGeom>
        <a:gradFill rotWithShape="0">
          <a:gsLst>
            <a:gs pos="0">
              <a:schemeClr val="accent4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0F9184E1-CBEC-448E-BF25-DD0668D078EF}">
      <dsp:nvSpPr>
        <dsp:cNvPr id="0" name=""/>
        <dsp:cNvSpPr/>
      </dsp:nvSpPr>
      <dsp:spPr>
        <a:xfrm>
          <a:off x="231585" y="2368415"/>
          <a:ext cx="1562418" cy="1297828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-3571816"/>
                <a:satOff val="21519"/>
                <a:lumOff val="1725"/>
                <a:alphaOff val="0"/>
                <a:shade val="51000"/>
                <a:satMod val="130000"/>
              </a:schemeClr>
            </a:gs>
            <a:gs pos="80000">
              <a:schemeClr val="accent4">
                <a:hueOff val="-3571816"/>
                <a:satOff val="21519"/>
                <a:lumOff val="1725"/>
                <a:alphaOff val="0"/>
                <a:shade val="93000"/>
                <a:satMod val="130000"/>
              </a:schemeClr>
            </a:gs>
            <a:gs pos="100000">
              <a:schemeClr val="accent4">
                <a:hueOff val="-3571816"/>
                <a:satOff val="21519"/>
                <a:lumOff val="172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bg1"/>
              </a:solidFill>
              <a:latin typeface="Georgia" panose="02040502050405020303" pitchFamily="18" charset="0"/>
            </a:rPr>
            <a:t>Diferenciación de la competencia</a:t>
          </a:r>
          <a:endParaRPr lang="es-EC" sz="1200" kern="1200" dirty="0">
            <a:solidFill>
              <a:schemeClr val="bg1"/>
            </a:solidFill>
            <a:latin typeface="Georgia" panose="02040502050405020303" pitchFamily="18" charset="0"/>
          </a:endParaRPr>
        </a:p>
      </dsp:txBody>
      <dsp:txXfrm>
        <a:off x="485383" y="2579233"/>
        <a:ext cx="1054822" cy="876192"/>
      </dsp:txXfrm>
    </dsp:sp>
    <dsp:sp modelId="{CDF4F04B-B98E-45F5-BA25-6781B3B55ED4}">
      <dsp:nvSpPr>
        <dsp:cNvPr id="0" name=""/>
        <dsp:cNvSpPr/>
      </dsp:nvSpPr>
      <dsp:spPr>
        <a:xfrm>
          <a:off x="262706" y="796466"/>
          <a:ext cx="1500176" cy="1297828"/>
        </a:xfrm>
        <a:prstGeom prst="hexagon">
          <a:avLst>
            <a:gd name="adj" fmla="val 28570"/>
            <a:gd name="vf" fmla="val 115470"/>
          </a:avLst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bg1"/>
              </a:solidFill>
              <a:latin typeface="Georgia" panose="02040502050405020303" pitchFamily="18" charset="0"/>
            </a:rPr>
            <a:t>Mejora continua</a:t>
          </a:r>
          <a:endParaRPr lang="es-EC" sz="1200" kern="1200" dirty="0">
            <a:solidFill>
              <a:schemeClr val="bg1"/>
            </a:solidFill>
            <a:latin typeface="Georgia" panose="02040502050405020303" pitchFamily="18" charset="0"/>
          </a:endParaRPr>
        </a:p>
      </dsp:txBody>
      <dsp:txXfrm>
        <a:off x="511317" y="1011544"/>
        <a:ext cx="1002954" cy="867672"/>
      </dsp:txXfrm>
    </dsp:sp>
  </dsp:spTree>
</dsp:drawing>
</file>

<file path=ppt/diagrams/drawing4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DCC1D1-DC57-4B32-B51F-2DF5D2F7A1CC}">
      <dsp:nvSpPr>
        <dsp:cNvPr id="0" name=""/>
        <dsp:cNvSpPr/>
      </dsp:nvSpPr>
      <dsp:spPr>
        <a:xfrm>
          <a:off x="301" y="0"/>
          <a:ext cx="1515222" cy="5321170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127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jetivo de la Auditoría de GC</a:t>
          </a:r>
          <a:endParaRPr lang="es-EC" sz="1600" b="1" kern="1200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301" y="0"/>
        <a:ext cx="1515222" cy="1596351"/>
      </dsp:txXfrm>
    </dsp:sp>
    <dsp:sp modelId="{665F538D-8712-4DE0-8CFE-47293E6D3764}">
      <dsp:nvSpPr>
        <dsp:cNvPr id="0" name=""/>
        <dsp:cNvSpPr/>
      </dsp:nvSpPr>
      <dsp:spPr>
        <a:xfrm>
          <a:off x="75666" y="1596861"/>
          <a:ext cx="1364490" cy="345774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Determinar </a:t>
          </a:r>
          <a: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NC y C </a:t>
          </a: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y establecer </a:t>
          </a:r>
          <a: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AC </a:t>
          </a: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y  </a:t>
          </a:r>
          <a: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M, </a:t>
          </a: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respectivamente.</a:t>
          </a:r>
        </a:p>
      </dsp:txBody>
      <dsp:txXfrm>
        <a:off x="115631" y="1636826"/>
        <a:ext cx="1284560" cy="3377810"/>
      </dsp:txXfrm>
    </dsp:sp>
    <dsp:sp modelId="{92D93A7D-F080-489B-9CCC-E667F2F75615}">
      <dsp:nvSpPr>
        <dsp:cNvPr id="0" name=""/>
        <dsp:cNvSpPr/>
      </dsp:nvSpPr>
      <dsp:spPr>
        <a:xfrm>
          <a:off x="1623324" y="0"/>
          <a:ext cx="1401815" cy="5321170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127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Efecto Directo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b="1" kern="1200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1623324" y="0"/>
        <a:ext cx="1401815" cy="1596351"/>
      </dsp:txXfrm>
    </dsp:sp>
    <dsp:sp modelId="{3C5FBD6F-263B-473C-AA29-E425C5823B28}">
      <dsp:nvSpPr>
        <dsp:cNvPr id="0" name=""/>
        <dsp:cNvSpPr/>
      </dsp:nvSpPr>
      <dsp:spPr>
        <a:xfrm>
          <a:off x="1666163" y="1596861"/>
          <a:ext cx="1280699" cy="3457740"/>
        </a:xfrm>
        <a:prstGeom prst="roundRect">
          <a:avLst>
            <a:gd name="adj" fmla="val 10000"/>
          </a:avLst>
        </a:prstGeom>
        <a:solidFill>
          <a:schemeClr val="accent3">
            <a:hueOff val="1875044"/>
            <a:satOff val="-2813"/>
            <a:lumOff val="-458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</a:t>
          </a: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Cambios en ambiente de trabajo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Gestión por procesos de calidad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Enfoque de sistema para la gestión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Seguridad industrial y salud ocupacional </a:t>
          </a:r>
        </a:p>
      </dsp:txBody>
      <dsp:txXfrm>
        <a:off x="1703673" y="1634371"/>
        <a:ext cx="1205679" cy="3382720"/>
      </dsp:txXfrm>
    </dsp:sp>
    <dsp:sp modelId="{4FE91055-6616-4E36-B8D6-4504F243968C}">
      <dsp:nvSpPr>
        <dsp:cNvPr id="0" name=""/>
        <dsp:cNvSpPr/>
      </dsp:nvSpPr>
      <dsp:spPr>
        <a:xfrm>
          <a:off x="3132941" y="0"/>
          <a:ext cx="1437347" cy="5321170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127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Efecto Indirecto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b="1" kern="1200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3132941" y="0"/>
        <a:ext cx="1437347" cy="1596351"/>
      </dsp:txXfrm>
    </dsp:sp>
    <dsp:sp modelId="{E21D686F-1CE4-43F2-B32A-E22ED5EF9C42}">
      <dsp:nvSpPr>
        <dsp:cNvPr id="0" name=""/>
        <dsp:cNvSpPr/>
      </dsp:nvSpPr>
      <dsp:spPr>
        <a:xfrm>
          <a:off x="3193298" y="1596861"/>
          <a:ext cx="1316633" cy="3457740"/>
        </a:xfrm>
        <a:prstGeom prst="roundRect">
          <a:avLst>
            <a:gd name="adj" fmla="val 10000"/>
          </a:avLst>
        </a:prstGeom>
        <a:solidFill>
          <a:schemeClr val="accent3">
            <a:hueOff val="3750088"/>
            <a:satOff val="-5627"/>
            <a:lumOff val="-915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</a:t>
          </a: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Aporte de valor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Disminución de desperdicios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Utilización equipo de protección industrial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Disminución desechos nocivos para la salud humana. (</a:t>
          </a:r>
          <a:r>
            <a:rPr lang="es-EC" sz="1200" kern="1200" dirty="0" err="1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micropartículas</a:t>
          </a: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 de poliuretano)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Mejora de productividad</a:t>
          </a:r>
        </a:p>
      </dsp:txBody>
      <dsp:txXfrm>
        <a:off x="3231861" y="1635424"/>
        <a:ext cx="1239507" cy="3380614"/>
      </dsp:txXfrm>
    </dsp:sp>
    <dsp:sp modelId="{F9C0E6E2-DB37-42AA-8CAB-4DDAF7DC8854}">
      <dsp:nvSpPr>
        <dsp:cNvPr id="0" name=""/>
        <dsp:cNvSpPr/>
      </dsp:nvSpPr>
      <dsp:spPr>
        <a:xfrm>
          <a:off x="4678089" y="0"/>
          <a:ext cx="1437347" cy="5321170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127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jetivo del Buen Vivir que Soporta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b="1" kern="1200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4678089" y="0"/>
        <a:ext cx="1437347" cy="1596351"/>
      </dsp:txXfrm>
    </dsp:sp>
    <dsp:sp modelId="{9F7F634A-A150-44B2-B18E-BEF14A680E07}">
      <dsp:nvSpPr>
        <dsp:cNvPr id="0" name=""/>
        <dsp:cNvSpPr/>
      </dsp:nvSpPr>
      <dsp:spPr>
        <a:xfrm>
          <a:off x="4742793" y="1596492"/>
          <a:ext cx="1307939" cy="2343276"/>
        </a:xfrm>
        <a:prstGeom prst="roundRect">
          <a:avLst>
            <a:gd name="adj" fmla="val 10000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 smtClean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err="1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j</a:t>
          </a:r>
          <a: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 6</a:t>
          </a: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. </a:t>
          </a:r>
          <a: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/>
          </a:r>
          <a:b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Garantizar </a:t>
          </a: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el trabajo estable, justo y digno en su diversidad de formas.</a:t>
          </a:r>
        </a:p>
      </dsp:txBody>
      <dsp:txXfrm>
        <a:off x="4781101" y="1634800"/>
        <a:ext cx="1231323" cy="2266660"/>
      </dsp:txXfrm>
    </dsp:sp>
    <dsp:sp modelId="{5B79A3C5-2506-474C-A285-E7B83A123C11}">
      <dsp:nvSpPr>
        <dsp:cNvPr id="0" name=""/>
        <dsp:cNvSpPr/>
      </dsp:nvSpPr>
      <dsp:spPr>
        <a:xfrm>
          <a:off x="4742793" y="3957794"/>
          <a:ext cx="1307939" cy="1097176"/>
        </a:xfrm>
        <a:prstGeom prst="roundRect">
          <a:avLst>
            <a:gd name="adj" fmla="val 10000"/>
          </a:avLst>
        </a:prstGeom>
        <a:solidFill>
          <a:schemeClr val="accent3">
            <a:hueOff val="7500176"/>
            <a:satOff val="-11253"/>
            <a:lumOff val="-183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err="1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j</a:t>
          </a:r>
          <a:r>
            <a:rPr lang="es-EC" sz="120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 </a:t>
          </a:r>
          <a:r>
            <a:rPr lang="es-EC" sz="120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11. Establecer un sistema económico social, solidario y sostenible.</a:t>
          </a:r>
        </a:p>
      </dsp:txBody>
      <dsp:txXfrm>
        <a:off x="4774928" y="3989929"/>
        <a:ext cx="1243669" cy="1032906"/>
      </dsp:txXfrm>
    </dsp:sp>
    <dsp:sp modelId="{B4B1DBA1-A8F1-49C2-AA4B-F711E8C12127}">
      <dsp:nvSpPr>
        <dsp:cNvPr id="0" name=""/>
        <dsp:cNvSpPr/>
      </dsp:nvSpPr>
      <dsp:spPr>
        <a:xfrm>
          <a:off x="6223539" y="0"/>
          <a:ext cx="1841356" cy="5321170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z="-12700" extrusionH="1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cap="small" baseline="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Meta que Soporta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b="1" kern="1200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6223539" y="0"/>
        <a:ext cx="1841356" cy="1596351"/>
      </dsp:txXfrm>
    </dsp:sp>
    <dsp:sp modelId="{2BC3C5D1-BB6C-47DA-8485-60D62991DD8E}">
      <dsp:nvSpPr>
        <dsp:cNvPr id="0" name=""/>
        <dsp:cNvSpPr/>
      </dsp:nvSpPr>
      <dsp:spPr>
        <a:xfrm>
          <a:off x="6361752" y="1596492"/>
          <a:ext cx="1564328" cy="2343276"/>
        </a:xfrm>
        <a:prstGeom prst="roundRect">
          <a:avLst>
            <a:gd name="adj" fmla="val 10000"/>
          </a:avLst>
        </a:prstGeom>
        <a:solidFill>
          <a:schemeClr val="accent3">
            <a:hueOff val="9375220"/>
            <a:satOff val="-14067"/>
            <a:lumOff val="-2288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↑ </a:t>
          </a:r>
          <a:r>
            <a:rPr lang="es-EC" sz="1200" b="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en un 25% la productividad media laboral en el sector industrial  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Indicador meta: </a:t>
          </a:r>
          <a:r>
            <a:rPr lang="es-EC" sz="1200" b="0" i="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Productividad media laboral en el sector industrial</a:t>
          </a:r>
          <a:br>
            <a:rPr lang="es-EC" sz="1200" b="0" i="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</a:br>
          <a:r>
            <a:rPr lang="es-EC" sz="1200" b="0" i="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- Indicador de apoyo: Tasa de siniestralidad</a:t>
          </a:r>
          <a:endParaRPr lang="es-EC" sz="1200" b="0" kern="1200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6407570" y="1642310"/>
        <a:ext cx="1472692" cy="2251640"/>
      </dsp:txXfrm>
    </dsp:sp>
    <dsp:sp modelId="{4BFE699D-A753-46AB-91BA-1121CA75400E}">
      <dsp:nvSpPr>
        <dsp:cNvPr id="0" name=""/>
        <dsp:cNvSpPr/>
      </dsp:nvSpPr>
      <dsp:spPr>
        <a:xfrm>
          <a:off x="6361752" y="3957794"/>
          <a:ext cx="1564328" cy="1097176"/>
        </a:xfrm>
        <a:prstGeom prst="roundRect">
          <a:avLst>
            <a:gd name="adj" fmla="val 10000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0" i="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Obtener un </a:t>
          </a:r>
          <a:r>
            <a:rPr lang="es-EC" sz="1200" b="0" i="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 ↑ del </a:t>
          </a:r>
          <a:r>
            <a:rPr lang="es-EC" sz="1200" b="0" i="0" kern="1200" dirty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5% del PIB Industrial no </a:t>
          </a:r>
          <a:r>
            <a:rPr lang="es-EC" sz="1200" b="0" i="0" kern="1200" dirty="0" smtClean="0">
              <a:solidFill>
                <a:sysClr val="windowText" lastClr="000000"/>
              </a:solidFill>
              <a:latin typeface="Georgia" panose="02040502050405020303" pitchFamily="18" charset="0"/>
              <a:cs typeface="Arial" pitchFamily="34" charset="0"/>
            </a:rPr>
            <a:t>petrolero</a:t>
          </a:r>
          <a:endParaRPr lang="es-EC" sz="1200" b="0" kern="1200" dirty="0">
            <a:solidFill>
              <a:sysClr val="windowText" lastClr="000000"/>
            </a:solidFill>
            <a:latin typeface="Georgia" panose="02040502050405020303" pitchFamily="18" charset="0"/>
            <a:cs typeface="Arial" pitchFamily="34" charset="0"/>
          </a:endParaRPr>
        </a:p>
      </dsp:txBody>
      <dsp:txXfrm>
        <a:off x="6393887" y="3989929"/>
        <a:ext cx="1500058" cy="103290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839ADA-BD03-4C86-A262-555C8906767F}">
      <dsp:nvSpPr>
        <dsp:cNvPr id="0" name=""/>
        <dsp:cNvSpPr/>
      </dsp:nvSpPr>
      <dsp:spPr>
        <a:xfrm>
          <a:off x="543869" y="2096120"/>
          <a:ext cx="352255" cy="9043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76127" y="0"/>
              </a:lnTo>
              <a:lnTo>
                <a:pt x="176127" y="904326"/>
              </a:lnTo>
              <a:lnTo>
                <a:pt x="352255" y="904326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695734" y="2524020"/>
        <a:ext cx="48525" cy="48525"/>
      </dsp:txXfrm>
    </dsp:sp>
    <dsp:sp modelId="{42DA74F7-65E3-4718-8663-19B6450417D1}">
      <dsp:nvSpPr>
        <dsp:cNvPr id="0" name=""/>
        <dsp:cNvSpPr/>
      </dsp:nvSpPr>
      <dsp:spPr>
        <a:xfrm>
          <a:off x="543869" y="839294"/>
          <a:ext cx="352255" cy="1256825"/>
        </a:xfrm>
        <a:custGeom>
          <a:avLst/>
          <a:gdLst/>
          <a:ahLst/>
          <a:cxnLst/>
          <a:rect l="0" t="0" r="0" b="0"/>
          <a:pathLst>
            <a:path>
              <a:moveTo>
                <a:pt x="0" y="1256825"/>
              </a:moveTo>
              <a:lnTo>
                <a:pt x="176127" y="1256825"/>
              </a:lnTo>
              <a:lnTo>
                <a:pt x="176127" y="0"/>
              </a:lnTo>
              <a:lnTo>
                <a:pt x="352255" y="0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687365" y="1435075"/>
        <a:ext cx="65262" cy="65262"/>
      </dsp:txXfrm>
    </dsp:sp>
    <dsp:sp modelId="{0D9ECECE-9317-4CE8-8E03-63C7C308ED7F}">
      <dsp:nvSpPr>
        <dsp:cNvPr id="0" name=""/>
        <dsp:cNvSpPr/>
      </dsp:nvSpPr>
      <dsp:spPr>
        <a:xfrm rot="16200000">
          <a:off x="-1137707" y="1827632"/>
          <a:ext cx="2826180" cy="53697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Metodología</a:t>
          </a:r>
          <a:endParaRPr lang="es-EC" sz="2400" b="1" kern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-1137707" y="1827632"/>
        <a:ext cx="2826180" cy="536974"/>
      </dsp:txXfrm>
    </dsp:sp>
    <dsp:sp modelId="{CB49D7ED-D9E2-44D2-BB8E-AFFF7BE96E97}">
      <dsp:nvSpPr>
        <dsp:cNvPr id="0" name=""/>
        <dsp:cNvSpPr/>
      </dsp:nvSpPr>
      <dsp:spPr>
        <a:xfrm>
          <a:off x="896124" y="2089"/>
          <a:ext cx="1761275" cy="167440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  <a:latin typeface="Georgia" panose="02040502050405020303" pitchFamily="18" charset="0"/>
            </a:rPr>
            <a:t>Desarrollo de auditoría: </a:t>
          </a: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ISO 19011:2002, Directrices para la Auditoría de los SGC y/o Ambiental</a:t>
          </a: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>.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896124" y="2089"/>
        <a:ext cx="1761275" cy="1674409"/>
      </dsp:txXfrm>
    </dsp:sp>
    <dsp:sp modelId="{58BA9CA6-FF39-4A77-9241-E7DF5FD80B1B}">
      <dsp:nvSpPr>
        <dsp:cNvPr id="0" name=""/>
        <dsp:cNvSpPr/>
      </dsp:nvSpPr>
      <dsp:spPr>
        <a:xfrm>
          <a:off x="896124" y="1810742"/>
          <a:ext cx="1761275" cy="2379408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  <a:latin typeface="Georgia" panose="02040502050405020303" pitchFamily="18" charset="0"/>
            </a:rPr>
            <a:t>Criterio de la auditoría:</a:t>
          </a: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/>
          </a:r>
          <a:b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</a:b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> </a:t>
          </a:r>
          <a:r>
            <a:rPr lang="es-EC" sz="1200" kern="1200" dirty="0" smtClean="0">
              <a:solidFill>
                <a:schemeClr val="tx1"/>
              </a:solidFill>
              <a:latin typeface="Georgia" panose="02040502050405020303" pitchFamily="18" charset="0"/>
            </a:rPr>
            <a:t>9001:2008: Requerimientos de los SGC y de su Documentación; y la Norma ISO 9000:2005: Fundamentos y terminología del SGC</a:t>
          </a:r>
          <a:r>
            <a:rPr lang="es-EC" sz="1400" kern="1200" dirty="0" smtClean="0">
              <a:solidFill>
                <a:schemeClr val="tx1"/>
              </a:solidFill>
              <a:latin typeface="Georgia" panose="02040502050405020303" pitchFamily="18" charset="0"/>
            </a:rPr>
            <a:t>.</a:t>
          </a:r>
          <a:endParaRPr lang="es-EC" sz="140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896124" y="1810742"/>
        <a:ext cx="1761275" cy="237940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034499-CF58-4D20-AE00-86FB94E265B1}">
      <dsp:nvSpPr>
        <dsp:cNvPr id="0" name=""/>
        <dsp:cNvSpPr/>
      </dsp:nvSpPr>
      <dsp:spPr>
        <a:xfrm>
          <a:off x="2113094" y="134214"/>
          <a:ext cx="2056301" cy="1880316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latin typeface="Georgia" panose="02040502050405020303" pitchFamily="18" charset="0"/>
            </a:rPr>
            <a:t>Recolección de datos</a:t>
          </a:r>
          <a:endParaRPr lang="es-EC" sz="1400" b="1" kern="1200" cap="small" baseline="0" dirty="0"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Fuentes primarias</a:t>
          </a:r>
          <a:endParaRPr lang="es-EC" sz="1400" kern="1200" dirty="0">
            <a:latin typeface="Georgia" panose="02040502050405020303" pitchFamily="18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Personas</a:t>
          </a:r>
          <a:endParaRPr lang="es-EC" sz="1400" kern="1200" dirty="0">
            <a:latin typeface="Georgia" panose="02040502050405020303" pitchFamily="18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Hechos</a:t>
          </a:r>
          <a:endParaRPr lang="es-EC" sz="1400" kern="1200" dirty="0"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Fuentes secundarias</a:t>
          </a:r>
          <a:endParaRPr lang="es-EC" sz="1400" kern="1200" dirty="0">
            <a:latin typeface="Georgia" panose="02040502050405020303" pitchFamily="18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Material impreso</a:t>
          </a:r>
          <a:endParaRPr lang="es-EC" sz="1400" kern="1200" dirty="0">
            <a:latin typeface="Georgia" panose="02040502050405020303" pitchFamily="18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Material electrónico</a:t>
          </a:r>
          <a:endParaRPr lang="es-EC" sz="1400" kern="1200" dirty="0">
            <a:latin typeface="Georgia" panose="02040502050405020303" pitchFamily="18" charset="0"/>
          </a:endParaRPr>
        </a:p>
      </dsp:txBody>
      <dsp:txXfrm>
        <a:off x="2113094" y="134214"/>
        <a:ext cx="2056301" cy="1880316"/>
      </dsp:txXfrm>
    </dsp:sp>
    <dsp:sp modelId="{A29EFD84-ADAE-4404-8029-50D2E14188A6}">
      <dsp:nvSpPr>
        <dsp:cNvPr id="0" name=""/>
        <dsp:cNvSpPr/>
      </dsp:nvSpPr>
      <dsp:spPr>
        <a:xfrm>
          <a:off x="555748" y="531333"/>
          <a:ext cx="1316459" cy="1086079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</dsp:sp>
    <dsp:sp modelId="{5F3357DA-0832-4E50-8704-FF801B1D9CFB}">
      <dsp:nvSpPr>
        <dsp:cNvPr id="0" name=""/>
        <dsp:cNvSpPr/>
      </dsp:nvSpPr>
      <dsp:spPr>
        <a:xfrm>
          <a:off x="223092" y="2233940"/>
          <a:ext cx="2056301" cy="1880316"/>
        </a:xfrm>
        <a:prstGeom prst="rect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latin typeface="Georgia" panose="02040502050405020303" pitchFamily="18" charset="0"/>
            </a:rPr>
            <a:t>Técnicas</a:t>
          </a:r>
          <a:endParaRPr lang="es-EC" sz="1400" b="1" kern="1200" cap="small" baseline="0" dirty="0"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Investigación documental</a:t>
          </a:r>
          <a:endParaRPr lang="es-EC" sz="1400" kern="1200" dirty="0">
            <a:latin typeface="Georgia" panose="02040502050405020303" pitchFamily="18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L/V</a:t>
          </a:r>
          <a:endParaRPr lang="es-EC" sz="1400" kern="1200" dirty="0">
            <a:latin typeface="Georgia" panose="02040502050405020303" pitchFamily="18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Cuestionarios</a:t>
          </a:r>
          <a:endParaRPr lang="es-EC" sz="1400" kern="1200" dirty="0">
            <a:latin typeface="Georgia" panose="02040502050405020303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Investigación de Campo</a:t>
          </a:r>
          <a:endParaRPr lang="es-EC" sz="1400" kern="1200" dirty="0">
            <a:latin typeface="Georgia" panose="02040502050405020303" pitchFamily="18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Técnicas Verbales</a:t>
          </a:r>
          <a:endParaRPr lang="es-EC" sz="1400" kern="1200" dirty="0">
            <a:latin typeface="Georgia" panose="02040502050405020303" pitchFamily="18" charset="0"/>
          </a:endParaRPr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Georgia" panose="02040502050405020303" pitchFamily="18" charset="0"/>
            </a:rPr>
            <a:t>Técnicas Físicas</a:t>
          </a:r>
          <a:endParaRPr lang="es-EC" sz="1400" kern="1200" dirty="0">
            <a:latin typeface="Georgia" panose="02040502050405020303" pitchFamily="18" charset="0"/>
          </a:endParaRPr>
        </a:p>
      </dsp:txBody>
      <dsp:txXfrm>
        <a:off x="223092" y="2233940"/>
        <a:ext cx="2056301" cy="1880316"/>
      </dsp:txXfrm>
    </dsp:sp>
    <dsp:sp modelId="{825854E8-9372-4671-82B3-33B349744557}">
      <dsp:nvSpPr>
        <dsp:cNvPr id="0" name=""/>
        <dsp:cNvSpPr/>
      </dsp:nvSpPr>
      <dsp:spPr>
        <a:xfrm>
          <a:off x="2520279" y="2495909"/>
          <a:ext cx="1316459" cy="1221222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9D8D57-4458-48C9-9D56-DD95FD74668E}">
      <dsp:nvSpPr>
        <dsp:cNvPr id="0" name=""/>
        <dsp:cNvSpPr/>
      </dsp:nvSpPr>
      <dsp:spPr>
        <a:xfrm>
          <a:off x="2170155" y="156412"/>
          <a:ext cx="2833657" cy="59062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smtClean="0">
              <a:solidFill>
                <a:schemeClr val="tx1"/>
              </a:solidFill>
              <a:latin typeface="Georgia" panose="02040502050405020303" pitchFamily="18" charset="0"/>
            </a:rPr>
            <a:t>ECUAKIMIPOL S.A.</a:t>
          </a:r>
          <a:endParaRPr lang="es-EC" sz="1800" b="1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2187454" y="173711"/>
        <a:ext cx="2799059" cy="556022"/>
      </dsp:txXfrm>
    </dsp:sp>
    <dsp:sp modelId="{7D8244AF-C88F-43CE-953F-9698E19C4CCF}">
      <dsp:nvSpPr>
        <dsp:cNvPr id="0" name=""/>
        <dsp:cNvSpPr/>
      </dsp:nvSpPr>
      <dsp:spPr>
        <a:xfrm>
          <a:off x="1373797" y="747032"/>
          <a:ext cx="2213187" cy="470133"/>
        </a:xfrm>
        <a:custGeom>
          <a:avLst/>
          <a:gdLst/>
          <a:ahLst/>
          <a:cxnLst/>
          <a:rect l="0" t="0" r="0" b="0"/>
          <a:pathLst>
            <a:path>
              <a:moveTo>
                <a:pt x="2213187" y="0"/>
              </a:moveTo>
              <a:lnTo>
                <a:pt x="2213187" y="235066"/>
              </a:lnTo>
              <a:lnTo>
                <a:pt x="0" y="235066"/>
              </a:lnTo>
              <a:lnTo>
                <a:pt x="0" y="470133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AB1B8C-3D5E-441A-B626-082400B0B5B8}">
      <dsp:nvSpPr>
        <dsp:cNvPr id="0" name=""/>
        <dsp:cNvSpPr/>
      </dsp:nvSpPr>
      <dsp:spPr>
        <a:xfrm>
          <a:off x="710284" y="1217166"/>
          <a:ext cx="1327026" cy="59062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Aspectos Generales</a:t>
          </a:r>
          <a:endParaRPr lang="es-EC" sz="1400" b="1" kern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727583" y="1234465"/>
        <a:ext cx="1292428" cy="556022"/>
      </dsp:txXfrm>
    </dsp:sp>
    <dsp:sp modelId="{FE0C1FC5-F428-4823-AB6C-C660828495DB}">
      <dsp:nvSpPr>
        <dsp:cNvPr id="0" name=""/>
        <dsp:cNvSpPr/>
      </dsp:nvSpPr>
      <dsp:spPr>
        <a:xfrm>
          <a:off x="590710" y="1807786"/>
          <a:ext cx="783087" cy="359646"/>
        </a:xfrm>
        <a:custGeom>
          <a:avLst/>
          <a:gdLst/>
          <a:ahLst/>
          <a:cxnLst/>
          <a:rect l="0" t="0" r="0" b="0"/>
          <a:pathLst>
            <a:path>
              <a:moveTo>
                <a:pt x="783087" y="0"/>
              </a:moveTo>
              <a:lnTo>
                <a:pt x="783087" y="179823"/>
              </a:lnTo>
              <a:lnTo>
                <a:pt x="0" y="179823"/>
              </a:lnTo>
              <a:lnTo>
                <a:pt x="0" y="359646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E09A36-F543-4A33-A8EC-7900E357D2A6}">
      <dsp:nvSpPr>
        <dsp:cNvPr id="0" name=""/>
        <dsp:cNvSpPr/>
      </dsp:nvSpPr>
      <dsp:spPr>
        <a:xfrm>
          <a:off x="3037" y="2167433"/>
          <a:ext cx="1175346" cy="84726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smtClean="0">
              <a:solidFill>
                <a:schemeClr val="tx1"/>
              </a:solidFill>
              <a:latin typeface="Georgia" panose="02040502050405020303" pitchFamily="18" charset="0"/>
            </a:rPr>
            <a:t>Información general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27852" y="2192248"/>
        <a:ext cx="1125716" cy="797632"/>
      </dsp:txXfrm>
    </dsp:sp>
    <dsp:sp modelId="{62DCCF25-2FEC-40B6-ADD2-1E6A33D3A0A6}">
      <dsp:nvSpPr>
        <dsp:cNvPr id="0" name=""/>
        <dsp:cNvSpPr/>
      </dsp:nvSpPr>
      <dsp:spPr>
        <a:xfrm>
          <a:off x="1373797" y="1807786"/>
          <a:ext cx="720562" cy="3596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9823"/>
              </a:lnTo>
              <a:lnTo>
                <a:pt x="720562" y="179823"/>
              </a:lnTo>
              <a:lnTo>
                <a:pt x="720562" y="359646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C02C4F-A084-4FA6-A313-478221B7F926}">
      <dsp:nvSpPr>
        <dsp:cNvPr id="0" name=""/>
        <dsp:cNvSpPr/>
      </dsp:nvSpPr>
      <dsp:spPr>
        <a:xfrm>
          <a:off x="1444162" y="2167433"/>
          <a:ext cx="1300395" cy="84726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dirty="0" smtClean="0">
              <a:solidFill>
                <a:schemeClr val="tx1"/>
              </a:solidFill>
              <a:latin typeface="Georgia" panose="02040502050405020303" pitchFamily="18" charset="0"/>
            </a:rPr>
            <a:t>Organigramas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1468977" y="2192248"/>
        <a:ext cx="1250765" cy="797632"/>
      </dsp:txXfrm>
    </dsp:sp>
    <dsp:sp modelId="{A4A2FB5A-EE67-49F8-8882-CC3A9A862301}">
      <dsp:nvSpPr>
        <dsp:cNvPr id="0" name=""/>
        <dsp:cNvSpPr/>
      </dsp:nvSpPr>
      <dsp:spPr>
        <a:xfrm>
          <a:off x="3586984" y="747032"/>
          <a:ext cx="1913109" cy="4701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5066"/>
              </a:lnTo>
              <a:lnTo>
                <a:pt x="1913109" y="235066"/>
              </a:lnTo>
              <a:lnTo>
                <a:pt x="1913109" y="470133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8BF8DA-EA3F-46DC-97D1-44A38170F5DC}">
      <dsp:nvSpPr>
        <dsp:cNvPr id="0" name=""/>
        <dsp:cNvSpPr/>
      </dsp:nvSpPr>
      <dsp:spPr>
        <a:xfrm>
          <a:off x="4536502" y="1217166"/>
          <a:ext cx="1927182" cy="59062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cap="small" baseline="0" dirty="0" smtClean="0">
              <a:solidFill>
                <a:schemeClr val="tx1"/>
              </a:solidFill>
              <a:latin typeface="Georgia" panose="02040502050405020303" pitchFamily="18" charset="0"/>
            </a:rPr>
            <a:t>Direccionamiento Estratégico</a:t>
          </a:r>
          <a:endParaRPr lang="es-EC" sz="1400" b="1" kern="1200" cap="small" baseline="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4553801" y="1234465"/>
        <a:ext cx="1892584" cy="556022"/>
      </dsp:txXfrm>
    </dsp:sp>
    <dsp:sp modelId="{14FE0C18-999A-4E44-A1F1-601C47A2A916}">
      <dsp:nvSpPr>
        <dsp:cNvPr id="0" name=""/>
        <dsp:cNvSpPr/>
      </dsp:nvSpPr>
      <dsp:spPr>
        <a:xfrm>
          <a:off x="3453302" y="1807786"/>
          <a:ext cx="2046791" cy="359646"/>
        </a:xfrm>
        <a:custGeom>
          <a:avLst/>
          <a:gdLst/>
          <a:ahLst/>
          <a:cxnLst/>
          <a:rect l="0" t="0" r="0" b="0"/>
          <a:pathLst>
            <a:path>
              <a:moveTo>
                <a:pt x="2046791" y="0"/>
              </a:moveTo>
              <a:lnTo>
                <a:pt x="2046791" y="179823"/>
              </a:lnTo>
              <a:lnTo>
                <a:pt x="0" y="179823"/>
              </a:lnTo>
              <a:lnTo>
                <a:pt x="0" y="359646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3BBA8F-2564-446A-96E4-06F525BA6404}">
      <dsp:nvSpPr>
        <dsp:cNvPr id="0" name=""/>
        <dsp:cNvSpPr/>
      </dsp:nvSpPr>
      <dsp:spPr>
        <a:xfrm>
          <a:off x="3010336" y="2167433"/>
          <a:ext cx="885930" cy="84726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smtClean="0">
              <a:solidFill>
                <a:schemeClr val="tx1"/>
              </a:solidFill>
              <a:latin typeface="Georgia" panose="02040502050405020303" pitchFamily="18" charset="0"/>
            </a:rPr>
            <a:t>Misión y visión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3035151" y="2192248"/>
        <a:ext cx="836300" cy="797632"/>
      </dsp:txXfrm>
    </dsp:sp>
    <dsp:sp modelId="{CBCE8479-08BC-4500-99FA-9888F9FE20E5}">
      <dsp:nvSpPr>
        <dsp:cNvPr id="0" name=""/>
        <dsp:cNvSpPr/>
      </dsp:nvSpPr>
      <dsp:spPr>
        <a:xfrm>
          <a:off x="4706884" y="1807786"/>
          <a:ext cx="793208" cy="359646"/>
        </a:xfrm>
        <a:custGeom>
          <a:avLst/>
          <a:gdLst/>
          <a:ahLst/>
          <a:cxnLst/>
          <a:rect l="0" t="0" r="0" b="0"/>
          <a:pathLst>
            <a:path>
              <a:moveTo>
                <a:pt x="793208" y="0"/>
              </a:moveTo>
              <a:lnTo>
                <a:pt x="793208" y="179823"/>
              </a:lnTo>
              <a:lnTo>
                <a:pt x="0" y="179823"/>
              </a:lnTo>
              <a:lnTo>
                <a:pt x="0" y="359646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B60E497-E301-47B8-A9DB-D4D2CAD2802E}">
      <dsp:nvSpPr>
        <dsp:cNvPr id="0" name=""/>
        <dsp:cNvSpPr/>
      </dsp:nvSpPr>
      <dsp:spPr>
        <a:xfrm>
          <a:off x="4162046" y="2167433"/>
          <a:ext cx="1089676" cy="84726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smtClean="0">
              <a:solidFill>
                <a:schemeClr val="tx1"/>
              </a:solidFill>
              <a:latin typeface="Georgia" panose="02040502050405020303" pitchFamily="18" charset="0"/>
            </a:rPr>
            <a:t>Política y objetivos de calidad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4186861" y="2192248"/>
        <a:ext cx="1040046" cy="797632"/>
      </dsp:txXfrm>
    </dsp:sp>
    <dsp:sp modelId="{EEBF3DE2-BB40-48C5-9CFC-723B90C19E81}">
      <dsp:nvSpPr>
        <dsp:cNvPr id="0" name=""/>
        <dsp:cNvSpPr/>
      </dsp:nvSpPr>
      <dsp:spPr>
        <a:xfrm>
          <a:off x="5500093" y="1807786"/>
          <a:ext cx="637648" cy="3596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9823"/>
              </a:lnTo>
              <a:lnTo>
                <a:pt x="637648" y="179823"/>
              </a:lnTo>
              <a:lnTo>
                <a:pt x="637648" y="359646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317747-485B-47BB-9D00-2C2AB4D3E5B4}">
      <dsp:nvSpPr>
        <dsp:cNvPr id="0" name=""/>
        <dsp:cNvSpPr/>
      </dsp:nvSpPr>
      <dsp:spPr>
        <a:xfrm>
          <a:off x="5517502" y="2167433"/>
          <a:ext cx="1240479" cy="84726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smtClean="0">
              <a:solidFill>
                <a:schemeClr val="tx1"/>
              </a:solidFill>
              <a:latin typeface="Georgia" panose="02040502050405020303" pitchFamily="18" charset="0"/>
            </a:rPr>
            <a:t>Estrategias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5542317" y="2192248"/>
        <a:ext cx="1190849" cy="797632"/>
      </dsp:txXfrm>
    </dsp:sp>
    <dsp:sp modelId="{03EDACD5-56A9-401E-8D26-AE44155A3A39}">
      <dsp:nvSpPr>
        <dsp:cNvPr id="0" name=""/>
        <dsp:cNvSpPr/>
      </dsp:nvSpPr>
      <dsp:spPr>
        <a:xfrm>
          <a:off x="5500093" y="1807786"/>
          <a:ext cx="2006712" cy="3596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9823"/>
              </a:lnTo>
              <a:lnTo>
                <a:pt x="2006712" y="179823"/>
              </a:lnTo>
              <a:lnTo>
                <a:pt x="2006712" y="359646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F16495-2458-48BD-A615-9852646E65BD}">
      <dsp:nvSpPr>
        <dsp:cNvPr id="0" name=""/>
        <dsp:cNvSpPr/>
      </dsp:nvSpPr>
      <dsp:spPr>
        <a:xfrm>
          <a:off x="7023761" y="2167433"/>
          <a:ext cx="966089" cy="84726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dirty="0" smtClean="0">
              <a:solidFill>
                <a:schemeClr val="tx1"/>
              </a:solidFill>
              <a:latin typeface="Georgia" panose="02040502050405020303" pitchFamily="18" charset="0"/>
            </a:rPr>
            <a:t>Principios y valores</a:t>
          </a:r>
          <a:endParaRPr lang="es-EC" sz="1400" b="0" kern="1200" dirty="0">
            <a:solidFill>
              <a:schemeClr val="tx1"/>
            </a:solidFill>
            <a:latin typeface="Georgia" panose="02040502050405020303" pitchFamily="18" charset="0"/>
          </a:endParaRPr>
        </a:p>
      </dsp:txBody>
      <dsp:txXfrm>
        <a:off x="7048576" y="2192248"/>
        <a:ext cx="916459" cy="79763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02EC4F6-38E9-4F63-9362-0474DED5AB33}">
      <dsp:nvSpPr>
        <dsp:cNvPr id="0" name=""/>
        <dsp:cNvSpPr/>
      </dsp:nvSpPr>
      <dsp:spPr>
        <a:xfrm>
          <a:off x="158589" y="129496"/>
          <a:ext cx="3765298" cy="1742709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dkEdge">
          <a:bevelT w="127000" h="25400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96988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latin typeface="Georgia" panose="02040502050405020303" pitchFamily="18" charset="0"/>
            </a:rPr>
            <a:t>ECUAKIMIPOL → S.A. (privada 2010)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3 accionista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USD 1200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Sector industrial manufacturero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Ubicada en Carcelén Alto</a:t>
          </a:r>
        </a:p>
      </dsp:txBody>
      <dsp:txXfrm>
        <a:off x="158589" y="129496"/>
        <a:ext cx="3765298" cy="1742709"/>
      </dsp:txXfrm>
    </dsp:sp>
    <dsp:sp modelId="{3218DFEB-62FF-40D2-AF14-243F0DF96260}">
      <dsp:nvSpPr>
        <dsp:cNvPr id="0" name=""/>
        <dsp:cNvSpPr/>
      </dsp:nvSpPr>
      <dsp:spPr>
        <a:xfrm>
          <a:off x="1701" y="0"/>
          <a:ext cx="823659" cy="1235488"/>
        </a:xfrm>
        <a:prstGeom prst="rect">
          <a:avLst/>
        </a:prstGeom>
        <a:blipFill rotWithShape="1">
          <a:blip xmlns:r="http://schemas.openxmlformats.org/officeDocument/2006/relationships" r:embed="rId1">
            <a:duotone>
              <a:prstClr val="black"/>
              <a:schemeClr val="accent3">
                <a:tint val="45000"/>
                <a:satMod val="400000"/>
              </a:schemeClr>
            </a:duotone>
          </a:blip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CE45E3-5D08-4AF9-89AC-A5276C8C4C07}">
      <dsp:nvSpPr>
        <dsp:cNvPr id="0" name=""/>
        <dsp:cNvSpPr/>
      </dsp:nvSpPr>
      <dsp:spPr>
        <a:xfrm>
          <a:off x="4297895" y="162860"/>
          <a:ext cx="3765298" cy="1675981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dkEdge">
          <a:bevelT w="127000" h="25400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96988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latin typeface="Georgia" panose="02040502050405020303" pitchFamily="18" charset="0"/>
            </a:rPr>
            <a:t>La fabricación y comercialización del plástico en varias formas primaria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25 componentes en poliuretano consistentes en: baúles, </a:t>
          </a:r>
          <a:r>
            <a:rPr lang="es-EC" sz="1300" kern="1200" dirty="0" err="1" smtClean="0">
              <a:latin typeface="Georgia" panose="02040502050405020303" pitchFamily="18" charset="0"/>
            </a:rPr>
            <a:t>insonorizantes</a:t>
          </a:r>
          <a:r>
            <a:rPr lang="es-EC" sz="1300" kern="1200" dirty="0" smtClean="0">
              <a:latin typeface="Georgia" panose="02040502050405020303" pitchFamily="18" charset="0"/>
            </a:rPr>
            <a:t> y alfombras para automotores</a:t>
          </a:r>
          <a:endParaRPr lang="es-EC" sz="1300" kern="1200" dirty="0">
            <a:latin typeface="Georgia" panose="02040502050405020303" pitchFamily="18" charset="0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Único cliente: ALFINSA S.A.</a:t>
          </a:r>
          <a:endParaRPr lang="es-EC" sz="1300" kern="1200" dirty="0">
            <a:latin typeface="Georgia" panose="02040502050405020303" pitchFamily="18" charset="0"/>
          </a:endParaRPr>
        </a:p>
      </dsp:txBody>
      <dsp:txXfrm>
        <a:off x="4297895" y="162860"/>
        <a:ext cx="3765298" cy="1675981"/>
      </dsp:txXfrm>
    </dsp:sp>
    <dsp:sp modelId="{E0A31080-4553-443A-9C52-58B8B72B7BC1}">
      <dsp:nvSpPr>
        <dsp:cNvPr id="0" name=""/>
        <dsp:cNvSpPr/>
      </dsp:nvSpPr>
      <dsp:spPr>
        <a:xfrm>
          <a:off x="4141008" y="0"/>
          <a:ext cx="823659" cy="1235488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8F3A732-2DA6-4A1D-8805-BE7D98D965AA}">
      <dsp:nvSpPr>
        <dsp:cNvPr id="0" name=""/>
        <dsp:cNvSpPr/>
      </dsp:nvSpPr>
      <dsp:spPr>
        <a:xfrm>
          <a:off x="158589" y="2328236"/>
          <a:ext cx="3765298" cy="1920231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dkEdge">
          <a:bevelT w="127000" h="25400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96988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latin typeface="Georgia" panose="02040502050405020303" pitchFamily="18" charset="0"/>
            </a:rPr>
            <a:t>Normatividad Externa: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Constitución de la República del Ecuador</a:t>
          </a:r>
          <a:endParaRPr lang="es-EC" sz="1300" kern="1200" dirty="0">
            <a:latin typeface="Georgia" panose="02040502050405020303" pitchFamily="18" charset="0"/>
          </a:endParaRP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Enfoque: zonas deprimidas, buen vivir e industria nacional</a:t>
          </a:r>
          <a:endParaRPr lang="es-EC" sz="1300" kern="1200" dirty="0">
            <a:latin typeface="Georgia" panose="02040502050405020303" pitchFamily="18" charset="0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Leyes: LORTI y Ley de </a:t>
          </a:r>
          <a:r>
            <a:rPr lang="es-EC" sz="1300" kern="1200" dirty="0" err="1" smtClean="0">
              <a:latin typeface="Georgia" panose="02040502050405020303" pitchFamily="18" charset="0"/>
            </a:rPr>
            <a:t>Cías</a:t>
          </a:r>
          <a:r>
            <a:rPr lang="es-EC" sz="1300" kern="1200" dirty="0" smtClean="0">
              <a:latin typeface="Georgia" panose="02040502050405020303" pitchFamily="18" charset="0"/>
            </a:rPr>
            <a:t> y Ley de Seguridad Social</a:t>
          </a:r>
          <a:endParaRPr lang="es-EC" sz="1300" kern="1200" dirty="0">
            <a:latin typeface="Georgia" panose="02040502050405020303" pitchFamily="18" charset="0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Códigos: Código del Trabajo y Código de la Producción </a:t>
          </a:r>
          <a:endParaRPr lang="es-EC" sz="1300" kern="1200" dirty="0">
            <a:latin typeface="Georgia" panose="02040502050405020303" pitchFamily="18" charset="0"/>
          </a:endParaRPr>
        </a:p>
      </dsp:txBody>
      <dsp:txXfrm>
        <a:off x="158589" y="2328236"/>
        <a:ext cx="3765298" cy="1920231"/>
      </dsp:txXfrm>
    </dsp:sp>
    <dsp:sp modelId="{E829D5E0-9454-4B20-8A2A-AFBE439969E9}">
      <dsp:nvSpPr>
        <dsp:cNvPr id="0" name=""/>
        <dsp:cNvSpPr/>
      </dsp:nvSpPr>
      <dsp:spPr>
        <a:xfrm>
          <a:off x="1701" y="2148892"/>
          <a:ext cx="823659" cy="1235488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1BF17FB-59EB-4433-B9BF-36BA6C8D93B8}">
      <dsp:nvSpPr>
        <dsp:cNvPr id="0" name=""/>
        <dsp:cNvSpPr/>
      </dsp:nvSpPr>
      <dsp:spPr>
        <a:xfrm>
          <a:off x="4297895" y="2336290"/>
          <a:ext cx="3765298" cy="1904123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prstMaterial="dkEdge">
          <a:bevelT w="127000" h="25400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96988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latin typeface="Georgia" panose="02040502050405020303" pitchFamily="18" charset="0"/>
            </a:rPr>
            <a:t>Normatividad Interna:</a:t>
          </a:r>
        </a:p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 dirty="0">
            <a:latin typeface="Georgia" panose="02040502050405020303" pitchFamily="18" charset="0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Manual de Calidad</a:t>
          </a:r>
          <a:endParaRPr lang="es-EC" sz="1300" kern="1200" dirty="0">
            <a:latin typeface="Georgia" panose="02040502050405020303" pitchFamily="18" charset="0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Manual de Funciones</a:t>
          </a:r>
          <a:endParaRPr lang="es-EC" sz="1300" kern="1200" dirty="0">
            <a:latin typeface="Georgia" panose="02040502050405020303" pitchFamily="18" charset="0"/>
          </a:endParaRP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Georgia" panose="02040502050405020303" pitchFamily="18" charset="0"/>
            </a:rPr>
            <a:t>Plan Estratégico 2012-2017</a:t>
          </a:r>
          <a:endParaRPr lang="es-EC" sz="1300" kern="1200" dirty="0">
            <a:latin typeface="Georgia" panose="02040502050405020303" pitchFamily="18" charset="0"/>
          </a:endParaRPr>
        </a:p>
      </dsp:txBody>
      <dsp:txXfrm>
        <a:off x="4297895" y="2336290"/>
        <a:ext cx="3765298" cy="1904123"/>
      </dsp:txXfrm>
    </dsp:sp>
    <dsp:sp modelId="{9A08A901-FBAE-4960-8948-01DDA40F24CA}">
      <dsp:nvSpPr>
        <dsp:cNvPr id="0" name=""/>
        <dsp:cNvSpPr/>
      </dsp:nvSpPr>
      <dsp:spPr>
        <a:xfrm>
          <a:off x="4141008" y="2148892"/>
          <a:ext cx="823659" cy="1235488"/>
        </a:xfrm>
        <a:prstGeom prst="rect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>
          <a:noFill/>
        </a:ln>
        <a:effectLst/>
        <a:scene3d>
          <a:camera prst="orthographicFront"/>
          <a:lightRig rig="chilly" dir="t"/>
        </a:scene3d>
        <a:sp3d z="12700" extrusionH="12700" prstMaterial="translucentPowder">
          <a:bevelT w="25400" h="6350" prst="softRound"/>
          <a:bevelB w="0" h="0" prst="convex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11/layout/TabList">
  <dgm:title val="Lista de fichas"/>
  <dgm:desc val="Se usa para mostrar bloques de información no secuencial o agrupados. Funciona bien con listas con una cantidad pequeña de texto de Nivel 1. El primer elemento de Nivel 2 se muestra junto al texto de Nivel 1. El resto de texto de Nivel 2 aparece debajo del texto de Nivel 1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11/layout/TabList">
  <dgm:title val="Lista de fichas"/>
  <dgm:desc val="Se usa para mostrar bloques de información no secuencial o agrupados. Funciona bien con listas con una cantidad pequeña de texto de Nivel 1. El primer elemento de Nivel 2 se muestra junto al texto de Nivel 1. El resto de texto de Nivel 2 aparece debajo del texto de Nivel 1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  <dgm:cat type="picture" pri="29000"/>
    <dgm:cat type="pictureconvert" pri="2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ágonos radiales"/>
  <dgm:desc val="Se usa para mostrar un proceso secuencial  relacionado con un tema o una idea centrales. Limitado a seis formas de Nivel 2. Funciona mejor con poco texto No aparece el texto sin utilizar, pero queda disponible si cambia entre diseño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lProcess1">
  <dgm:title val=""/>
  <dgm:desc val=""/>
  <dgm:catLst>
    <dgm:cat type="process" pri="1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1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2"/>
      </dgm:ptLst>
      <dgm:cxnLst>
        <dgm:cxn modelId="3" srcId="0" destId="1" srcOrd="0" destOrd="0"/>
        <dgm:cxn modelId="4" srcId="0" destId="2" srcOrd="0" destOrd="0"/>
        <dgm:cxn modelId="5" srcId="1" destId="11" srcOrd="0" destOrd="0"/>
        <dgm:cxn modelId="6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R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header" refType="h"/>
      <dgm:constr type="w" for="des" forName="header" refType="h" refFor="des" refForName="header" op="equ" fact="4"/>
      <dgm:constr type="h" for="des" forName="child" refType="h" refFor="des" refForName="header" op="equ"/>
      <dgm:constr type="w" for="des" forName="child" refType="w" refFor="des" refForName="header" op="equ"/>
      <dgm:constr type="w" for="ch" forName="hSp" refType="w" refFor="des" refForName="header" op="equ" fact="0.14"/>
      <dgm:constr type="h" for="des" forName="parTrans" refType="h" refFor="des" refForName="header" op="equ" fact="0.35"/>
      <dgm:constr type="h" for="des" forName="sibTrans" refType="h" refFor="des" refForName="parTrans" op="equ"/>
      <dgm:constr type="primFontSz" for="des" forName="child" op="equ" val="65"/>
      <dgm:constr type="primFontSz" for="des" forName="header" op="equ" val="65"/>
    </dgm:constrLst>
    <dgm:ruleLst/>
    <dgm:forEach name="Name4" axis="ch" ptType="node">
      <dgm:layoutNode name="vertFlow">
        <dgm:choose name="Name5">
          <dgm:if name="Name6" func="var" arg="dir" op="equ" val="norm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if>
          <dgm:else name="Name7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header" styleLbl="node1"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8" axis="ch" ptType="parTrans" cnt="1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w" refType="h"/>
              <dgm:constr type="connDist"/>
              <dgm:constr type="wArH" refType="h" fact="0.25"/>
              <dgm:constr type="hArH" refType="wArH" fact="2"/>
              <dgm:constr type="stemThick" refType="hArH" fact="0.667"/>
              <dgm:constr type="begPad" refType="connDist" fact="0.25"/>
              <dgm:constr type="endPad" refType="connDist" fact="0.25"/>
            </dgm:constrLst>
            <dgm:ruleLst/>
          </dgm:layoutNode>
        </dgm:forEach>
        <dgm:forEach name="Name9" axis="ch" ptType="node">
          <dgm:layoutNode name="child" styleLbl="alignAccFollowNode1">
            <dgm:varLst>
              <dgm:chMax val="0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  <dgm:forEach name="Name10" axis="followSib" ptType="sibTrans" cnt="1">
            <dgm:layoutNode name="sibTrans" styleLbl="sibTrans2D1">
              <dgm:alg type="conn">
                <dgm:param type="begPts" val="auto"/>
                <dgm:param type="endPts" val="auto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w" refType="h"/>
                <dgm:constr type="connDist"/>
                <dgm:constr type="wArH" refType="h" fact="0.25"/>
                <dgm:constr type="hArH" refType="wArH" fact="2"/>
                <dgm:constr type="stemThick" refType="hArH" fact="0.667"/>
                <dgm:constr type="begPad" refType="w" fact="0.25"/>
                <dgm:constr type="endPad" refType="w" fact="0.25"/>
              </dgm:constrLst>
              <dgm:ruleLst/>
            </dgm:layoutNode>
          </dgm:forEach>
        </dgm:forEach>
      </dgm:layoutNode>
      <dgm:choose name="Name11">
        <dgm:if name="Name12" axis="self" ptType="node" func="revPos" op="gte" val="2">
          <dgm:layoutNode name="h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3"/>
      </dgm:choose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lProcess1">
  <dgm:title val=""/>
  <dgm:desc val=""/>
  <dgm:catLst>
    <dgm:cat type="process" pri="1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1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2"/>
      </dgm:ptLst>
      <dgm:cxnLst>
        <dgm:cxn modelId="3" srcId="0" destId="1" srcOrd="0" destOrd="0"/>
        <dgm:cxn modelId="4" srcId="0" destId="2" srcOrd="0" destOrd="0"/>
        <dgm:cxn modelId="5" srcId="1" destId="11" srcOrd="0" destOrd="0"/>
        <dgm:cxn modelId="6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R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header" refType="h"/>
      <dgm:constr type="w" for="des" forName="header" refType="h" refFor="des" refForName="header" op="equ" fact="4"/>
      <dgm:constr type="h" for="des" forName="child" refType="h" refFor="des" refForName="header" op="equ"/>
      <dgm:constr type="w" for="des" forName="child" refType="w" refFor="des" refForName="header" op="equ"/>
      <dgm:constr type="w" for="ch" forName="hSp" refType="w" refFor="des" refForName="header" op="equ" fact="0.14"/>
      <dgm:constr type="h" for="des" forName="parTrans" refType="h" refFor="des" refForName="header" op="equ" fact="0.35"/>
      <dgm:constr type="h" for="des" forName="sibTrans" refType="h" refFor="des" refForName="parTrans" op="equ"/>
      <dgm:constr type="primFontSz" for="des" forName="child" op="equ" val="65"/>
      <dgm:constr type="primFontSz" for="des" forName="header" op="equ" val="65"/>
    </dgm:constrLst>
    <dgm:ruleLst/>
    <dgm:forEach name="Name4" axis="ch" ptType="node">
      <dgm:layoutNode name="vertFlow">
        <dgm:choose name="Name5">
          <dgm:if name="Name6" func="var" arg="dir" op="equ" val="norm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if>
          <dgm:else name="Name7">
            <dgm:alg type="lin">
              <dgm:param type="linDir" val="fromT"/>
              <dgm:param type="nodeHorzAlign" val="ctr"/>
              <dgm:param type="nodeVertAlign" val="t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header" styleLbl="node1"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8" axis="ch" ptType="parTrans" cnt="1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w" refType="h"/>
              <dgm:constr type="connDist"/>
              <dgm:constr type="wArH" refType="h" fact="0.25"/>
              <dgm:constr type="hArH" refType="wArH" fact="2"/>
              <dgm:constr type="stemThick" refType="hArH" fact="0.667"/>
              <dgm:constr type="begPad" refType="connDist" fact="0.25"/>
              <dgm:constr type="endPad" refType="connDist" fact="0.25"/>
            </dgm:constrLst>
            <dgm:ruleLst/>
          </dgm:layoutNode>
        </dgm:forEach>
        <dgm:forEach name="Name9" axis="ch" ptType="node">
          <dgm:layoutNode name="child" styleLbl="alignAccFollowNode1">
            <dgm:varLst>
              <dgm:chMax val="0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  <dgm:forEach name="Name10" axis="followSib" ptType="sibTrans" cnt="1">
            <dgm:layoutNode name="sibTrans" styleLbl="sibTrans2D1">
              <dgm:alg type="conn">
                <dgm:param type="begPts" val="auto"/>
                <dgm:param type="endPts" val="auto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w" refType="h"/>
                <dgm:constr type="connDist"/>
                <dgm:constr type="wArH" refType="h" fact="0.25"/>
                <dgm:constr type="hArH" refType="wArH" fact="2"/>
                <dgm:constr type="stemThick" refType="hArH" fact="0.667"/>
                <dgm:constr type="begPad" refType="w" fact="0.25"/>
                <dgm:constr type="endPad" refType="w" fact="0.25"/>
              </dgm:constrLst>
              <dgm:ruleLst/>
            </dgm:layoutNode>
          </dgm:forEach>
        </dgm:forEach>
      </dgm:layoutNode>
      <dgm:choose name="Name11">
        <dgm:if name="Name12" axis="self" ptType="node" func="revPos" op="gte" val="2">
          <dgm:layoutNode name="h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3"/>
      </dgm:choose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ágonos radiales"/>
  <dgm:desc val="Se usa para mostrar un proceso secuencial  relacionado con un tema o una idea centrales. Limitado a seis formas de Nivel 2. Funciona mejor con poco texto No aparece el texto sin utilizar, pero queda disponible si cambia entre diseño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4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FB8EAD-758B-4DF2-8423-AD162572C56C}" type="datetimeFigureOut">
              <a:rPr lang="es-EC" smtClean="0"/>
              <a:t>20/02/2014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D43A7A-6B46-4A91-A414-EBFFC639353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185113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dirty="0" smtClean="0"/>
              <a:t>Haga clic para modificar el estilo de subtítulo del patrón</a:t>
            </a:r>
            <a:endParaRPr lang="es-EC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8002190" y="1"/>
            <a:ext cx="1141810" cy="260648"/>
          </a:xfrm>
        </p:spPr>
        <p:txBody>
          <a:bodyPr/>
          <a:lstStyle>
            <a:lvl1pPr algn="r">
              <a:defRPr/>
            </a:lvl1pPr>
          </a:lstStyle>
          <a:p>
            <a:fld id="{C720CAC9-3860-4B5C-8CA2-BBC94B482F90}" type="datetime1">
              <a:rPr lang="es-EC" smtClean="0"/>
              <a:pPr/>
              <a:t>20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216024" y="5733256"/>
            <a:ext cx="467544" cy="365125"/>
          </a:xfrm>
        </p:spPr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72149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83568" y="1844824"/>
            <a:ext cx="7355160" cy="348498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1DA171-9D71-4ADE-BB3E-2C2053ABFD3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67848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0AA51-DB5D-4BE4-A1CD-AA2373721BAA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144908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3568" y="1844824"/>
            <a:ext cx="7355160" cy="348498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982404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3776B9-AB5D-4DDC-9BAC-7CCB412D3188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73044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8D4F08-CFC0-4B9D-82FC-F19BB6B282DA}" type="datetime1">
              <a:rPr lang="es-EC" smtClean="0"/>
              <a:t>20/02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899391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2EFEF-50AF-4524-A3E7-34ED16C68BC9}" type="datetime1">
              <a:rPr lang="es-EC" smtClean="0"/>
              <a:t>20/02/2014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967920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8877D3-D427-4387-9CA0-9F0DC2C96616}" type="datetime1">
              <a:rPr lang="es-EC" smtClean="0"/>
              <a:t>20/02/2014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92198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3F397-66E4-419C-9EE1-F9261DBDA608}" type="datetime1">
              <a:rPr lang="es-EC" smtClean="0"/>
              <a:t>20/02/2014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07019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E01B1-E9FD-4CE1-85EF-F1F54FC4B79A}" type="datetime1">
              <a:rPr lang="es-EC" smtClean="0"/>
              <a:t>20/02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560340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4C942F-F482-4B68-95F8-F46CDDA57300}" type="datetime1">
              <a:rPr lang="es-EC" smtClean="0"/>
              <a:t>20/02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29309" y="4797152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644323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Line 23"/>
          <p:cNvSpPr>
            <a:spLocks noChangeShapeType="1"/>
          </p:cNvSpPr>
          <p:nvPr/>
        </p:nvSpPr>
        <p:spPr bwMode="auto">
          <a:xfrm rot="10800000">
            <a:off x="477880" y="1063056"/>
            <a:ext cx="4" cy="4659880"/>
          </a:xfrm>
          <a:prstGeom prst="line">
            <a:avLst/>
          </a:prstGeom>
          <a:noFill/>
          <a:ln w="76200">
            <a:solidFill>
              <a:srgbClr val="C0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C"/>
          </a:p>
        </p:txBody>
      </p:sp>
      <p:sp>
        <p:nvSpPr>
          <p:cNvPr id="10" name="Line 24"/>
          <p:cNvSpPr>
            <a:spLocks noChangeShapeType="1"/>
          </p:cNvSpPr>
          <p:nvPr/>
        </p:nvSpPr>
        <p:spPr bwMode="auto">
          <a:xfrm rot="10800000" flipH="1">
            <a:off x="539548" y="1063056"/>
            <a:ext cx="3" cy="4659880"/>
          </a:xfrm>
          <a:prstGeom prst="line">
            <a:avLst/>
          </a:prstGeom>
          <a:noFill/>
          <a:ln w="76200">
            <a:solidFill>
              <a:srgbClr val="0066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C"/>
          </a:p>
        </p:txBody>
      </p:sp>
      <p:pic>
        <p:nvPicPr>
          <p:cNvPr id="11" name="Picture 2" descr="C:\Users\Giss\AppData\Local\Temp\Rar$DIa0.282\Logo ESPE.pn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401"/>
          <a:stretch/>
        </p:blipFill>
        <p:spPr bwMode="auto">
          <a:xfrm>
            <a:off x="12470" y="121329"/>
            <a:ext cx="959130" cy="93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1421415" y="130622"/>
            <a:ext cx="6895001" cy="922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C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8002190" y="1"/>
            <a:ext cx="1141810" cy="26064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/>
                </a:solidFill>
                <a:latin typeface="Georgia" panose="02040502050405020303" pitchFamily="18" charset="0"/>
              </a:defRPr>
            </a:lvl1pPr>
          </a:lstStyle>
          <a:p>
            <a:fld id="{B52D6231-BAE1-4CD7-85D0-B8D3F017FD47}" type="datetime1">
              <a:rPr lang="es-EC" smtClean="0"/>
              <a:pPr/>
              <a:t>20/02/2014</a:t>
            </a:fld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179512" y="5733256"/>
            <a:ext cx="46754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  <a:latin typeface="Georgia" panose="02040502050405020303" pitchFamily="18" charset="0"/>
              </a:defRPr>
            </a:lvl1pPr>
          </a:lstStyle>
          <a:p>
            <a:fld id="{F7480F4D-378D-4A29-B4C5-C9C8E4901AB0}" type="slidenum">
              <a:rPr lang="es-EC" smtClean="0"/>
              <a:pPr/>
              <a:t>‹Nº›</a:t>
            </a:fld>
            <a:endParaRPr lang="es-EC" dirty="0"/>
          </a:p>
        </p:txBody>
      </p:sp>
      <p:sp>
        <p:nvSpPr>
          <p:cNvPr id="12" name="11 Rectángulo"/>
          <p:cNvSpPr/>
          <p:nvPr/>
        </p:nvSpPr>
        <p:spPr>
          <a:xfrm>
            <a:off x="5940152" y="6021288"/>
            <a:ext cx="3203848" cy="836712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8" name="Picture 2" descr="C:\Users\Giss\AppData\Local\Temp\Rar$DIa0.282\Logo ESPE.pn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58"/>
          <a:stretch/>
        </p:blipFill>
        <p:spPr bwMode="auto">
          <a:xfrm>
            <a:off x="6480683" y="6093296"/>
            <a:ext cx="2483805" cy="672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8" descr="bannner 2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076014"/>
            <a:ext cx="6444208" cy="73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78950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defTabSz="914400" rtl="0" eaLnBrk="1" latinLnBrk="0" hangingPunct="1">
        <a:spcBef>
          <a:spcPct val="0"/>
        </a:spcBef>
        <a:buNone/>
        <a:defRPr sz="2400" b="1" kern="1200">
          <a:solidFill>
            <a:schemeClr val="tx1"/>
          </a:solidFill>
          <a:latin typeface="Georgia" panose="02040502050405020303" pitchFamily="18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" Target="slide12.xml"/><Relationship Id="rId3" Type="http://schemas.openxmlformats.org/officeDocument/2006/relationships/diagramLayout" Target="../diagrams/layout8.xml"/><Relationship Id="rId7" Type="http://schemas.openxmlformats.org/officeDocument/2006/relationships/slide" Target="slide11.xml"/><Relationship Id="rId12" Type="http://schemas.openxmlformats.org/officeDocument/2006/relationships/slide" Target="slide24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11" Type="http://schemas.openxmlformats.org/officeDocument/2006/relationships/slide" Target="slide19.xml"/><Relationship Id="rId5" Type="http://schemas.openxmlformats.org/officeDocument/2006/relationships/diagramColors" Target="../diagrams/colors8.xml"/><Relationship Id="rId10" Type="http://schemas.openxmlformats.org/officeDocument/2006/relationships/slide" Target="slide16.xml"/><Relationship Id="rId4" Type="http://schemas.openxmlformats.org/officeDocument/2006/relationships/diagramQuickStyle" Target="../diagrams/quickStyle8.xml"/><Relationship Id="rId9" Type="http://schemas.openxmlformats.org/officeDocument/2006/relationships/slide" Target="slide15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7" Type="http://schemas.openxmlformats.org/officeDocument/2006/relationships/slide" Target="slide2.xml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Relationship Id="rId6" Type="http://schemas.openxmlformats.org/officeDocument/2006/relationships/slide" Target="slide75.xml"/><Relationship Id="rId5" Type="http://schemas.openxmlformats.org/officeDocument/2006/relationships/slide" Target="slide102.xml"/><Relationship Id="rId4" Type="http://schemas.openxmlformats.org/officeDocument/2006/relationships/slide" Target="slide7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" Target="slide70.xml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5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Relationship Id="rId5" Type="http://schemas.openxmlformats.org/officeDocument/2006/relationships/slide" Target="slide73.xml"/><Relationship Id="rId4" Type="http://schemas.openxmlformats.org/officeDocument/2006/relationships/slide" Target="slide7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3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" Target="slide72.xml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" Target="slide72.xml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" Target="slide76.xml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4" Type="http://schemas.openxmlformats.org/officeDocument/2006/relationships/slide" Target="slide6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slide" Target="slide1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diagramLayout" Target="../diagrams/layout42.xml"/><Relationship Id="rId7" Type="http://schemas.openxmlformats.org/officeDocument/2006/relationships/image" Target="../media/image145.jpeg"/><Relationship Id="rId2" Type="http://schemas.openxmlformats.org/officeDocument/2006/relationships/diagramData" Target="../diagrams/data4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2.xml"/><Relationship Id="rId5" Type="http://schemas.openxmlformats.org/officeDocument/2006/relationships/diagramColors" Target="../diagrams/colors42.xml"/><Relationship Id="rId4" Type="http://schemas.openxmlformats.org/officeDocument/2006/relationships/diagramQuickStyle" Target="../diagrams/quickStyle4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3.xml"/><Relationship Id="rId2" Type="http://schemas.openxmlformats.org/officeDocument/2006/relationships/diagramData" Target="../diagrams/data4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3.xml"/><Relationship Id="rId5" Type="http://schemas.openxmlformats.org/officeDocument/2006/relationships/diagramColors" Target="../diagrams/colors43.xml"/><Relationship Id="rId4" Type="http://schemas.openxmlformats.org/officeDocument/2006/relationships/diagramQuickStyle" Target="../diagrams/quickStyle4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1.xml"/><Relationship Id="rId3" Type="http://schemas.openxmlformats.org/officeDocument/2006/relationships/diagramLayout" Target="../diagrams/layout10.xml"/><Relationship Id="rId7" Type="http://schemas.openxmlformats.org/officeDocument/2006/relationships/diagramData" Target="../diagrams/data11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11" Type="http://schemas.microsoft.com/office/2007/relationships/diagramDrawing" Target="../diagrams/drawing11.xml"/><Relationship Id="rId5" Type="http://schemas.openxmlformats.org/officeDocument/2006/relationships/diagramColors" Target="../diagrams/colors10.xml"/><Relationship Id="rId10" Type="http://schemas.openxmlformats.org/officeDocument/2006/relationships/diagramColors" Target="../diagrams/colors11.xml"/><Relationship Id="rId4" Type="http://schemas.openxmlformats.org/officeDocument/2006/relationships/diagramQuickStyle" Target="../diagrams/quickStyle10.xml"/><Relationship Id="rId9" Type="http://schemas.openxmlformats.org/officeDocument/2006/relationships/diagramQuickStyle" Target="../diagrams/quickStyl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slide" Target="slide10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diagramLayout" Target="../diagrams/layout14.xml"/><Relationship Id="rId7" Type="http://schemas.openxmlformats.org/officeDocument/2006/relationships/image" Target="../media/image27.png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Relationship Id="rId9" Type="http://schemas.openxmlformats.org/officeDocument/2006/relationships/slide" Target="slide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7.xml"/><Relationship Id="rId3" Type="http://schemas.openxmlformats.org/officeDocument/2006/relationships/diagramLayout" Target="../diagrams/layout16.xml"/><Relationship Id="rId7" Type="http://schemas.openxmlformats.org/officeDocument/2006/relationships/diagramData" Target="../diagrams/data17.xml"/><Relationship Id="rId12" Type="http://schemas.openxmlformats.org/officeDocument/2006/relationships/image" Target="../media/image29.jpeg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11" Type="http://schemas.microsoft.com/office/2007/relationships/diagramDrawing" Target="../diagrams/drawing17.xml"/><Relationship Id="rId5" Type="http://schemas.openxmlformats.org/officeDocument/2006/relationships/diagramColors" Target="../diagrams/colors16.xml"/><Relationship Id="rId10" Type="http://schemas.openxmlformats.org/officeDocument/2006/relationships/diagramColors" Target="../diagrams/colors17.xml"/><Relationship Id="rId4" Type="http://schemas.openxmlformats.org/officeDocument/2006/relationships/diagramQuickStyle" Target="../diagrams/quickStyle16.xml"/><Relationship Id="rId9" Type="http://schemas.openxmlformats.org/officeDocument/2006/relationships/diagramQuickStyle" Target="../diagrams/quickStyl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9.xml"/><Relationship Id="rId13" Type="http://schemas.openxmlformats.org/officeDocument/2006/relationships/image" Target="../media/image30.png"/><Relationship Id="rId3" Type="http://schemas.openxmlformats.org/officeDocument/2006/relationships/diagramLayout" Target="../diagrams/layout18.xml"/><Relationship Id="rId7" Type="http://schemas.openxmlformats.org/officeDocument/2006/relationships/diagramData" Target="../diagrams/data19.xml"/><Relationship Id="rId12" Type="http://schemas.openxmlformats.org/officeDocument/2006/relationships/slide" Target="slide10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11" Type="http://schemas.microsoft.com/office/2007/relationships/diagramDrawing" Target="../diagrams/drawing19.xml"/><Relationship Id="rId5" Type="http://schemas.openxmlformats.org/officeDocument/2006/relationships/diagramColors" Target="../diagrams/colors18.xml"/><Relationship Id="rId10" Type="http://schemas.openxmlformats.org/officeDocument/2006/relationships/diagramColors" Target="../diagrams/colors19.xml"/><Relationship Id="rId4" Type="http://schemas.openxmlformats.org/officeDocument/2006/relationships/diagramQuickStyle" Target="../diagrams/quickStyle18.xml"/><Relationship Id="rId9" Type="http://schemas.openxmlformats.org/officeDocument/2006/relationships/diagramQuickStyle" Target="../diagrams/quickStyle1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3" Type="http://schemas.openxmlformats.org/officeDocument/2006/relationships/diagramLayout" Target="../diagrams/layout20.xml"/><Relationship Id="rId7" Type="http://schemas.openxmlformats.org/officeDocument/2006/relationships/image" Target="../media/image31.jpeg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13.xml"/><Relationship Id="rId3" Type="http://schemas.openxmlformats.org/officeDocument/2006/relationships/slide" Target="slide3.xml"/><Relationship Id="rId7" Type="http://schemas.openxmlformats.org/officeDocument/2006/relationships/slide" Target="slide57.xml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49.xml"/><Relationship Id="rId5" Type="http://schemas.openxmlformats.org/officeDocument/2006/relationships/slide" Target="slide25.xml"/><Relationship Id="rId4" Type="http://schemas.openxmlformats.org/officeDocument/2006/relationships/slide" Target="slide10.xml"/><Relationship Id="rId9" Type="http://schemas.openxmlformats.org/officeDocument/2006/relationships/slide" Target="slide1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eg"/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Relationship Id="rId9" Type="http://schemas.openxmlformats.org/officeDocument/2006/relationships/image" Target="../media/image39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13" Type="http://schemas.openxmlformats.org/officeDocument/2006/relationships/slide" Target="slide40.xml"/><Relationship Id="rId18" Type="http://schemas.openxmlformats.org/officeDocument/2006/relationships/slide" Target="slide47.xml"/><Relationship Id="rId3" Type="http://schemas.openxmlformats.org/officeDocument/2006/relationships/diagramLayout" Target="../diagrams/layout22.xml"/><Relationship Id="rId7" Type="http://schemas.openxmlformats.org/officeDocument/2006/relationships/slide" Target="slide26.xml"/><Relationship Id="rId12" Type="http://schemas.openxmlformats.org/officeDocument/2006/relationships/slide" Target="slide39.xml"/><Relationship Id="rId17" Type="http://schemas.openxmlformats.org/officeDocument/2006/relationships/slide" Target="slide45.xml"/><Relationship Id="rId2" Type="http://schemas.openxmlformats.org/officeDocument/2006/relationships/diagramData" Target="../diagrams/data22.xml"/><Relationship Id="rId16" Type="http://schemas.openxmlformats.org/officeDocument/2006/relationships/slide" Target="slide4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11" Type="http://schemas.openxmlformats.org/officeDocument/2006/relationships/slide" Target="slide38.xml"/><Relationship Id="rId5" Type="http://schemas.openxmlformats.org/officeDocument/2006/relationships/diagramColors" Target="../diagrams/colors22.xml"/><Relationship Id="rId15" Type="http://schemas.openxmlformats.org/officeDocument/2006/relationships/slide" Target="slide42.xml"/><Relationship Id="rId10" Type="http://schemas.openxmlformats.org/officeDocument/2006/relationships/slide" Target="slide36.xml"/><Relationship Id="rId19" Type="http://schemas.openxmlformats.org/officeDocument/2006/relationships/slide" Target="slide48.xml"/><Relationship Id="rId4" Type="http://schemas.openxmlformats.org/officeDocument/2006/relationships/diagramQuickStyle" Target="../diagrams/quickStyle22.xml"/><Relationship Id="rId9" Type="http://schemas.openxmlformats.org/officeDocument/2006/relationships/slide" Target="slide28.xml"/><Relationship Id="rId14" Type="http://schemas.openxmlformats.org/officeDocument/2006/relationships/slide" Target="slide4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Relationship Id="rId4" Type="http://schemas.openxmlformats.org/officeDocument/2006/relationships/slide" Target="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slide" Target="slide25.xml"/><Relationship Id="rId5" Type="http://schemas.openxmlformats.org/officeDocument/2006/relationships/image" Target="../media/image47.gif"/><Relationship Id="rId4" Type="http://schemas.openxmlformats.org/officeDocument/2006/relationships/image" Target="../media/image46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" Target="slide29.xml"/><Relationship Id="rId3" Type="http://schemas.openxmlformats.org/officeDocument/2006/relationships/diagramLayout" Target="../diagrams/layout23.xml"/><Relationship Id="rId7" Type="http://schemas.openxmlformats.org/officeDocument/2006/relationships/image" Target="../media/image48.jpeg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11" Type="http://schemas.openxmlformats.org/officeDocument/2006/relationships/image" Target="../media/image51.jpeg"/><Relationship Id="rId5" Type="http://schemas.openxmlformats.org/officeDocument/2006/relationships/diagramColors" Target="../diagrams/colors23.xml"/><Relationship Id="rId10" Type="http://schemas.openxmlformats.org/officeDocument/2006/relationships/image" Target="../media/image50.jpeg"/><Relationship Id="rId4" Type="http://schemas.openxmlformats.org/officeDocument/2006/relationships/diagramQuickStyle" Target="../diagrams/quickStyle23.xml"/><Relationship Id="rId9" Type="http://schemas.openxmlformats.org/officeDocument/2006/relationships/image" Target="../media/image49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slide" Target="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slide" Target="slide34.xml"/><Relationship Id="rId5" Type="http://schemas.openxmlformats.org/officeDocument/2006/relationships/slide" Target="slide30.xml"/><Relationship Id="rId4" Type="http://schemas.openxmlformats.org/officeDocument/2006/relationships/image" Target="../media/image5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image" Target="../media/image10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slide" Target="slide3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slide" Target="slide3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jpeg"/><Relationship Id="rId3" Type="http://schemas.openxmlformats.org/officeDocument/2006/relationships/diagramLayout" Target="../diagrams/layout24.xml"/><Relationship Id="rId7" Type="http://schemas.openxmlformats.org/officeDocument/2006/relationships/image" Target="../media/image61.jpeg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11" Type="http://schemas.openxmlformats.org/officeDocument/2006/relationships/slide" Target="slide25.xml"/><Relationship Id="rId5" Type="http://schemas.openxmlformats.org/officeDocument/2006/relationships/diagramColors" Target="../diagrams/colors24.xml"/><Relationship Id="rId10" Type="http://schemas.openxmlformats.org/officeDocument/2006/relationships/image" Target="../media/image64.jpeg"/><Relationship Id="rId4" Type="http://schemas.openxmlformats.org/officeDocument/2006/relationships/diagramQuickStyle" Target="../diagrams/quickStyle24.xml"/><Relationship Id="rId9" Type="http://schemas.openxmlformats.org/officeDocument/2006/relationships/image" Target="../media/image63.jpe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eg"/><Relationship Id="rId3" Type="http://schemas.openxmlformats.org/officeDocument/2006/relationships/diagramData" Target="../diagrams/data25.xml"/><Relationship Id="rId7" Type="http://schemas.microsoft.com/office/2007/relationships/diagramDrawing" Target="../diagrams/drawing25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Relationship Id="rId9" Type="http://schemas.openxmlformats.org/officeDocument/2006/relationships/image" Target="../media/image66.jpe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jpeg"/><Relationship Id="rId3" Type="http://schemas.openxmlformats.org/officeDocument/2006/relationships/diagramLayout" Target="../diagrams/layout26.xml"/><Relationship Id="rId7" Type="http://schemas.openxmlformats.org/officeDocument/2006/relationships/slide" Target="slide25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12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8.xml"/><Relationship Id="rId7" Type="http://schemas.openxmlformats.org/officeDocument/2006/relationships/slide" Target="slide25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8.xml"/><Relationship Id="rId5" Type="http://schemas.openxmlformats.org/officeDocument/2006/relationships/diagramColors" Target="../diagrams/colors28.xml"/><Relationship Id="rId4" Type="http://schemas.openxmlformats.org/officeDocument/2006/relationships/diagramQuickStyle" Target="../diagrams/quickStyle2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9.xml"/><Relationship Id="rId3" Type="http://schemas.openxmlformats.org/officeDocument/2006/relationships/image" Target="../media/image74.png"/><Relationship Id="rId7" Type="http://schemas.openxmlformats.org/officeDocument/2006/relationships/diagramQuickStyle" Target="../diagrams/quickStyle29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29.xml"/><Relationship Id="rId5" Type="http://schemas.openxmlformats.org/officeDocument/2006/relationships/diagramData" Target="../diagrams/data29.xml"/><Relationship Id="rId4" Type="http://schemas.openxmlformats.org/officeDocument/2006/relationships/image" Target="../media/image75.png"/><Relationship Id="rId9" Type="http://schemas.microsoft.com/office/2007/relationships/diagramDrawing" Target="../diagrams/drawing2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1.xml"/><Relationship Id="rId13" Type="http://schemas.microsoft.com/office/2007/relationships/hdphoto" Target="../media/hdphoto1.wdp"/><Relationship Id="rId3" Type="http://schemas.openxmlformats.org/officeDocument/2006/relationships/diagramLayout" Target="../diagrams/layout30.xml"/><Relationship Id="rId7" Type="http://schemas.openxmlformats.org/officeDocument/2006/relationships/diagramData" Target="../diagrams/data31.xml"/><Relationship Id="rId12" Type="http://schemas.openxmlformats.org/officeDocument/2006/relationships/image" Target="../media/image77.png"/><Relationship Id="rId2" Type="http://schemas.openxmlformats.org/officeDocument/2006/relationships/diagramData" Target="../diagrams/data3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0.xml"/><Relationship Id="rId11" Type="http://schemas.microsoft.com/office/2007/relationships/diagramDrawing" Target="../diagrams/drawing31.xml"/><Relationship Id="rId5" Type="http://schemas.openxmlformats.org/officeDocument/2006/relationships/diagramColors" Target="../diagrams/colors30.xml"/><Relationship Id="rId10" Type="http://schemas.openxmlformats.org/officeDocument/2006/relationships/diagramColors" Target="../diagrams/colors31.xml"/><Relationship Id="rId4" Type="http://schemas.openxmlformats.org/officeDocument/2006/relationships/diagramQuickStyle" Target="../diagrams/quickStyle30.xml"/><Relationship Id="rId9" Type="http://schemas.openxmlformats.org/officeDocument/2006/relationships/diagramQuickStyle" Target="../diagrams/quickStyle3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13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microsoft.com/office/2007/relationships/diagramDrawing" Target="../diagrams/drawing33.xml"/><Relationship Id="rId3" Type="http://schemas.openxmlformats.org/officeDocument/2006/relationships/diagramData" Target="../diagrams/data32.xml"/><Relationship Id="rId7" Type="http://schemas.microsoft.com/office/2007/relationships/diagramDrawing" Target="../diagrams/drawing32.xml"/><Relationship Id="rId12" Type="http://schemas.openxmlformats.org/officeDocument/2006/relationships/diagramColors" Target="../diagrams/colors33.xml"/><Relationship Id="rId2" Type="http://schemas.openxmlformats.org/officeDocument/2006/relationships/image" Target="../media/image78.gif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2.xml"/><Relationship Id="rId11" Type="http://schemas.openxmlformats.org/officeDocument/2006/relationships/diagramQuickStyle" Target="../diagrams/quickStyle33.xml"/><Relationship Id="rId5" Type="http://schemas.openxmlformats.org/officeDocument/2006/relationships/diagramQuickStyle" Target="../diagrams/quickStyle32.xml"/><Relationship Id="rId10" Type="http://schemas.openxmlformats.org/officeDocument/2006/relationships/diagramLayout" Target="../diagrams/layout33.xml"/><Relationship Id="rId4" Type="http://schemas.openxmlformats.org/officeDocument/2006/relationships/diagramLayout" Target="../diagrams/layout32.xml"/><Relationship Id="rId9" Type="http://schemas.openxmlformats.org/officeDocument/2006/relationships/diagramData" Target="../diagrams/data33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5.xml"/><Relationship Id="rId13" Type="http://schemas.openxmlformats.org/officeDocument/2006/relationships/diagramLayout" Target="../diagrams/layout36.xml"/><Relationship Id="rId3" Type="http://schemas.openxmlformats.org/officeDocument/2006/relationships/diagramLayout" Target="../diagrams/layout34.xml"/><Relationship Id="rId7" Type="http://schemas.openxmlformats.org/officeDocument/2006/relationships/diagramData" Target="../diagrams/data35.xml"/><Relationship Id="rId12" Type="http://schemas.openxmlformats.org/officeDocument/2006/relationships/diagramData" Target="../diagrams/data36.xml"/><Relationship Id="rId17" Type="http://schemas.openxmlformats.org/officeDocument/2006/relationships/image" Target="../media/image80.jpeg"/><Relationship Id="rId2" Type="http://schemas.openxmlformats.org/officeDocument/2006/relationships/diagramData" Target="../diagrams/data34.xml"/><Relationship Id="rId16" Type="http://schemas.microsoft.com/office/2007/relationships/diagramDrawing" Target="../diagrams/drawing3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4.xml"/><Relationship Id="rId11" Type="http://schemas.microsoft.com/office/2007/relationships/diagramDrawing" Target="../diagrams/drawing35.xml"/><Relationship Id="rId5" Type="http://schemas.openxmlformats.org/officeDocument/2006/relationships/diagramColors" Target="../diagrams/colors34.xml"/><Relationship Id="rId15" Type="http://schemas.openxmlformats.org/officeDocument/2006/relationships/diagramColors" Target="../diagrams/colors36.xml"/><Relationship Id="rId10" Type="http://schemas.openxmlformats.org/officeDocument/2006/relationships/diagramColors" Target="../diagrams/colors35.xml"/><Relationship Id="rId4" Type="http://schemas.openxmlformats.org/officeDocument/2006/relationships/diagramQuickStyle" Target="../diagrams/quickStyle34.xml"/><Relationship Id="rId9" Type="http://schemas.openxmlformats.org/officeDocument/2006/relationships/diagramQuickStyle" Target="../diagrams/quickStyle35.xml"/><Relationship Id="rId14" Type="http://schemas.openxmlformats.org/officeDocument/2006/relationships/diagramQuickStyle" Target="../diagrams/quickStyle36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8.xml"/><Relationship Id="rId13" Type="http://schemas.openxmlformats.org/officeDocument/2006/relationships/diagramLayout" Target="../diagrams/layout39.xml"/><Relationship Id="rId3" Type="http://schemas.openxmlformats.org/officeDocument/2006/relationships/diagramLayout" Target="../diagrams/layout37.xml"/><Relationship Id="rId7" Type="http://schemas.openxmlformats.org/officeDocument/2006/relationships/diagramData" Target="../diagrams/data38.xml"/><Relationship Id="rId12" Type="http://schemas.openxmlformats.org/officeDocument/2006/relationships/diagramData" Target="../diagrams/data39.xml"/><Relationship Id="rId2" Type="http://schemas.openxmlformats.org/officeDocument/2006/relationships/diagramData" Target="../diagrams/data37.xml"/><Relationship Id="rId16" Type="http://schemas.microsoft.com/office/2007/relationships/diagramDrawing" Target="../diagrams/drawing3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7.xml"/><Relationship Id="rId11" Type="http://schemas.microsoft.com/office/2007/relationships/diagramDrawing" Target="../diagrams/drawing38.xml"/><Relationship Id="rId5" Type="http://schemas.openxmlformats.org/officeDocument/2006/relationships/diagramColors" Target="../diagrams/colors37.xml"/><Relationship Id="rId15" Type="http://schemas.openxmlformats.org/officeDocument/2006/relationships/diagramColors" Target="../diagrams/colors39.xml"/><Relationship Id="rId10" Type="http://schemas.openxmlformats.org/officeDocument/2006/relationships/diagramColors" Target="../diagrams/colors38.xml"/><Relationship Id="rId4" Type="http://schemas.openxmlformats.org/officeDocument/2006/relationships/diagramQuickStyle" Target="../diagrams/quickStyle37.xml"/><Relationship Id="rId9" Type="http://schemas.openxmlformats.org/officeDocument/2006/relationships/diagramQuickStyle" Target="../diagrams/quickStyle38.xml"/><Relationship Id="rId14" Type="http://schemas.openxmlformats.org/officeDocument/2006/relationships/diagramQuickStyle" Target="../diagrams/quickStyle39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1.xml"/><Relationship Id="rId3" Type="http://schemas.openxmlformats.org/officeDocument/2006/relationships/diagramLayout" Target="../diagrams/layout40.xml"/><Relationship Id="rId7" Type="http://schemas.openxmlformats.org/officeDocument/2006/relationships/diagramData" Target="../diagrams/data41.xml"/><Relationship Id="rId12" Type="http://schemas.openxmlformats.org/officeDocument/2006/relationships/image" Target="../media/image81.jpeg"/><Relationship Id="rId2" Type="http://schemas.openxmlformats.org/officeDocument/2006/relationships/diagramData" Target="../diagrams/data4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0.xml"/><Relationship Id="rId11" Type="http://schemas.microsoft.com/office/2007/relationships/diagramDrawing" Target="../diagrams/drawing41.xml"/><Relationship Id="rId5" Type="http://schemas.openxmlformats.org/officeDocument/2006/relationships/diagramColors" Target="../diagrams/colors40.xml"/><Relationship Id="rId10" Type="http://schemas.openxmlformats.org/officeDocument/2006/relationships/diagramColors" Target="../diagrams/colors41.xml"/><Relationship Id="rId4" Type="http://schemas.openxmlformats.org/officeDocument/2006/relationships/diagramQuickStyle" Target="../diagrams/quickStyle40.xml"/><Relationship Id="rId9" Type="http://schemas.openxmlformats.org/officeDocument/2006/relationships/diagramQuickStyle" Target="../diagrams/quickStyle4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58.xml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5" Type="http://schemas.openxmlformats.org/officeDocument/2006/relationships/slide" Target="slide62.xml"/><Relationship Id="rId4" Type="http://schemas.openxmlformats.org/officeDocument/2006/relationships/slide" Target="slide5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" Target="slide57.xml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slide" Target="slide5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5" Type="http://schemas.openxmlformats.org/officeDocument/2006/relationships/slide" Target="slide66.xml"/><Relationship Id="rId4" Type="http://schemas.openxmlformats.org/officeDocument/2006/relationships/slide" Target="slide6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4" Type="http://schemas.openxmlformats.org/officeDocument/2006/relationships/slide" Target="slide6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63.xml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69.xml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6" Type="http://schemas.openxmlformats.org/officeDocument/2006/relationships/slide" Target="slide53.xml"/><Relationship Id="rId5" Type="http://schemas.openxmlformats.org/officeDocument/2006/relationships/slide" Target="slide110.xml"/><Relationship Id="rId4" Type="http://schemas.openxmlformats.org/officeDocument/2006/relationships/slide" Target="slide7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slide" Target="slide6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slide" Target="slide6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" Target="slide98.xml"/><Relationship Id="rId7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01.xml"/><Relationship Id="rId5" Type="http://schemas.openxmlformats.org/officeDocument/2006/relationships/slide" Target="slide100.xml"/><Relationship Id="rId4" Type="http://schemas.openxmlformats.org/officeDocument/2006/relationships/slide" Target="slide99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3" Type="http://schemas.openxmlformats.org/officeDocument/2006/relationships/slide" Target="slide77.xml"/><Relationship Id="rId7" Type="http://schemas.openxmlformats.org/officeDocument/2006/relationships/slide" Target="slide103.xml"/><Relationship Id="rId12" Type="http://schemas.openxmlformats.org/officeDocument/2006/relationships/slide" Target="slide106.xml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slide" Target="slide78.xml"/><Relationship Id="rId11" Type="http://schemas.openxmlformats.org/officeDocument/2006/relationships/slide" Target="slide105.xml"/><Relationship Id="rId5" Type="http://schemas.openxmlformats.org/officeDocument/2006/relationships/slide" Target="slide98.xml"/><Relationship Id="rId10" Type="http://schemas.openxmlformats.org/officeDocument/2006/relationships/slide" Target="slide104.xml"/><Relationship Id="rId4" Type="http://schemas.openxmlformats.org/officeDocument/2006/relationships/slide" Target="slide100.xml"/><Relationship Id="rId9" Type="http://schemas.openxmlformats.org/officeDocument/2006/relationships/slide" Target="slide79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slide" Target="slide81.xml"/><Relationship Id="rId3" Type="http://schemas.openxmlformats.org/officeDocument/2006/relationships/image" Target="../media/image103.png"/><Relationship Id="rId7" Type="http://schemas.openxmlformats.org/officeDocument/2006/relationships/slide" Target="slide107.xml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03.xml"/><Relationship Id="rId5" Type="http://schemas.openxmlformats.org/officeDocument/2006/relationships/slide" Target="slide99.xml"/><Relationship Id="rId10" Type="http://schemas.openxmlformats.org/officeDocument/2006/relationships/slide" Target="slide108.xml"/><Relationship Id="rId4" Type="http://schemas.openxmlformats.org/officeDocument/2006/relationships/slide" Target="slide80.xml"/><Relationship Id="rId9" Type="http://schemas.openxmlformats.org/officeDocument/2006/relationships/slide" Target="slide101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slide" Target="slide103.xml"/><Relationship Id="rId3" Type="http://schemas.openxmlformats.org/officeDocument/2006/relationships/image" Target="../media/image104.png"/><Relationship Id="rId7" Type="http://schemas.openxmlformats.org/officeDocument/2006/relationships/slide" Target="slide85.xml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6" Type="http://schemas.openxmlformats.org/officeDocument/2006/relationships/slide" Target="slide83.xml"/><Relationship Id="rId5" Type="http://schemas.openxmlformats.org/officeDocument/2006/relationships/slide" Target="slide106.xml"/><Relationship Id="rId4" Type="http://schemas.openxmlformats.org/officeDocument/2006/relationships/slide" Target="slide81.xml"/><Relationship Id="rId9" Type="http://schemas.openxmlformats.org/officeDocument/2006/relationships/slide" Target="slide86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slide" Target="slide92.xml"/><Relationship Id="rId3" Type="http://schemas.openxmlformats.org/officeDocument/2006/relationships/image" Target="../media/image105.png"/><Relationship Id="rId7" Type="http://schemas.openxmlformats.org/officeDocument/2006/relationships/slide" Target="slide90.xml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6" Type="http://schemas.openxmlformats.org/officeDocument/2006/relationships/slide" Target="slide89.xml"/><Relationship Id="rId5" Type="http://schemas.openxmlformats.org/officeDocument/2006/relationships/slide" Target="slide88.xml"/><Relationship Id="rId4" Type="http://schemas.openxmlformats.org/officeDocument/2006/relationships/slide" Target="slide87.xml"/><Relationship Id="rId9" Type="http://schemas.openxmlformats.org/officeDocument/2006/relationships/slide" Target="slide86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slide" Target="slide102.xml"/><Relationship Id="rId13" Type="http://schemas.openxmlformats.org/officeDocument/2006/relationships/slide" Target="slide95.xml"/><Relationship Id="rId3" Type="http://schemas.openxmlformats.org/officeDocument/2006/relationships/slide" Target="slide86.xml"/><Relationship Id="rId7" Type="http://schemas.openxmlformats.org/officeDocument/2006/relationships/slide" Target="slide77.xml"/><Relationship Id="rId12" Type="http://schemas.openxmlformats.org/officeDocument/2006/relationships/slide" Target="slide92.xml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6" Type="http://schemas.openxmlformats.org/officeDocument/2006/relationships/slide" Target="slide94.xml"/><Relationship Id="rId11" Type="http://schemas.openxmlformats.org/officeDocument/2006/relationships/image" Target="../media/image107.png"/><Relationship Id="rId5" Type="http://schemas.openxmlformats.org/officeDocument/2006/relationships/slide" Target="slide85.xml"/><Relationship Id="rId15" Type="http://schemas.openxmlformats.org/officeDocument/2006/relationships/slide" Target="slide100.xml"/><Relationship Id="rId10" Type="http://schemas.openxmlformats.org/officeDocument/2006/relationships/slide" Target="slide87.xml"/><Relationship Id="rId4" Type="http://schemas.openxmlformats.org/officeDocument/2006/relationships/slide" Target="slide93.xml"/><Relationship Id="rId9" Type="http://schemas.openxmlformats.org/officeDocument/2006/relationships/slide" Target="slide99.xml"/><Relationship Id="rId14" Type="http://schemas.openxmlformats.org/officeDocument/2006/relationships/slide" Target="slide9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7" Type="http://schemas.openxmlformats.org/officeDocument/2006/relationships/slide" Target="slide68.xml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00.xml"/><Relationship Id="rId5" Type="http://schemas.openxmlformats.org/officeDocument/2006/relationships/slide" Target="slide109.xml"/><Relationship Id="rId4" Type="http://schemas.openxmlformats.org/officeDocument/2006/relationships/slide" Target="slide9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6" Type="http://schemas.openxmlformats.org/officeDocument/2006/relationships/slide" Target="slide75.xml"/><Relationship Id="rId5" Type="http://schemas.openxmlformats.org/officeDocument/2006/relationships/slide" Target="slide72.xml"/><Relationship Id="rId4" Type="http://schemas.openxmlformats.org/officeDocument/2006/relationships/slide" Target="slide7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" Target="slide71.xml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diagramLayout" Target="../diagrams/layout5.xml"/><Relationship Id="rId7" Type="http://schemas.openxmlformats.org/officeDocument/2006/relationships/image" Target="../media/image17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10" Type="http://schemas.openxmlformats.org/officeDocument/2006/relationships/image" Target="../media/image20.jpeg"/><Relationship Id="rId4" Type="http://schemas.openxmlformats.org/officeDocument/2006/relationships/diagramQuickStyle" Target="../diagrams/quickStyle5.xml"/><Relationship Id="rId9" Type="http://schemas.openxmlformats.org/officeDocument/2006/relationships/image" Target="../media/image19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" Target="slide72.xml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" Target="slide72.xml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5" Type="http://schemas.openxmlformats.org/officeDocument/2006/relationships/slide" Target="slide75.xml"/><Relationship Id="rId4" Type="http://schemas.openxmlformats.org/officeDocument/2006/relationships/slide" Target="slide7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5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12" Type="http://schemas.openxmlformats.org/officeDocument/2006/relationships/slide" Target="slide2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" Target="slide75.xml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" Target="slide75.xml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" Target="slide75.xml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4" Type="http://schemas.openxmlformats.org/officeDocument/2006/relationships/slide" Target="slide6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" Target="slide75.xml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Relationship Id="rId4" Type="http://schemas.openxmlformats.org/officeDocument/2006/relationships/slide" Target="slide7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7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70.xml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Relationship Id="rId5" Type="http://schemas.openxmlformats.org/officeDocument/2006/relationships/slide" Target="slide75.xml"/><Relationship Id="rId4" Type="http://schemas.openxmlformats.org/officeDocument/2006/relationships/slide" Target="slide7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Rectángulo"/>
          <p:cNvSpPr/>
          <p:nvPr/>
        </p:nvSpPr>
        <p:spPr>
          <a:xfrm>
            <a:off x="1" y="0"/>
            <a:ext cx="9143999" cy="68580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052" name="Picture 4" descr="http://ecuadoruniversitario.com/wp-content/uploads/2011/10/ecuadoruniversitario_com_campus_esp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348880"/>
            <a:ext cx="2989837" cy="223224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50" name="Picture 2" descr="C:\Users\Giss\AppData\Local\Temp\Rar$DIa0.548\Logo ESPE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9"/>
          <a:stretch/>
        </p:blipFill>
        <p:spPr bwMode="auto">
          <a:xfrm>
            <a:off x="107504" y="143192"/>
            <a:ext cx="3142673" cy="909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4211960" y="529516"/>
            <a:ext cx="47653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400" b="1" dirty="0">
                <a:latin typeface="Georgia" panose="02040502050405020303" pitchFamily="18" charset="0"/>
              </a:rPr>
              <a:t>DEPARTAMENTO DE CIENCIAS ECONÓMICAS, ADMINISTRATIVAS Y DE COMERCIO</a:t>
            </a:r>
            <a:endParaRPr lang="es-EC" sz="1400" dirty="0">
              <a:latin typeface="Georgia" panose="02040502050405020303" pitchFamily="18" charset="0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1475657" y="1412776"/>
            <a:ext cx="62922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600" b="1" dirty="0" smtClean="0">
                <a:latin typeface="Georgia" panose="02040502050405020303" pitchFamily="18" charset="0"/>
              </a:rPr>
              <a:t>Tesis previo a la obtención del título de:</a:t>
            </a:r>
            <a:endParaRPr lang="es-EC" sz="1600" dirty="0" smtClean="0">
              <a:latin typeface="Georgia" panose="02040502050405020303" pitchFamily="18" charset="0"/>
            </a:endParaRPr>
          </a:p>
          <a:p>
            <a:pPr algn="ctr"/>
            <a:r>
              <a:rPr lang="es-ES" sz="1600" b="1" dirty="0" smtClean="0">
                <a:latin typeface="Georgia" panose="02040502050405020303" pitchFamily="18" charset="0"/>
              </a:rPr>
              <a:t>Ingeniera en finanzas, contadora pública – auditora</a:t>
            </a:r>
            <a:endParaRPr lang="es-EC" sz="1600" dirty="0">
              <a:latin typeface="Georgia" panose="02040502050405020303" pitchFamily="18" charset="0"/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6516216" y="4725144"/>
            <a:ext cx="2160240" cy="1815882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b="1" dirty="0">
                <a:latin typeface="Georgia" panose="02040502050405020303" pitchFamily="18" charset="0"/>
              </a:rPr>
              <a:t>AUTOR: </a:t>
            </a:r>
            <a:r>
              <a:rPr lang="es-EC" sz="1400" b="1" dirty="0" smtClean="0">
                <a:latin typeface="Georgia" panose="02040502050405020303" pitchFamily="18" charset="0"/>
              </a:rPr>
              <a:t>      </a:t>
            </a:r>
          </a:p>
          <a:p>
            <a:r>
              <a:rPr lang="es-EC" sz="1400" dirty="0" smtClean="0">
                <a:latin typeface="Georgia" panose="02040502050405020303" pitchFamily="18" charset="0"/>
              </a:rPr>
              <a:t>Giselle López </a:t>
            </a:r>
          </a:p>
          <a:p>
            <a:endParaRPr lang="es-EC" sz="1400" dirty="0" smtClean="0">
              <a:latin typeface="Georgia" panose="02040502050405020303" pitchFamily="18" charset="0"/>
            </a:endParaRPr>
          </a:p>
          <a:p>
            <a:r>
              <a:rPr lang="es-EC" sz="1400" b="1" dirty="0" smtClean="0">
                <a:latin typeface="Georgia" panose="02040502050405020303" pitchFamily="18" charset="0"/>
              </a:rPr>
              <a:t>DIRECTOR</a:t>
            </a:r>
            <a:r>
              <a:rPr lang="es-EC" sz="1400" b="1" dirty="0">
                <a:latin typeface="Georgia" panose="02040502050405020303" pitchFamily="18" charset="0"/>
              </a:rPr>
              <a:t>: </a:t>
            </a:r>
            <a:r>
              <a:rPr lang="es-EC" sz="1400" b="1" dirty="0" smtClean="0">
                <a:latin typeface="Georgia" panose="02040502050405020303" pitchFamily="18" charset="0"/>
              </a:rPr>
              <a:t>       </a:t>
            </a:r>
          </a:p>
          <a:p>
            <a:r>
              <a:rPr lang="es-EC" sz="1400" dirty="0" smtClean="0">
                <a:latin typeface="Georgia" panose="02040502050405020303" pitchFamily="18" charset="0"/>
              </a:rPr>
              <a:t> Ing. Pedro Rivadeneira</a:t>
            </a:r>
          </a:p>
          <a:p>
            <a:endParaRPr lang="es-EC" sz="1400" b="1" dirty="0" smtClean="0">
              <a:latin typeface="Georgia" panose="02040502050405020303" pitchFamily="18" charset="0"/>
            </a:endParaRPr>
          </a:p>
          <a:p>
            <a:r>
              <a:rPr lang="es-EC" sz="1400" b="1" dirty="0" smtClean="0">
                <a:latin typeface="Georgia" panose="02040502050405020303" pitchFamily="18" charset="0"/>
              </a:rPr>
              <a:t>CODIRECTOR</a:t>
            </a:r>
            <a:r>
              <a:rPr lang="es-EC" sz="1400" b="1" dirty="0">
                <a:latin typeface="Georgia" panose="02040502050405020303" pitchFamily="18" charset="0"/>
              </a:rPr>
              <a:t>: </a:t>
            </a:r>
            <a:endParaRPr lang="es-EC" sz="1400" b="1" dirty="0" smtClean="0">
              <a:latin typeface="Georgia" panose="02040502050405020303" pitchFamily="18" charset="0"/>
            </a:endParaRPr>
          </a:p>
          <a:p>
            <a:r>
              <a:rPr lang="es-EC" sz="1400" dirty="0" smtClean="0">
                <a:latin typeface="Georgia" panose="02040502050405020303" pitchFamily="18" charset="0"/>
              </a:rPr>
              <a:t> Ing. Carlos Sierra</a:t>
            </a:r>
            <a:endParaRPr lang="es-EC" sz="1400" dirty="0">
              <a:latin typeface="Georgia" panose="02040502050405020303" pitchFamily="18" charset="0"/>
            </a:endParaRPr>
          </a:p>
        </p:txBody>
      </p:sp>
      <p:sp>
        <p:nvSpPr>
          <p:cNvPr id="13" name="12 Rectángulo"/>
          <p:cNvSpPr/>
          <p:nvPr/>
        </p:nvSpPr>
        <p:spPr>
          <a:xfrm>
            <a:off x="251520" y="5068341"/>
            <a:ext cx="4896543" cy="138499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s-EC" sz="1400" b="1" dirty="0">
                <a:latin typeface="Georgia" panose="02040502050405020303" pitchFamily="18" charset="0"/>
              </a:rPr>
              <a:t>TEMA: </a:t>
            </a:r>
            <a:endParaRPr lang="es-EC" sz="1400" b="1" dirty="0" smtClean="0">
              <a:latin typeface="Georgia" panose="02040502050405020303" pitchFamily="18" charset="0"/>
            </a:endParaRPr>
          </a:p>
          <a:p>
            <a:pPr algn="just"/>
            <a:endParaRPr lang="es-EC" sz="1400" b="1" dirty="0">
              <a:latin typeface="Georgia" panose="02040502050405020303" pitchFamily="18" charset="0"/>
            </a:endParaRPr>
          </a:p>
          <a:p>
            <a:pPr algn="just"/>
            <a:r>
              <a:rPr lang="es-EC" sz="1400" dirty="0" smtClean="0">
                <a:latin typeface="Georgia" panose="02040502050405020303" pitchFamily="18" charset="0"/>
              </a:rPr>
              <a:t>Auditoría de primera parte con enfoque en la norma ISO 9001:2008, aplicada al sistema de gestión de calidad de la empresa ECUAKIMIPOL S.A., ubicada en la ciudad de Quito, por el período julio – diciembre de 2012”</a:t>
            </a:r>
            <a:endParaRPr lang="es-EC" sz="1400" dirty="0">
              <a:latin typeface="Georgia" panose="02040502050405020303" pitchFamily="18" charset="0"/>
            </a:endParaRPr>
          </a:p>
        </p:txBody>
      </p:sp>
      <p:pic>
        <p:nvPicPr>
          <p:cNvPr id="2054" name="Picture 6" descr="http://images6.content-hca.com/commimg/myhotcourses/blog/post/myhc_9988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1750" y="2422344"/>
            <a:ext cx="3064626" cy="201285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8" name="3 Marcador de fecha"/>
          <p:cNvSpPr>
            <a:spLocks noGrp="1"/>
          </p:cNvSpPr>
          <p:nvPr>
            <p:ph type="dt" sz="half" idx="10"/>
          </p:nvPr>
        </p:nvSpPr>
        <p:spPr>
          <a:xfrm>
            <a:off x="8002190" y="1"/>
            <a:ext cx="1141810" cy="260647"/>
          </a:xfrm>
        </p:spPr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68545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</a:t>
            </a:fld>
            <a:endParaRPr lang="es-EC"/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1389301562"/>
              </p:ext>
            </p:extLst>
          </p:nvPr>
        </p:nvGraphicFramePr>
        <p:xfrm>
          <a:off x="899592" y="1772816"/>
          <a:ext cx="7992888" cy="35283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9 Estrella de 5 puntas">
            <a:hlinkClick r:id="rId7" action="ppaction://hlinksldjump"/>
          </p:cNvPr>
          <p:cNvSpPr/>
          <p:nvPr/>
        </p:nvSpPr>
        <p:spPr>
          <a:xfrm>
            <a:off x="1403648" y="5141641"/>
            <a:ext cx="130940" cy="144016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strella de 5 puntas">
            <a:hlinkClick r:id="rId8" action="ppaction://hlinksldjump"/>
          </p:cNvPr>
          <p:cNvSpPr/>
          <p:nvPr/>
        </p:nvSpPr>
        <p:spPr>
          <a:xfrm>
            <a:off x="2915816" y="5128352"/>
            <a:ext cx="130940" cy="144016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strella de 5 puntas">
            <a:hlinkClick r:id="rId9" action="ppaction://hlinksldjump"/>
          </p:cNvPr>
          <p:cNvSpPr/>
          <p:nvPr/>
        </p:nvSpPr>
        <p:spPr>
          <a:xfrm>
            <a:off x="4283968" y="5141641"/>
            <a:ext cx="130940" cy="144016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Estrella de 5 puntas">
            <a:hlinkClick r:id="rId10" action="ppaction://hlinksldjump"/>
          </p:cNvPr>
          <p:cNvSpPr/>
          <p:nvPr/>
        </p:nvSpPr>
        <p:spPr>
          <a:xfrm>
            <a:off x="5580112" y="5157192"/>
            <a:ext cx="130940" cy="144016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Estrella de 5 puntas">
            <a:hlinkClick r:id="rId11" action="ppaction://hlinksldjump"/>
          </p:cNvPr>
          <p:cNvSpPr/>
          <p:nvPr/>
        </p:nvSpPr>
        <p:spPr>
          <a:xfrm>
            <a:off x="7033348" y="5141641"/>
            <a:ext cx="130940" cy="144016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Estrella de 5 puntas">
            <a:hlinkClick r:id="rId12" action="ppaction://hlinksldjump"/>
          </p:cNvPr>
          <p:cNvSpPr/>
          <p:nvPr/>
        </p:nvSpPr>
        <p:spPr>
          <a:xfrm>
            <a:off x="8329492" y="5157192"/>
            <a:ext cx="130940" cy="144016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4938942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0</a:t>
            </a:fld>
            <a:endParaRPr lang="es-EC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33" t="13949" r="54370" b="10564"/>
          <a:stretch/>
        </p:blipFill>
        <p:spPr bwMode="auto">
          <a:xfrm>
            <a:off x="27081" y="67188"/>
            <a:ext cx="4544919" cy="6561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96" t="11413" r="54370" b="14311"/>
          <a:stretch/>
        </p:blipFill>
        <p:spPr bwMode="auto">
          <a:xfrm>
            <a:off x="4508650" y="44624"/>
            <a:ext cx="4620045" cy="6577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Estrella de 5 puntas">
            <a:hlinkClick r:id="rId4" action="ppaction://hlinksldjump"/>
          </p:cNvPr>
          <p:cNvSpPr/>
          <p:nvPr/>
        </p:nvSpPr>
        <p:spPr>
          <a:xfrm>
            <a:off x="8820472" y="3284984"/>
            <a:ext cx="251520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Flecha derecha">
            <a:hlinkClick r:id="rId5" action="ppaction://hlinksldjump"/>
          </p:cNvPr>
          <p:cNvSpPr/>
          <p:nvPr/>
        </p:nvSpPr>
        <p:spPr>
          <a:xfrm>
            <a:off x="8820472" y="3645024"/>
            <a:ext cx="251520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Corazón">
            <a:hlinkClick r:id="rId6" action="ppaction://hlinksldjump"/>
          </p:cNvPr>
          <p:cNvSpPr/>
          <p:nvPr/>
        </p:nvSpPr>
        <p:spPr>
          <a:xfrm>
            <a:off x="8865056" y="3861048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Cara sonriente">
            <a:hlinkClick r:id="rId7" action="ppaction://hlinksldjump"/>
          </p:cNvPr>
          <p:cNvSpPr/>
          <p:nvPr/>
        </p:nvSpPr>
        <p:spPr>
          <a:xfrm>
            <a:off x="8841492" y="6547656"/>
            <a:ext cx="216024" cy="216024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90207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1</a:t>
            </a:fld>
            <a:endParaRPr lang="es-EC"/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778" t="9916" r="12888" b="8875"/>
          <a:stretch/>
        </p:blipFill>
        <p:spPr bwMode="auto">
          <a:xfrm>
            <a:off x="2282840" y="44624"/>
            <a:ext cx="4665424" cy="6813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Estrella de 5 puntas">
            <a:hlinkClick r:id="rId3" action="ppaction://hlinksldjump"/>
          </p:cNvPr>
          <p:cNvSpPr/>
          <p:nvPr/>
        </p:nvSpPr>
        <p:spPr>
          <a:xfrm>
            <a:off x="8388424" y="5625244"/>
            <a:ext cx="251520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Elipse">
            <a:hlinkClick r:id="rId4" action="ppaction://hlinksldjump"/>
          </p:cNvPr>
          <p:cNvSpPr/>
          <p:nvPr/>
        </p:nvSpPr>
        <p:spPr>
          <a:xfrm>
            <a:off x="8460432" y="5946172"/>
            <a:ext cx="125760" cy="1471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5200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2</a:t>
            </a:fld>
            <a:endParaRPr lang="es-EC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59" t="10506" r="11794" b="9059"/>
          <a:stretch/>
        </p:blipFill>
        <p:spPr bwMode="auto">
          <a:xfrm>
            <a:off x="4644008" y="44624"/>
            <a:ext cx="4464496" cy="6719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83" t="10506" r="54623" b="9059"/>
          <a:stretch/>
        </p:blipFill>
        <p:spPr bwMode="auto">
          <a:xfrm>
            <a:off x="33865" y="44623"/>
            <a:ext cx="4466127" cy="6756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Extracto">
            <a:hlinkClick r:id="rId3" action="ppaction://hlinksldjump"/>
          </p:cNvPr>
          <p:cNvSpPr/>
          <p:nvPr/>
        </p:nvSpPr>
        <p:spPr>
          <a:xfrm>
            <a:off x="8748464" y="3212976"/>
            <a:ext cx="198863" cy="108012"/>
          </a:xfrm>
          <a:prstGeom prst="flowChartExtra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2 Corazón">
            <a:hlinkClick r:id="rId4" action="ppaction://hlinksldjump"/>
          </p:cNvPr>
          <p:cNvSpPr/>
          <p:nvPr/>
        </p:nvSpPr>
        <p:spPr>
          <a:xfrm>
            <a:off x="8820472" y="3404345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21164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3</a:t>
            </a:fld>
            <a:endParaRPr lang="es-EC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61" t="11413" r="11794" b="8695"/>
          <a:stretch/>
        </p:blipFill>
        <p:spPr bwMode="auto">
          <a:xfrm>
            <a:off x="4576870" y="44624"/>
            <a:ext cx="4480315" cy="6698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82" t="11413" r="54622" b="8695"/>
          <a:stretch/>
        </p:blipFill>
        <p:spPr bwMode="auto">
          <a:xfrm>
            <a:off x="34144" y="33062"/>
            <a:ext cx="4465848" cy="6709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Extracto">
            <a:hlinkClick r:id="rId3" action="ppaction://hlinksldjump"/>
          </p:cNvPr>
          <p:cNvSpPr/>
          <p:nvPr/>
        </p:nvSpPr>
        <p:spPr>
          <a:xfrm>
            <a:off x="8748464" y="3212976"/>
            <a:ext cx="198863" cy="108012"/>
          </a:xfrm>
          <a:prstGeom prst="flowChartExtra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lipse">
            <a:hlinkClick r:id="rId4" action="ppaction://hlinksldjump"/>
          </p:cNvPr>
          <p:cNvSpPr/>
          <p:nvPr/>
        </p:nvSpPr>
        <p:spPr>
          <a:xfrm>
            <a:off x="8785015" y="3406336"/>
            <a:ext cx="125760" cy="1471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Rectángulo">
            <a:hlinkClick r:id="rId5" action="ppaction://hlinksldjump"/>
          </p:cNvPr>
          <p:cNvSpPr/>
          <p:nvPr/>
        </p:nvSpPr>
        <p:spPr>
          <a:xfrm>
            <a:off x="8820472" y="3645024"/>
            <a:ext cx="99431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74836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4</a:t>
            </a:fld>
            <a:endParaRPr lang="es-EC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82" t="9963" r="54675" b="10145"/>
          <a:stretch/>
        </p:blipFill>
        <p:spPr bwMode="auto">
          <a:xfrm>
            <a:off x="2120341" y="44624"/>
            <a:ext cx="4467883" cy="6724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xtracto">
            <a:hlinkClick r:id="rId3" action="ppaction://hlinksldjump"/>
          </p:cNvPr>
          <p:cNvSpPr/>
          <p:nvPr/>
        </p:nvSpPr>
        <p:spPr>
          <a:xfrm>
            <a:off x="8761452" y="5805264"/>
            <a:ext cx="198863" cy="108012"/>
          </a:xfrm>
          <a:prstGeom prst="flowChartExtra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3214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5</a:t>
            </a:fld>
            <a:endParaRPr lang="es-EC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905" t="9963" r="11794" b="10145"/>
          <a:stretch/>
        </p:blipFill>
        <p:spPr bwMode="auto">
          <a:xfrm>
            <a:off x="2555776" y="54813"/>
            <a:ext cx="4536504" cy="6724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xtracto">
            <a:hlinkClick r:id="rId3" action="ppaction://hlinksldjump"/>
          </p:cNvPr>
          <p:cNvSpPr/>
          <p:nvPr/>
        </p:nvSpPr>
        <p:spPr>
          <a:xfrm>
            <a:off x="8748573" y="5733256"/>
            <a:ext cx="198863" cy="108012"/>
          </a:xfrm>
          <a:prstGeom prst="flowChartExtra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56530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6</a:t>
            </a:fld>
            <a:endParaRPr lang="es-EC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83" t="9783" r="54424" b="9420"/>
          <a:stretch/>
        </p:blipFill>
        <p:spPr bwMode="auto">
          <a:xfrm>
            <a:off x="107504" y="44624"/>
            <a:ext cx="4464496" cy="6739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56" t="9783" r="11794" b="9420"/>
          <a:stretch/>
        </p:blipFill>
        <p:spPr bwMode="auto">
          <a:xfrm>
            <a:off x="4644008" y="44623"/>
            <a:ext cx="4414611" cy="669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xtracto">
            <a:hlinkClick r:id="rId3" action="ppaction://hlinksldjump"/>
          </p:cNvPr>
          <p:cNvSpPr/>
          <p:nvPr/>
        </p:nvSpPr>
        <p:spPr>
          <a:xfrm>
            <a:off x="8748464" y="2564904"/>
            <a:ext cx="198863" cy="108012"/>
          </a:xfrm>
          <a:prstGeom prst="flowChartExtra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Rectángulo">
            <a:hlinkClick r:id="rId4" action="ppaction://hlinksldjump"/>
          </p:cNvPr>
          <p:cNvSpPr/>
          <p:nvPr/>
        </p:nvSpPr>
        <p:spPr>
          <a:xfrm>
            <a:off x="8793049" y="2780928"/>
            <a:ext cx="99431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6896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7</a:t>
            </a:fld>
            <a:endParaRPr lang="es-EC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82" t="10144" r="54591" b="9058"/>
          <a:stretch/>
        </p:blipFill>
        <p:spPr bwMode="auto">
          <a:xfrm>
            <a:off x="2375756" y="73887"/>
            <a:ext cx="4392488" cy="6667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lipse">
            <a:hlinkClick r:id="rId3" action="ppaction://hlinksldjump"/>
          </p:cNvPr>
          <p:cNvSpPr/>
          <p:nvPr/>
        </p:nvSpPr>
        <p:spPr>
          <a:xfrm>
            <a:off x="8766720" y="5946172"/>
            <a:ext cx="125760" cy="1471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1092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8</a:t>
            </a:fld>
            <a:endParaRPr lang="es-EC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089" t="10144" r="11694" b="9058"/>
          <a:stretch/>
        </p:blipFill>
        <p:spPr bwMode="auto">
          <a:xfrm>
            <a:off x="2354154" y="116632"/>
            <a:ext cx="4435692" cy="6668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lipse">
            <a:hlinkClick r:id="rId3" action="ppaction://hlinksldjump"/>
          </p:cNvPr>
          <p:cNvSpPr/>
          <p:nvPr/>
        </p:nvSpPr>
        <p:spPr>
          <a:xfrm>
            <a:off x="8766720" y="5946172"/>
            <a:ext cx="125760" cy="1471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781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09</a:t>
            </a:fld>
            <a:endParaRPr lang="es-EC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79" t="9963" r="54574" b="8152"/>
          <a:stretch/>
        </p:blipFill>
        <p:spPr bwMode="auto">
          <a:xfrm>
            <a:off x="2148086" y="116631"/>
            <a:ext cx="4368130" cy="6692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Señal de prohibido">
            <a:hlinkClick r:id="rId3" action="ppaction://hlinksldjump"/>
          </p:cNvPr>
          <p:cNvSpPr/>
          <p:nvPr/>
        </p:nvSpPr>
        <p:spPr>
          <a:xfrm>
            <a:off x="8676456" y="6021288"/>
            <a:ext cx="216024" cy="216024"/>
          </a:xfrm>
          <a:prstGeom prst="noSmoking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3" name="2 Sol">
            <a:hlinkClick r:id="rId4" action="ppaction://hlinksldjump"/>
          </p:cNvPr>
          <p:cNvSpPr/>
          <p:nvPr/>
        </p:nvSpPr>
        <p:spPr>
          <a:xfrm>
            <a:off x="323528" y="6439644"/>
            <a:ext cx="216024" cy="229716"/>
          </a:xfrm>
          <a:prstGeom prst="su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CuadroTexto"/>
          <p:cNvSpPr txBox="1"/>
          <p:nvPr/>
        </p:nvSpPr>
        <p:spPr>
          <a:xfrm>
            <a:off x="0" y="6237312"/>
            <a:ext cx="9716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00" b="1" dirty="0" smtClean="0"/>
              <a:t>Plan de Auditoría</a:t>
            </a:r>
            <a:endParaRPr lang="es-EC" sz="800" b="1" dirty="0"/>
          </a:p>
        </p:txBody>
      </p:sp>
    </p:spTree>
    <p:extLst>
      <p:ext uri="{BB962C8B-B14F-4D97-AF65-F5344CB8AC3E}">
        <p14:creationId xmlns:p14="http://schemas.microsoft.com/office/powerpoint/2010/main" val="383214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1</a:t>
            </a:fld>
            <a:endParaRPr lang="es-EC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1850478369"/>
              </p:ext>
            </p:extLst>
          </p:nvPr>
        </p:nvGraphicFramePr>
        <p:xfrm>
          <a:off x="827584" y="1484784"/>
          <a:ext cx="8064896" cy="44644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7 Estrella de 5 puntas">
            <a:hlinkClick r:id="rId7" action="ppaction://hlinksldjump"/>
          </p:cNvPr>
          <p:cNvSpPr/>
          <p:nvPr/>
        </p:nvSpPr>
        <p:spPr>
          <a:xfrm>
            <a:off x="8468816" y="5373216"/>
            <a:ext cx="279648" cy="288032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</p:spTree>
    <p:extLst>
      <p:ext uri="{BB962C8B-B14F-4D97-AF65-F5344CB8AC3E}">
        <p14:creationId xmlns:p14="http://schemas.microsoft.com/office/powerpoint/2010/main" val="38780901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10</a:t>
            </a:fld>
            <a:endParaRPr lang="es-EC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899" t="10033" r="13102" b="9770"/>
          <a:stretch/>
        </p:blipFill>
        <p:spPr bwMode="auto">
          <a:xfrm>
            <a:off x="3563888" y="44624"/>
            <a:ext cx="4320480" cy="6717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CuadroTexto"/>
          <p:cNvSpPr txBox="1"/>
          <p:nvPr/>
        </p:nvSpPr>
        <p:spPr>
          <a:xfrm>
            <a:off x="899592" y="1227524"/>
            <a:ext cx="252028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Ejecución de la Auditoría </a:t>
            </a:r>
          </a:p>
          <a:p>
            <a:pPr algn="ctr"/>
            <a:endParaRPr lang="es-EC" sz="1600" b="1" cap="small" dirty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Desarrollo de Actividades del Plan de Auditoría</a:t>
            </a: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marL="342900" indent="-342900">
              <a:buAutoNum type="arabicPeriod"/>
            </a:pPr>
            <a:r>
              <a:rPr lang="es-EC" sz="1600" b="1" cap="small" dirty="0" smtClean="0">
                <a:latin typeface="Georgia" panose="02040502050405020303" pitchFamily="18" charset="0"/>
              </a:rPr>
              <a:t>Reunión de Apertura</a:t>
            </a:r>
          </a:p>
          <a:p>
            <a:pPr marL="342900" indent="-342900">
              <a:buAutoNum type="arabicPeriod"/>
            </a:pPr>
            <a:r>
              <a:rPr lang="es-EC" sz="1600" b="1" cap="small" dirty="0" smtClean="0">
                <a:latin typeface="Georgia" panose="02040502050405020303" pitchFamily="18" charset="0"/>
              </a:rPr>
              <a:t>L/V</a:t>
            </a:r>
          </a:p>
          <a:p>
            <a:pPr marL="342900" indent="-342900">
              <a:buAutoNum type="arabicPeriod"/>
            </a:pPr>
            <a:r>
              <a:rPr lang="es-EC" sz="1600" b="1" cap="small" dirty="0" smtClean="0">
                <a:latin typeface="Georgia" panose="02040502050405020303" pitchFamily="18" charset="0"/>
              </a:rPr>
              <a:t>Hallazgos</a:t>
            </a:r>
          </a:p>
          <a:p>
            <a:pPr marL="342900" indent="-342900">
              <a:buAutoNum type="arabicPeriod"/>
            </a:pPr>
            <a:r>
              <a:rPr lang="es-EC" sz="1600" b="1" cap="small" dirty="0" smtClean="0">
                <a:latin typeface="Georgia" panose="02040502050405020303" pitchFamily="18" charset="0"/>
              </a:rPr>
              <a:t>Reunión de   Cierre</a:t>
            </a:r>
          </a:p>
        </p:txBody>
      </p:sp>
      <p:sp>
        <p:nvSpPr>
          <p:cNvPr id="10" name="9 Flecha derecha"/>
          <p:cNvSpPr/>
          <p:nvPr/>
        </p:nvSpPr>
        <p:spPr>
          <a:xfrm>
            <a:off x="2663788" y="4501927"/>
            <a:ext cx="432048" cy="2880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lecha abajo"/>
          <p:cNvSpPr/>
          <p:nvPr/>
        </p:nvSpPr>
        <p:spPr>
          <a:xfrm>
            <a:off x="1980816" y="1979527"/>
            <a:ext cx="288032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Nube">
            <a:hlinkClick r:id="rId3" action="ppaction://hlinksldjump"/>
          </p:cNvPr>
          <p:cNvSpPr/>
          <p:nvPr/>
        </p:nvSpPr>
        <p:spPr>
          <a:xfrm>
            <a:off x="1691680" y="5805264"/>
            <a:ext cx="288032" cy="144016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Flecha abajo"/>
          <p:cNvSpPr/>
          <p:nvPr/>
        </p:nvSpPr>
        <p:spPr>
          <a:xfrm>
            <a:off x="1696716" y="5180131"/>
            <a:ext cx="288032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96082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11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260648"/>
            <a:ext cx="2880320" cy="1152128"/>
          </a:xfrm>
        </p:spPr>
        <p:txBody>
          <a:bodyPr/>
          <a:lstStyle/>
          <a:p>
            <a:pPr lvl="0"/>
            <a:r>
              <a:rPr lang="es-EC" sz="2800" dirty="0"/>
              <a:t>CAPÍTULO 5</a:t>
            </a:r>
            <a:r>
              <a:rPr lang="es-EC" sz="2000" dirty="0"/>
              <a:t/>
            </a:r>
            <a:br>
              <a:rPr lang="es-EC" sz="2000" dirty="0"/>
            </a:br>
            <a:r>
              <a:rPr lang="es-EC" sz="1800" cap="small" dirty="0" smtClean="0"/>
              <a:t>Aplicación Práctica de la Auditoría de Primera Parte</a:t>
            </a:r>
            <a:endParaRPr lang="es-EC" sz="2000" dirty="0"/>
          </a:p>
        </p:txBody>
      </p:sp>
      <p:sp>
        <p:nvSpPr>
          <p:cNvPr id="7" name="6 CuadroTexto"/>
          <p:cNvSpPr txBox="1"/>
          <p:nvPr/>
        </p:nvSpPr>
        <p:spPr>
          <a:xfrm>
            <a:off x="1475656" y="2348880"/>
            <a:ext cx="223224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Comunicación de Resultados</a:t>
            </a:r>
          </a:p>
          <a:p>
            <a:pPr marL="285750" indent="-285750">
              <a:buFont typeface="Arial" charset="0"/>
              <a:buChar char="•"/>
            </a:pPr>
            <a:endParaRPr lang="es-EC" sz="1600" b="1" cap="small" dirty="0">
              <a:latin typeface="Georgia" panose="02040502050405020303" pitchFamily="18" charset="0"/>
            </a:endParaRPr>
          </a:p>
          <a:p>
            <a:pPr marL="285750" indent="-285750">
              <a:buFont typeface="Arial" charset="0"/>
              <a:buChar char="•"/>
            </a:pPr>
            <a:endParaRPr lang="es-EC" sz="1600" b="1" cap="small" dirty="0" smtClean="0">
              <a:latin typeface="Georgia" panose="02040502050405020303" pitchFamily="18" charset="0"/>
            </a:endParaRPr>
          </a:p>
          <a:p>
            <a:pPr marL="285750" indent="-285750">
              <a:buFont typeface="Arial" charset="0"/>
              <a:buChar char="•"/>
            </a:pPr>
            <a:endParaRPr lang="es-EC" sz="1600" b="1" cap="small" dirty="0">
              <a:latin typeface="Georgia" panose="02040502050405020303" pitchFamily="18" charset="0"/>
            </a:endParaRPr>
          </a:p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Informe de Auditoría</a:t>
            </a: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51" t="12848" r="54319" b="8888"/>
          <a:stretch/>
        </p:blipFill>
        <p:spPr bwMode="auto">
          <a:xfrm>
            <a:off x="4572000" y="44624"/>
            <a:ext cx="4536504" cy="6805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Flecha abajo"/>
          <p:cNvSpPr/>
          <p:nvPr/>
        </p:nvSpPr>
        <p:spPr>
          <a:xfrm>
            <a:off x="2448316" y="2982314"/>
            <a:ext cx="286928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Flecha derecha"/>
          <p:cNvSpPr/>
          <p:nvPr/>
        </p:nvSpPr>
        <p:spPr>
          <a:xfrm>
            <a:off x="4283968" y="1124744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Flecha derecha"/>
          <p:cNvSpPr/>
          <p:nvPr/>
        </p:nvSpPr>
        <p:spPr>
          <a:xfrm>
            <a:off x="4283968" y="1916832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Flecha derecha"/>
          <p:cNvSpPr/>
          <p:nvPr/>
        </p:nvSpPr>
        <p:spPr>
          <a:xfrm>
            <a:off x="4283968" y="2420888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Flecha derecha"/>
          <p:cNvSpPr/>
          <p:nvPr/>
        </p:nvSpPr>
        <p:spPr>
          <a:xfrm>
            <a:off x="4283968" y="2982314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Flecha derecha"/>
          <p:cNvSpPr/>
          <p:nvPr/>
        </p:nvSpPr>
        <p:spPr>
          <a:xfrm>
            <a:off x="4283968" y="3691880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Flecha derecha"/>
          <p:cNvSpPr/>
          <p:nvPr/>
        </p:nvSpPr>
        <p:spPr>
          <a:xfrm>
            <a:off x="4283968" y="4437112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Flecha derecha"/>
          <p:cNvSpPr/>
          <p:nvPr/>
        </p:nvSpPr>
        <p:spPr>
          <a:xfrm>
            <a:off x="4283968" y="5445224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7885850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24" grpId="0" animBg="1"/>
      <p:bldP spid="25" grpId="0" animBg="1"/>
      <p:bldP spid="26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12</a:t>
            </a:fld>
            <a:endParaRPr lang="es-EC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3665039986"/>
              </p:ext>
            </p:extLst>
          </p:nvPr>
        </p:nvGraphicFramePr>
        <p:xfrm>
          <a:off x="827584" y="188640"/>
          <a:ext cx="8136904" cy="56886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5300" name="Picture 4" descr="http://us.123rf.com/400wm/400/400/michaeldb/michaeldb1001/michaeldb100100038/6323866-un-jefe-de-dibujos-animados-o-profesor-pone-una-marca-de-verificacia-n-roja-en-una-tarjeta-de-inform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537210"/>
            <a:ext cx="2245608" cy="175718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0" name="9 Cara sonriente">
            <a:hlinkClick r:id="rId8" action="ppaction://hlinksldjump"/>
          </p:cNvPr>
          <p:cNvSpPr/>
          <p:nvPr/>
        </p:nvSpPr>
        <p:spPr>
          <a:xfrm>
            <a:off x="8460432" y="5013176"/>
            <a:ext cx="216024" cy="216024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0408505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13</a:t>
            </a:fld>
            <a:endParaRPr lang="es-EC"/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1421415" y="130622"/>
            <a:ext cx="6895001" cy="922114"/>
          </a:xfrm>
        </p:spPr>
        <p:txBody>
          <a:bodyPr/>
          <a:lstStyle/>
          <a:p>
            <a:r>
              <a:rPr lang="es-EC" sz="2800" dirty="0" smtClean="0"/>
              <a:t>CAPÍTULO 6</a:t>
            </a:r>
            <a:br>
              <a:rPr lang="es-EC" sz="2800" dirty="0" smtClean="0"/>
            </a:br>
            <a:r>
              <a:rPr lang="es-EC" sz="2800" cap="small" dirty="0" smtClean="0"/>
              <a:t>Conclusiones y Recomendaciones</a:t>
            </a:r>
            <a:endParaRPr lang="es-EC" sz="2800" cap="small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3052363095"/>
              </p:ext>
            </p:extLst>
          </p:nvPr>
        </p:nvGraphicFramePr>
        <p:xfrm>
          <a:off x="1043608" y="1196752"/>
          <a:ext cx="7632848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7536322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cap="small" dirty="0" smtClean="0"/>
              <a:t>Glosario de Siglas</a:t>
            </a:r>
            <a:endParaRPr lang="es-EC" cap="small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11560" y="1196752"/>
            <a:ext cx="4464496" cy="4968552"/>
          </a:xfrm>
        </p:spPr>
        <p:txBody>
          <a:bodyPr/>
          <a:lstStyle/>
          <a:p>
            <a:r>
              <a:rPr lang="es-EC" sz="1300" dirty="0" smtClean="0">
                <a:latin typeface="Georgia" panose="02040502050405020303" pitchFamily="18" charset="0"/>
              </a:rPr>
              <a:t>AC = Acción correctiva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AE= Auditoría Externa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AEP = Asociación Ecuatoriana de Plásticos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AGC= Auditoría de Gestión de la Calidad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AI = Auditoría Interna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AP = Acción Preventiva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BNF = Banco Nacional de Fomento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C   =  Conformidad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CFN = Corporación Financiera Nacional</a:t>
            </a:r>
          </a:p>
          <a:p>
            <a:r>
              <a:rPr lang="es-EC" sz="1300" dirty="0" err="1" smtClean="0">
                <a:latin typeface="Georgia" panose="02040502050405020303" pitchFamily="18" charset="0"/>
              </a:rPr>
              <a:t>Cías</a:t>
            </a:r>
            <a:r>
              <a:rPr lang="es-EC" sz="1300" dirty="0" smtClean="0">
                <a:latin typeface="Georgia" panose="02040502050405020303" pitchFamily="18" charset="0"/>
              </a:rPr>
              <a:t> = Compañías</a:t>
            </a:r>
          </a:p>
          <a:p>
            <a:r>
              <a:rPr lang="es-EC" sz="1300" dirty="0" err="1" smtClean="0">
                <a:latin typeface="Georgia" panose="02040502050405020303" pitchFamily="18" charset="0"/>
              </a:rPr>
              <a:t>Cod</a:t>
            </a:r>
            <a:r>
              <a:rPr lang="es-EC" sz="1300" dirty="0" smtClean="0">
                <a:latin typeface="Georgia" panose="02040502050405020303" pitchFamily="18" charset="0"/>
              </a:rPr>
              <a:t> = Código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CTT = Centros de transferencia tecnológica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NC = No conformidad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GC = Gestión de calidad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GM = General Motors</a:t>
            </a:r>
          </a:p>
          <a:p>
            <a:pPr lvl="0"/>
            <a:r>
              <a:rPr lang="es-EC" sz="1300" dirty="0" smtClean="0">
                <a:latin typeface="Georgia" panose="02040502050405020303" pitchFamily="18" charset="0"/>
              </a:rPr>
              <a:t>L/V = Lista de Verificación</a:t>
            </a:r>
          </a:p>
          <a:p>
            <a:pPr lvl="0"/>
            <a:r>
              <a:rPr lang="es-EC" sz="1300" dirty="0" smtClean="0">
                <a:latin typeface="Georgia" panose="02040502050405020303" pitchFamily="18" charset="0"/>
              </a:rPr>
              <a:t>LOEPS = Ley Orgánica de Economía Popular y Solidaria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LORTI = Ley Orgánica de Régimen Tributario Interno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14</a:t>
            </a:fld>
            <a:endParaRPr lang="es-EC"/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4932040" y="1196752"/>
            <a:ext cx="4248472" cy="403244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1300" dirty="0">
                <a:latin typeface="Georgia" panose="02040502050405020303" pitchFamily="18" charset="0"/>
              </a:rPr>
              <a:t>MC = Mejora Continua</a:t>
            </a:r>
          </a:p>
          <a:p>
            <a:r>
              <a:rPr lang="es-EC" sz="1300" dirty="0">
                <a:latin typeface="Georgia" panose="02040502050405020303" pitchFamily="18" charset="0"/>
              </a:rPr>
              <a:t>MP = Materia prima</a:t>
            </a:r>
          </a:p>
          <a:p>
            <a:r>
              <a:rPr lang="es-EC" sz="1300" dirty="0">
                <a:latin typeface="Georgia" panose="02040502050405020303" pitchFamily="18" charset="0"/>
              </a:rPr>
              <a:t>NU = Naciones Unidas</a:t>
            </a:r>
          </a:p>
          <a:p>
            <a:r>
              <a:rPr lang="es-EC" sz="1300" dirty="0">
                <a:latin typeface="Georgia" panose="02040502050405020303" pitchFamily="18" charset="0"/>
              </a:rPr>
              <a:t>OM = Oportunidad de mejora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PJ </a:t>
            </a:r>
            <a:r>
              <a:rPr lang="es-EC" sz="1300" dirty="0">
                <a:latin typeface="Georgia" panose="02040502050405020303" pitchFamily="18" charset="0"/>
              </a:rPr>
              <a:t>= Persona jurídica</a:t>
            </a:r>
          </a:p>
          <a:p>
            <a:r>
              <a:rPr lang="es-EC" sz="1300" dirty="0">
                <a:latin typeface="Georgia" panose="02040502050405020303" pitchFamily="18" charset="0"/>
              </a:rPr>
              <a:t>PN = Persona </a:t>
            </a:r>
            <a:r>
              <a:rPr lang="es-EC" sz="1300" dirty="0" smtClean="0">
                <a:latin typeface="Georgia" panose="02040502050405020303" pitchFamily="18" charset="0"/>
              </a:rPr>
              <a:t>natural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PT = Producto terminado</a:t>
            </a:r>
            <a:endParaRPr lang="es-EC" sz="1300" dirty="0">
              <a:latin typeface="Georgia" panose="02040502050405020303" pitchFamily="18" charset="0"/>
            </a:endParaRPr>
          </a:p>
          <a:p>
            <a:pPr lvl="0"/>
            <a:r>
              <a:rPr lang="es-EC" sz="1300" dirty="0" err="1" smtClean="0">
                <a:latin typeface="Georgia" panose="02040502050405020303" pitchFamily="18" charset="0"/>
              </a:rPr>
              <a:t>PyMEs</a:t>
            </a:r>
            <a:r>
              <a:rPr lang="es-EC" sz="1300" dirty="0" smtClean="0">
                <a:latin typeface="Georgia" panose="02040502050405020303" pitchFamily="18" charset="0"/>
              </a:rPr>
              <a:t>  </a:t>
            </a:r>
            <a:r>
              <a:rPr lang="es-EC" sz="1300" dirty="0">
                <a:latin typeface="Georgia" panose="02040502050405020303" pitchFamily="18" charset="0"/>
              </a:rPr>
              <a:t>= Pequeñas y medianas empresas</a:t>
            </a:r>
          </a:p>
          <a:p>
            <a:r>
              <a:rPr lang="es-EC" sz="1300" dirty="0">
                <a:latin typeface="Georgia" panose="02040502050405020303" pitchFamily="18" charset="0"/>
              </a:rPr>
              <a:t>RRHH = Recursos humanos</a:t>
            </a:r>
          </a:p>
          <a:p>
            <a:r>
              <a:rPr lang="es-EC" sz="1300" dirty="0">
                <a:latin typeface="Georgia" panose="02040502050405020303" pitchFamily="18" charset="0"/>
              </a:rPr>
              <a:t>S.e. = Sin embargo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SGA = Sistema de gestión ambiental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SGC = Sistema de gestión de la calidad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Tb = también</a:t>
            </a:r>
          </a:p>
          <a:p>
            <a:r>
              <a:rPr lang="es-EC" sz="1300" dirty="0" smtClean="0">
                <a:latin typeface="Georgia" panose="02040502050405020303" pitchFamily="18" charset="0"/>
              </a:rPr>
              <a:t>TIC = Tecnología de información y comunicación</a:t>
            </a:r>
          </a:p>
          <a:p>
            <a:endParaRPr lang="es-EC" sz="1300" dirty="0" smtClean="0">
              <a:latin typeface="Georgia" panose="02040502050405020303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s-EC" sz="1300" dirty="0" smtClean="0">
                <a:latin typeface="Georgia" panose="02040502050405020303" pitchFamily="18" charset="0"/>
              </a:rPr>
              <a:t>*</a:t>
            </a:r>
            <a:r>
              <a:rPr lang="es-EC" sz="1300" b="1" dirty="0" smtClean="0">
                <a:latin typeface="Georgia" panose="02040502050405020303" pitchFamily="18" charset="0"/>
              </a:rPr>
              <a:t>NOTA: </a:t>
            </a:r>
            <a:r>
              <a:rPr lang="es-EC" sz="1300" dirty="0" smtClean="0">
                <a:latin typeface="Georgia" panose="02040502050405020303" pitchFamily="18" charset="0"/>
              </a:rPr>
              <a:t>Todas las imágenes fueron tomadas de Goog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EC" sz="130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8487128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15</a:t>
            </a:fld>
            <a:endParaRPr lang="es-EC"/>
          </a:p>
        </p:txBody>
      </p:sp>
      <p:sp>
        <p:nvSpPr>
          <p:cNvPr id="6" name="5 CuadroTexto"/>
          <p:cNvSpPr txBox="1"/>
          <p:nvPr/>
        </p:nvSpPr>
        <p:spPr>
          <a:xfrm>
            <a:off x="1187624" y="1165389"/>
            <a:ext cx="7200800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1500" b="1" dirty="0" smtClean="0">
                <a:latin typeface="Vivaldi" panose="03020602050506090804" pitchFamily="66" charset="0"/>
              </a:rPr>
              <a:t>Gracias por su atención…</a:t>
            </a:r>
            <a:endParaRPr lang="es-EC" sz="11500" b="1" dirty="0">
              <a:latin typeface="Vivaldi" panose="030206020505060908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027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2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751029357"/>
              </p:ext>
            </p:extLst>
          </p:nvPr>
        </p:nvGraphicFramePr>
        <p:xfrm>
          <a:off x="683568" y="2310482"/>
          <a:ext cx="3168352" cy="3206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9 CuadroTexto"/>
          <p:cNvSpPr txBox="1"/>
          <p:nvPr/>
        </p:nvSpPr>
        <p:spPr>
          <a:xfrm>
            <a:off x="899592" y="1650286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cap="small" dirty="0" smtClean="0">
                <a:latin typeface="Georgia" panose="02040502050405020303" pitchFamily="18" charset="0"/>
              </a:rPr>
              <a:t>* Organigrama Estructural</a:t>
            </a:r>
            <a:endParaRPr lang="es-EC" b="1" cap="small" dirty="0">
              <a:latin typeface="Georgia" panose="02040502050405020303" pitchFamily="18" charset="0"/>
            </a:endParaRPr>
          </a:p>
        </p:txBody>
      </p:sp>
      <p:graphicFrame>
        <p:nvGraphicFramePr>
          <p:cNvPr id="16" name="15 Diagrama"/>
          <p:cNvGraphicFramePr/>
          <p:nvPr>
            <p:extLst>
              <p:ext uri="{D42A27DB-BD31-4B8C-83A1-F6EECF244321}">
                <p14:modId xmlns:p14="http://schemas.microsoft.com/office/powerpoint/2010/main" val="414774044"/>
              </p:ext>
            </p:extLst>
          </p:nvPr>
        </p:nvGraphicFramePr>
        <p:xfrm>
          <a:off x="4572000" y="1819564"/>
          <a:ext cx="5240655" cy="3903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7" name="AutoShape 62"/>
          <p:cNvSpPr>
            <a:spLocks noChangeArrowheads="1"/>
          </p:cNvSpPr>
          <p:nvPr/>
        </p:nvSpPr>
        <p:spPr bwMode="auto">
          <a:xfrm>
            <a:off x="8012455" y="4781401"/>
            <a:ext cx="995128" cy="4635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2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3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 panose="02040502050405020303" pitchFamily="18" charset="0"/>
                <a:ea typeface="Times New Roman"/>
                <a:cs typeface="Times New Roman"/>
              </a:rPr>
              <a:t>Bodega</a:t>
            </a:r>
            <a:endParaRPr kumimoji="0" lang="es-EC" sz="13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cxnSp>
        <p:nvCxnSpPr>
          <p:cNvPr id="18" name="AutoShape 63"/>
          <p:cNvCxnSpPr>
            <a:cxnSpLocks noChangeShapeType="1"/>
          </p:cNvCxnSpPr>
          <p:nvPr/>
        </p:nvCxnSpPr>
        <p:spPr bwMode="auto">
          <a:xfrm>
            <a:off x="7212593" y="5013176"/>
            <a:ext cx="799862" cy="0"/>
          </a:xfrm>
          <a:prstGeom prst="straightConnector1">
            <a:avLst/>
          </a:prstGeom>
          <a:noFill/>
          <a:ln w="28575">
            <a:solidFill>
              <a:srgbClr val="1F497D">
                <a:lumMod val="60000"/>
                <a:lumOff val="4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AutoShape 64"/>
          <p:cNvSpPr>
            <a:spLocks noChangeArrowheads="1"/>
          </p:cNvSpPr>
          <p:nvPr/>
        </p:nvSpPr>
        <p:spPr bwMode="auto">
          <a:xfrm>
            <a:off x="5098955" y="4077072"/>
            <a:ext cx="1201237" cy="4159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15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3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 panose="02040502050405020303" pitchFamily="18" charset="0"/>
                <a:ea typeface="Times New Roman"/>
                <a:cs typeface="Times New Roman"/>
              </a:rPr>
              <a:t>Contabilidad</a:t>
            </a:r>
            <a:endParaRPr kumimoji="0" lang="es-EC" sz="13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eorgia" panose="02040502050405020303" pitchFamily="18" charset="0"/>
              <a:ea typeface="Times New Roman"/>
              <a:cs typeface="Times New Roman"/>
            </a:endParaRPr>
          </a:p>
          <a:p>
            <a:pPr marL="0" marR="0" lvl="0" indent="0" algn="ctr" defTabSz="91440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3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 panose="02040502050405020303" pitchFamily="18" charset="0"/>
                <a:ea typeface="Times New Roman"/>
                <a:cs typeface="Times New Roman"/>
              </a:rPr>
              <a:t> </a:t>
            </a:r>
            <a:endParaRPr kumimoji="0" lang="es-EC" sz="13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cxnSp>
        <p:nvCxnSpPr>
          <p:cNvPr id="20" name="AutoShape 65"/>
          <p:cNvCxnSpPr>
            <a:cxnSpLocks noChangeShapeType="1"/>
          </p:cNvCxnSpPr>
          <p:nvPr/>
        </p:nvCxnSpPr>
        <p:spPr bwMode="auto">
          <a:xfrm>
            <a:off x="6428279" y="4220453"/>
            <a:ext cx="784314" cy="635"/>
          </a:xfrm>
          <a:prstGeom prst="straightConnector1">
            <a:avLst/>
          </a:prstGeom>
          <a:noFill/>
          <a:ln w="28575">
            <a:solidFill>
              <a:srgbClr val="F79646">
                <a:lumMod val="100000"/>
                <a:lumOff val="0"/>
              </a:srgb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accent6">
                      <a:lumMod val="50000"/>
                      <a:lumOff val="0"/>
                    </a:schemeClr>
                  </a:outerShdw>
                </a:effectLst>
              </a14:hiddenEffects>
            </a:ext>
          </a:extLst>
        </p:spPr>
      </p:cxnSp>
      <p:sp>
        <p:nvSpPr>
          <p:cNvPr id="21" name="20 Flecha derecha"/>
          <p:cNvSpPr/>
          <p:nvPr/>
        </p:nvSpPr>
        <p:spPr>
          <a:xfrm>
            <a:off x="3347864" y="2996952"/>
            <a:ext cx="1656184" cy="792088"/>
          </a:xfrm>
          <a:prstGeom prst="rightArrow">
            <a:avLst/>
          </a:prstGeo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21 CuadroTexto"/>
          <p:cNvSpPr txBox="1"/>
          <p:nvPr/>
        </p:nvSpPr>
        <p:spPr>
          <a:xfrm>
            <a:off x="3347864" y="3224009"/>
            <a:ext cx="15841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b="1" cap="small" dirty="0" smtClean="0">
                <a:latin typeface="Georgia" panose="02040502050405020303" pitchFamily="18" charset="0"/>
              </a:rPr>
              <a:t>Restructuración</a:t>
            </a:r>
            <a:endParaRPr lang="es-EC" sz="12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658164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3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sp>
        <p:nvSpPr>
          <p:cNvPr id="7" name="6 CuadroTexto"/>
          <p:cNvSpPr txBox="1"/>
          <p:nvPr/>
        </p:nvSpPr>
        <p:spPr>
          <a:xfrm>
            <a:off x="899592" y="1268760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cap="small" dirty="0" smtClean="0">
                <a:latin typeface="Georgia" panose="02040502050405020303" pitchFamily="18" charset="0"/>
              </a:rPr>
              <a:t>* Organigrama Funcional</a:t>
            </a:r>
            <a:endParaRPr lang="es-EC" b="1" cap="small" dirty="0">
              <a:latin typeface="Georgia" panose="02040502050405020303" pitchFamily="18" charset="0"/>
            </a:endParaRPr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218401998"/>
              </p:ext>
            </p:extLst>
          </p:nvPr>
        </p:nvGraphicFramePr>
        <p:xfrm>
          <a:off x="1259632" y="1659578"/>
          <a:ext cx="7056785" cy="42176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AutoShape 66"/>
          <p:cNvSpPr>
            <a:spLocks noChangeArrowheads="1"/>
          </p:cNvSpPr>
          <p:nvPr/>
        </p:nvSpPr>
        <p:spPr bwMode="auto">
          <a:xfrm>
            <a:off x="6912260" y="4827930"/>
            <a:ext cx="1331323" cy="60581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ES" sz="140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Ayudante de Bodega (4.1)</a:t>
            </a:r>
            <a:endParaRPr lang="es-EC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cxnSp>
        <p:nvCxnSpPr>
          <p:cNvPr id="11" name="AutoShape 67"/>
          <p:cNvCxnSpPr>
            <a:cxnSpLocks noChangeShapeType="1"/>
            <a:endCxn id="10" idx="1"/>
          </p:cNvCxnSpPr>
          <p:nvPr/>
        </p:nvCxnSpPr>
        <p:spPr bwMode="auto">
          <a:xfrm>
            <a:off x="4788024" y="5130839"/>
            <a:ext cx="2124236" cy="1"/>
          </a:xfrm>
          <a:prstGeom prst="straightConnector1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AutoShape 68"/>
          <p:cNvSpPr>
            <a:spLocks noChangeArrowheads="1"/>
          </p:cNvSpPr>
          <p:nvPr/>
        </p:nvSpPr>
        <p:spPr bwMode="auto">
          <a:xfrm>
            <a:off x="1331640" y="3981010"/>
            <a:ext cx="1437351" cy="55888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</a:pPr>
            <a:r>
              <a:rPr lang="es-ES" sz="1400" dirty="0" smtClean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Contador </a:t>
            </a:r>
            <a:r>
              <a:rPr lang="es-ES" sz="1400" dirty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(3.1)</a:t>
            </a:r>
            <a:endParaRPr lang="es-EC" dirty="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</a:pPr>
            <a:r>
              <a:rPr lang="es-ES" sz="1400" dirty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 </a:t>
            </a:r>
            <a:endParaRPr lang="es-EC" dirty="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cxnSp>
        <p:nvCxnSpPr>
          <p:cNvPr id="13" name="AutoShape 69"/>
          <p:cNvCxnSpPr>
            <a:cxnSpLocks noChangeShapeType="1"/>
          </p:cNvCxnSpPr>
          <p:nvPr/>
        </p:nvCxnSpPr>
        <p:spPr bwMode="auto">
          <a:xfrm flipV="1">
            <a:off x="2807804" y="4251866"/>
            <a:ext cx="1980220" cy="46"/>
          </a:xfrm>
          <a:prstGeom prst="straightConnector1">
            <a:avLst/>
          </a:prstGeom>
          <a:noFill/>
          <a:ln w="28575">
            <a:solidFill>
              <a:schemeClr val="accent6">
                <a:lumMod val="100000"/>
                <a:lumOff val="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accent6">
                      <a:lumMod val="50000"/>
                      <a:lumOff val="0"/>
                    </a:schemeClr>
                  </a:outerShdw>
                </a:effectLst>
              </a14:hiddenEffects>
            </a:ext>
          </a:extLst>
        </p:spPr>
      </p:cxnSp>
      <p:sp>
        <p:nvSpPr>
          <p:cNvPr id="26" name="25 CuadroTexto"/>
          <p:cNvSpPr txBox="1"/>
          <p:nvPr/>
        </p:nvSpPr>
        <p:spPr>
          <a:xfrm>
            <a:off x="6588224" y="1988840"/>
            <a:ext cx="18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>
                <a:latin typeface="Georgia" panose="02040502050405020303" pitchFamily="18" charset="0"/>
              </a:rPr>
              <a:t>* Se describieron las funciones de cada uno</a:t>
            </a:r>
            <a:endParaRPr lang="es-EC" sz="120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67125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79512" y="5800179"/>
            <a:ext cx="467544" cy="365125"/>
          </a:xfrm>
        </p:spPr>
        <p:txBody>
          <a:bodyPr/>
          <a:lstStyle/>
          <a:p>
            <a:fld id="{F7480F4D-378D-4A29-B4C5-C9C8E4901AB0}" type="slidenum">
              <a:rPr lang="es-EC" smtClean="0"/>
              <a:t>14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sp>
        <p:nvSpPr>
          <p:cNvPr id="7" name="6 CuadroTexto"/>
          <p:cNvSpPr txBox="1"/>
          <p:nvPr/>
        </p:nvSpPr>
        <p:spPr>
          <a:xfrm>
            <a:off x="827584" y="1268760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cap="small" dirty="0" smtClean="0">
                <a:latin typeface="Georgia" panose="02040502050405020303" pitchFamily="18" charset="0"/>
              </a:rPr>
              <a:t>* Organigrama Personal</a:t>
            </a:r>
            <a:endParaRPr lang="es-EC" b="1" cap="small" dirty="0">
              <a:latin typeface="Georgia" panose="02040502050405020303" pitchFamily="18" charset="0"/>
            </a:endParaRPr>
          </a:p>
        </p:txBody>
      </p:sp>
      <p:graphicFrame>
        <p:nvGraphicFramePr>
          <p:cNvPr id="13" name="12 Diagrama"/>
          <p:cNvGraphicFramePr/>
          <p:nvPr>
            <p:extLst>
              <p:ext uri="{D42A27DB-BD31-4B8C-83A1-F6EECF244321}">
                <p14:modId xmlns:p14="http://schemas.microsoft.com/office/powerpoint/2010/main" val="1927496522"/>
              </p:ext>
            </p:extLst>
          </p:nvPr>
        </p:nvGraphicFramePr>
        <p:xfrm>
          <a:off x="2217961" y="1777024"/>
          <a:ext cx="5144770" cy="41671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AutoShape 47"/>
          <p:cNvSpPr>
            <a:spLocks noChangeArrowheads="1"/>
          </p:cNvSpPr>
          <p:nvPr/>
        </p:nvSpPr>
        <p:spPr bwMode="auto">
          <a:xfrm>
            <a:off x="7092280" y="4660771"/>
            <a:ext cx="1222375" cy="55277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ES" sz="120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1 Bodeguero:</a:t>
            </a:r>
            <a:endParaRPr lang="es-EC" sz="120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ES" sz="120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Oscar Ushiña</a:t>
            </a:r>
            <a:endParaRPr lang="es-EC" sz="120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cxnSp>
        <p:nvCxnSpPr>
          <p:cNvPr id="15" name="AutoShape 48"/>
          <p:cNvCxnSpPr>
            <a:cxnSpLocks noChangeShapeType="1"/>
            <a:endCxn id="14" idx="1"/>
          </p:cNvCxnSpPr>
          <p:nvPr/>
        </p:nvCxnSpPr>
        <p:spPr bwMode="auto">
          <a:xfrm>
            <a:off x="4796696" y="4937158"/>
            <a:ext cx="2295584" cy="1"/>
          </a:xfrm>
          <a:prstGeom prst="straightConnector1">
            <a:avLst/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AutoShape 49"/>
          <p:cNvSpPr>
            <a:spLocks noChangeArrowheads="1"/>
          </p:cNvSpPr>
          <p:nvPr/>
        </p:nvSpPr>
        <p:spPr bwMode="auto">
          <a:xfrm>
            <a:off x="1164811" y="3783955"/>
            <a:ext cx="1570985" cy="787733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ES" sz="120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1 Contador:</a:t>
            </a:r>
            <a:endParaRPr lang="es-EC" sz="120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ES" sz="120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Guillermo Alfredo Toscano Chancusi</a:t>
            </a:r>
            <a:endParaRPr lang="es-EC" sz="120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cxnSp>
        <p:nvCxnSpPr>
          <p:cNvPr id="17" name="AutoShape 50"/>
          <p:cNvCxnSpPr>
            <a:cxnSpLocks noChangeShapeType="1"/>
            <a:stCxn id="16" idx="3"/>
          </p:cNvCxnSpPr>
          <p:nvPr/>
        </p:nvCxnSpPr>
        <p:spPr bwMode="auto">
          <a:xfrm flipV="1">
            <a:off x="2735796" y="4177821"/>
            <a:ext cx="2060900" cy="1"/>
          </a:xfrm>
          <a:prstGeom prst="straightConnector1">
            <a:avLst/>
          </a:prstGeom>
          <a:noFill/>
          <a:ln w="28575">
            <a:solidFill>
              <a:schemeClr val="accent6">
                <a:lumMod val="100000"/>
                <a:lumOff val="0"/>
              </a:schemeClr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accent6">
                      <a:lumMod val="50000"/>
                      <a:lumOff val="0"/>
                    </a:schemeClr>
                  </a:outerShdw>
                </a:effectLst>
              </a14:hiddenEffects>
            </a:ext>
          </a:extLst>
        </p:spPr>
      </p:cxnSp>
      <p:sp>
        <p:nvSpPr>
          <p:cNvPr id="30" name="29 Estrella de 5 puntas">
            <a:hlinkClick r:id="rId7" action="ppaction://hlinksldjump"/>
          </p:cNvPr>
          <p:cNvSpPr/>
          <p:nvPr/>
        </p:nvSpPr>
        <p:spPr>
          <a:xfrm>
            <a:off x="7703467" y="1988840"/>
            <a:ext cx="180901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5546972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5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3325749926"/>
              </p:ext>
            </p:extLst>
          </p:nvPr>
        </p:nvGraphicFramePr>
        <p:xfrm>
          <a:off x="1331640" y="1124744"/>
          <a:ext cx="7200800" cy="44960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226" name="Picture 10" descr="http://fundacionsagradasabiduria.com/wp-content/uploads/2013/10/vision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855" y="3356992"/>
            <a:ext cx="2026025" cy="2050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8" name="Picture 12" descr="http://wiki-emprendimiento.wikispaces.com/file/view/mision.png/310387718/mision.png"/>
          <p:cNvPicPr>
            <a:picLocks noChangeAspect="1" noChangeArrowheads="1"/>
          </p:cNvPicPr>
          <p:nvPr/>
        </p:nvPicPr>
        <p:blipFill>
          <a:blip r:embed="rId8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24744"/>
            <a:ext cx="1944216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15 Estrella de 5 puntas">
            <a:hlinkClick r:id="rId9" action="ppaction://hlinksldjump"/>
          </p:cNvPr>
          <p:cNvSpPr/>
          <p:nvPr/>
        </p:nvSpPr>
        <p:spPr>
          <a:xfrm>
            <a:off x="8388424" y="1124744"/>
            <a:ext cx="180901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001231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6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2878800"/>
              </p:ext>
            </p:extLst>
          </p:nvPr>
        </p:nvGraphicFramePr>
        <p:xfrm>
          <a:off x="4572000" y="3645024"/>
          <a:ext cx="4176464" cy="2095927"/>
        </p:xfrm>
        <a:graphic>
          <a:graphicData uri="http://schemas.openxmlformats.org/drawingml/2006/table">
            <a:tbl>
              <a:tblPr firstRow="1" firstCol="1" bandRow="1">
                <a:tableStyleId>{91EBBBCC-DAD2-459C-BE2E-F6DE35CF9A28}</a:tableStyleId>
              </a:tblPr>
              <a:tblGrid>
                <a:gridCol w="4176464"/>
              </a:tblGrid>
              <a:tr h="3600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Georgia" panose="02040502050405020303" pitchFamily="18" charset="0"/>
                        </a:rPr>
                        <a:t>ISO </a:t>
                      </a:r>
                      <a:r>
                        <a:rPr lang="es-EC" sz="1100" dirty="0" smtClean="0">
                          <a:effectLst/>
                          <a:latin typeface="Georgia" panose="02040502050405020303" pitchFamily="18" charset="0"/>
                        </a:rPr>
                        <a:t>9000:2005 → 0.2 </a:t>
                      </a:r>
                      <a:r>
                        <a:rPr lang="es-EC" sz="1100" dirty="0">
                          <a:effectLst/>
                          <a:latin typeface="Georgia" panose="02040502050405020303" pitchFamily="18" charset="0"/>
                        </a:rPr>
                        <a:t>Principios de gestión de la calidad</a:t>
                      </a:r>
                      <a:endParaRPr lang="es-EC" sz="140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0592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Enfoque al cliente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0592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Liderazgo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9549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Participación del personal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0592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Enfoque basado en procesos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0592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Enfoque de sistema para la gestión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0592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Mejora continua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643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Enfoque basado en hechos para la toma de decisiones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0592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Relaciones mutuamente beneficiosas con el proveedor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11 Diagrama"/>
          <p:cNvGraphicFramePr/>
          <p:nvPr>
            <p:extLst>
              <p:ext uri="{D42A27DB-BD31-4B8C-83A1-F6EECF244321}">
                <p14:modId xmlns:p14="http://schemas.microsoft.com/office/powerpoint/2010/main" val="1135972942"/>
              </p:ext>
            </p:extLst>
          </p:nvPr>
        </p:nvGraphicFramePr>
        <p:xfrm>
          <a:off x="1043608" y="1268760"/>
          <a:ext cx="2160240" cy="4408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5" name="1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6492143"/>
              </p:ext>
            </p:extLst>
          </p:nvPr>
        </p:nvGraphicFramePr>
        <p:xfrm>
          <a:off x="4572000" y="1412583"/>
          <a:ext cx="4176464" cy="2012289"/>
        </p:xfrm>
        <a:graphic>
          <a:graphicData uri="http://schemas.openxmlformats.org/drawingml/2006/table">
            <a:tbl>
              <a:tblPr firstRow="1" firstCol="1" bandRow="1">
                <a:tableStyleId>{91EBBBCC-DAD2-459C-BE2E-F6DE35CF9A28}</a:tableStyleId>
              </a:tblPr>
              <a:tblGrid>
                <a:gridCol w="4176464"/>
              </a:tblGrid>
              <a:tr h="31482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kern="1200" dirty="0">
                          <a:solidFill>
                            <a:schemeClr val="lt1"/>
                          </a:solidFill>
                          <a:effectLst/>
                          <a:latin typeface="Georgia" panose="02040502050405020303" pitchFamily="18" charset="0"/>
                          <a:ea typeface="+mn-ea"/>
                          <a:cs typeface="+mn-cs"/>
                        </a:rPr>
                        <a:t>ISO </a:t>
                      </a:r>
                      <a:r>
                        <a:rPr lang="es-EC" sz="1100" b="1" kern="1200" dirty="0" smtClean="0">
                          <a:solidFill>
                            <a:schemeClr val="lt1"/>
                          </a:solidFill>
                          <a:effectLst/>
                          <a:latin typeface="Georgia" panose="02040502050405020303" pitchFamily="18" charset="0"/>
                          <a:ea typeface="+mn-ea"/>
                          <a:cs typeface="+mn-cs"/>
                        </a:rPr>
                        <a:t>9001:2008 → 5.3 </a:t>
                      </a:r>
                      <a:r>
                        <a:rPr lang="es-EC" sz="1100" b="1" kern="1200" dirty="0">
                          <a:solidFill>
                            <a:schemeClr val="lt1"/>
                          </a:solidFill>
                          <a:effectLst/>
                          <a:latin typeface="Georgia" panose="02040502050405020303" pitchFamily="18" charset="0"/>
                          <a:ea typeface="+mn-ea"/>
                          <a:cs typeface="+mn-cs"/>
                        </a:rPr>
                        <a:t>Política de la calidad</a:t>
                      </a:r>
                    </a:p>
                  </a:txBody>
                  <a:tcPr marL="68580" marR="68580" marT="0" marB="0" anchor="ctr"/>
                </a:tc>
              </a:tr>
              <a:tr h="210592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Es adecuada al propósito de la organización,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53776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Incluye un compromiso de cumplir con los requisitos y de mejorar, continuamente la eficacia del sistema de gestión de la calidad,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29717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Proporciona un marco de referencia para establecer y revisar los objetivos de la calidad,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0592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Es comunicada y entendida dentro de la organización, y</a:t>
                      </a:r>
                      <a:endParaRPr lang="es-EC" sz="1400" b="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2705"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1100" b="0" dirty="0">
                          <a:effectLst/>
                          <a:latin typeface="Georgia" panose="02040502050405020303" pitchFamily="18" charset="0"/>
                        </a:rPr>
                        <a:t>Es revisada para su continua adecuación</a:t>
                      </a:r>
                      <a:r>
                        <a:rPr lang="es-EC" sz="1100" b="0" dirty="0" smtClean="0">
                          <a:effectLst/>
                          <a:latin typeface="Georgia" panose="02040502050405020303" pitchFamily="18" charset="0"/>
                        </a:rPr>
                        <a:t>. </a:t>
                      </a:r>
                      <a:r>
                        <a:rPr lang="es-EC" sz="1100" b="1" dirty="0" smtClean="0">
                          <a:effectLst/>
                          <a:latin typeface="Georgia" panose="02040502050405020303" pitchFamily="18" charset="0"/>
                        </a:rPr>
                        <a:t>(Se está realizando)</a:t>
                      </a:r>
                      <a:endParaRPr lang="es-EC" sz="1400" b="1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4" name="13 Cerrar llave"/>
          <p:cNvSpPr/>
          <p:nvPr/>
        </p:nvSpPr>
        <p:spPr>
          <a:xfrm rot="10800000">
            <a:off x="3347865" y="1556790"/>
            <a:ext cx="540059" cy="4104457"/>
          </a:xfrm>
          <a:prstGeom prst="rightBrace">
            <a:avLst>
              <a:gd name="adj1" fmla="val 66667"/>
              <a:gd name="adj2" fmla="val 54475"/>
            </a:avLst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CuadroTexto"/>
          <p:cNvSpPr txBox="1"/>
          <p:nvPr/>
        </p:nvSpPr>
        <p:spPr>
          <a:xfrm>
            <a:off x="3606279" y="1649759"/>
            <a:ext cx="461665" cy="393948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s-EC" b="1" cap="small" dirty="0" smtClean="0">
                <a:latin typeface="Georgia" panose="02040502050405020303" pitchFamily="18" charset="0"/>
              </a:rPr>
              <a:t>Sí Cumple Requisitos de Norma</a:t>
            </a:r>
            <a:endParaRPr lang="es-EC" b="1" cap="small" dirty="0">
              <a:latin typeface="Georgia" panose="02040502050405020303" pitchFamily="18" charset="0"/>
            </a:endParaRPr>
          </a:p>
        </p:txBody>
      </p:sp>
      <p:sp>
        <p:nvSpPr>
          <p:cNvPr id="17" name="16 Flecha derecha"/>
          <p:cNvSpPr/>
          <p:nvPr/>
        </p:nvSpPr>
        <p:spPr>
          <a:xfrm>
            <a:off x="4211960" y="3284984"/>
            <a:ext cx="360040" cy="144016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8614067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  <p:bldP spid="14" grpId="0" animBg="1"/>
      <p:bldP spid="16" grpId="0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7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2184104629"/>
              </p:ext>
            </p:extLst>
          </p:nvPr>
        </p:nvGraphicFramePr>
        <p:xfrm>
          <a:off x="899592" y="2173312"/>
          <a:ext cx="5328592" cy="3703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899592" y="1484784"/>
            <a:ext cx="3238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_tradnl" b="1" cap="small" dirty="0" smtClean="0">
                <a:latin typeface="Georgia" panose="02040502050405020303" pitchFamily="18" charset="0"/>
                <a:ea typeface="Times New Roman"/>
              </a:rPr>
              <a:t>* Objetivos de </a:t>
            </a:r>
            <a:r>
              <a:rPr lang="es-ES_tradnl" b="1" cap="small" dirty="0">
                <a:latin typeface="Georgia" panose="02040502050405020303" pitchFamily="18" charset="0"/>
                <a:ea typeface="Times New Roman"/>
              </a:rPr>
              <a:t>la Calidad</a:t>
            </a:r>
            <a:endParaRPr lang="es-EC" b="1" dirty="0"/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1144571903"/>
              </p:ext>
            </p:extLst>
          </p:nvPr>
        </p:nvGraphicFramePr>
        <p:xfrm>
          <a:off x="6516216" y="3125192"/>
          <a:ext cx="2376264" cy="3040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14338" name="Picture 2" descr="http://blog.globalgiving.org/wp-content/uploads/2011/07/lilly-image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856" y="1268760"/>
            <a:ext cx="2126669" cy="140397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223001720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8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787025847"/>
              </p:ext>
            </p:extLst>
          </p:nvPr>
        </p:nvGraphicFramePr>
        <p:xfrm>
          <a:off x="899592" y="1970745"/>
          <a:ext cx="5328592" cy="39065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899592" y="1484784"/>
            <a:ext cx="3238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_tradnl" b="1" cap="small" dirty="0" smtClean="0">
                <a:latin typeface="Georgia" panose="02040502050405020303" pitchFamily="18" charset="0"/>
                <a:ea typeface="Times New Roman"/>
              </a:rPr>
              <a:t>* Objetivos de </a:t>
            </a:r>
            <a:r>
              <a:rPr lang="es-ES_tradnl" b="1" cap="small" dirty="0">
                <a:latin typeface="Georgia" panose="02040502050405020303" pitchFamily="18" charset="0"/>
                <a:ea typeface="Times New Roman"/>
              </a:rPr>
              <a:t>la Calidad</a:t>
            </a:r>
            <a:endParaRPr lang="es-EC" b="1" dirty="0"/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702224834"/>
              </p:ext>
            </p:extLst>
          </p:nvPr>
        </p:nvGraphicFramePr>
        <p:xfrm>
          <a:off x="6516216" y="3125192"/>
          <a:ext cx="2376264" cy="3040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0" name="9 Estrella de 5 puntas">
            <a:hlinkClick r:id="rId12" action="ppaction://hlinksldjump"/>
          </p:cNvPr>
          <p:cNvSpPr/>
          <p:nvPr/>
        </p:nvSpPr>
        <p:spPr>
          <a:xfrm>
            <a:off x="8756525" y="5589240"/>
            <a:ext cx="207963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5368" name="Picture 8" descr="http://icons.iconarchive.com/icons/enhancedlabs/longhorn-pinstripe/128/check-mark-copy-icon.png"/>
          <p:cNvPicPr>
            <a:picLocks noChangeAspect="1" noChangeArrowheads="1"/>
          </p:cNvPicPr>
          <p:nvPr/>
        </p:nvPicPr>
        <p:blipFill>
          <a:blip r:embed="rId13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913365"/>
            <a:ext cx="1512168" cy="1512169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956389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19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sp>
        <p:nvSpPr>
          <p:cNvPr id="3" name="2 Rectángulo"/>
          <p:cNvSpPr/>
          <p:nvPr/>
        </p:nvSpPr>
        <p:spPr>
          <a:xfrm>
            <a:off x="3677280" y="2190339"/>
            <a:ext cx="198483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_tradnl" sz="2000" b="1" cap="small" dirty="0" smtClean="0">
                <a:latin typeface="Georgia" panose="02040502050405020303" pitchFamily="18" charset="0"/>
                <a:ea typeface="Times New Roman"/>
              </a:rPr>
              <a:t>* Estrategias</a:t>
            </a:r>
            <a:endParaRPr lang="es-EC" sz="2000" b="1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1506793752"/>
              </p:ext>
            </p:extLst>
          </p:nvPr>
        </p:nvGraphicFramePr>
        <p:xfrm>
          <a:off x="1403648" y="3429000"/>
          <a:ext cx="7272808" cy="22010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0490" name="Picture 10" descr="estrategia_cerrand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454886"/>
            <a:ext cx="1584176" cy="175249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492" name="Picture 12" descr="http://transformarc.files.wordpress.com/2012/04/9778432-senal-azul-con-la-palabra-estrategia-en-el1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454886"/>
            <a:ext cx="1838633" cy="147090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65281793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4800" cap="small" dirty="0" smtClean="0"/>
              <a:t>Índice</a:t>
            </a:r>
            <a:endParaRPr lang="es-EC" sz="4800" cap="small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</a:t>
            </a:fld>
            <a:endParaRPr lang="es-EC"/>
          </a:p>
        </p:txBody>
      </p:sp>
      <p:sp>
        <p:nvSpPr>
          <p:cNvPr id="6" name="AutoShape 2" descr="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" name="Picture 6" descr="Gestión del PMG Auditorías internas con ISOToo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1929" y="1772816"/>
            <a:ext cx="3672408" cy="24482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9" name="2 Marcador de contenido"/>
          <p:cNvSpPr txBox="1">
            <a:spLocks/>
          </p:cNvSpPr>
          <p:nvPr/>
        </p:nvSpPr>
        <p:spPr>
          <a:xfrm>
            <a:off x="899593" y="1277144"/>
            <a:ext cx="3912336" cy="439248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s-EC" sz="2400" cap="small" dirty="0" smtClean="0">
                <a:latin typeface="Georgia" panose="02040502050405020303" pitchFamily="18" charset="0"/>
              </a:rPr>
              <a:t>Capítulo </a:t>
            </a:r>
            <a:r>
              <a:rPr lang="es-EC" sz="2400" cap="small" dirty="0" smtClean="0">
                <a:latin typeface="Georgia" panose="02040502050405020303" pitchFamily="18" charset="0"/>
                <a:hlinkClick r:id="rId3" action="ppaction://hlinksldjump"/>
              </a:rPr>
              <a:t>I</a:t>
            </a:r>
            <a:endParaRPr lang="es-EC" sz="2400" cap="small" dirty="0" smtClean="0">
              <a:latin typeface="Georgia" panose="02040502050405020303" pitchFamily="18" charset="0"/>
            </a:endParaRPr>
          </a:p>
          <a:p>
            <a:pPr>
              <a:lnSpc>
                <a:spcPct val="150000"/>
              </a:lnSpc>
            </a:pPr>
            <a:r>
              <a:rPr lang="es-EC" sz="2400" cap="small" dirty="0" smtClean="0">
                <a:latin typeface="Georgia" panose="02040502050405020303" pitchFamily="18" charset="0"/>
              </a:rPr>
              <a:t>Capítulo </a:t>
            </a:r>
            <a:r>
              <a:rPr lang="es-EC" sz="2400" cap="small" dirty="0" smtClean="0">
                <a:latin typeface="Georgia" panose="02040502050405020303" pitchFamily="18" charset="0"/>
                <a:hlinkClick r:id="rId4" action="ppaction://hlinksldjump"/>
              </a:rPr>
              <a:t>II</a:t>
            </a:r>
            <a:endParaRPr lang="es-EC" sz="2400" cap="small" dirty="0" smtClean="0">
              <a:latin typeface="Georgia" panose="02040502050405020303" pitchFamily="18" charset="0"/>
            </a:endParaRPr>
          </a:p>
          <a:p>
            <a:pPr>
              <a:lnSpc>
                <a:spcPct val="150000"/>
              </a:lnSpc>
            </a:pPr>
            <a:r>
              <a:rPr lang="es-EC" sz="2400" cap="small" dirty="0" smtClean="0">
                <a:latin typeface="Georgia" panose="02040502050405020303" pitchFamily="18" charset="0"/>
              </a:rPr>
              <a:t>Capítulo </a:t>
            </a:r>
            <a:r>
              <a:rPr lang="es-EC" sz="2400" cap="small" dirty="0" smtClean="0">
                <a:latin typeface="Georgia" panose="02040502050405020303" pitchFamily="18" charset="0"/>
                <a:hlinkClick r:id="rId5" action="ppaction://hlinksldjump"/>
              </a:rPr>
              <a:t>III</a:t>
            </a:r>
            <a:endParaRPr lang="es-EC" sz="2400" cap="small" dirty="0" smtClean="0">
              <a:latin typeface="Georgia" panose="02040502050405020303" pitchFamily="18" charset="0"/>
            </a:endParaRPr>
          </a:p>
          <a:p>
            <a:pPr>
              <a:lnSpc>
                <a:spcPct val="150000"/>
              </a:lnSpc>
            </a:pPr>
            <a:r>
              <a:rPr lang="es-EC" sz="2400" cap="small" dirty="0" smtClean="0">
                <a:latin typeface="Georgia" panose="02040502050405020303" pitchFamily="18" charset="0"/>
              </a:rPr>
              <a:t>Capítulo </a:t>
            </a:r>
            <a:r>
              <a:rPr lang="es-EC" sz="2400" cap="small" dirty="0" smtClean="0">
                <a:latin typeface="Georgia" panose="02040502050405020303" pitchFamily="18" charset="0"/>
                <a:hlinkClick r:id="rId6" action="ppaction://hlinksldjump"/>
              </a:rPr>
              <a:t>IV</a:t>
            </a:r>
            <a:endParaRPr lang="es-EC" sz="2400" cap="small" dirty="0" smtClean="0">
              <a:latin typeface="Georgia" panose="02040502050405020303" pitchFamily="18" charset="0"/>
            </a:endParaRPr>
          </a:p>
          <a:p>
            <a:pPr>
              <a:lnSpc>
                <a:spcPct val="150000"/>
              </a:lnSpc>
            </a:pPr>
            <a:r>
              <a:rPr lang="es-EC" sz="2400" cap="small" dirty="0" smtClean="0">
                <a:latin typeface="Georgia" panose="02040502050405020303" pitchFamily="18" charset="0"/>
              </a:rPr>
              <a:t>Capítulo </a:t>
            </a:r>
            <a:r>
              <a:rPr lang="es-EC" sz="2400" cap="small" dirty="0" smtClean="0">
                <a:latin typeface="Georgia" panose="02040502050405020303" pitchFamily="18" charset="0"/>
                <a:hlinkClick r:id="rId7" action="ppaction://hlinksldjump"/>
              </a:rPr>
              <a:t>V</a:t>
            </a:r>
            <a:endParaRPr lang="es-EC" sz="2400" cap="small" dirty="0" smtClean="0">
              <a:latin typeface="Georgia" panose="02040502050405020303" pitchFamily="18" charset="0"/>
            </a:endParaRPr>
          </a:p>
          <a:p>
            <a:pPr>
              <a:lnSpc>
                <a:spcPct val="150000"/>
              </a:lnSpc>
            </a:pPr>
            <a:r>
              <a:rPr lang="es-EC" sz="2400" cap="small" dirty="0" smtClean="0">
                <a:latin typeface="Georgia" panose="02040502050405020303" pitchFamily="18" charset="0"/>
              </a:rPr>
              <a:t>Capítulo </a:t>
            </a:r>
            <a:r>
              <a:rPr lang="es-EC" sz="2400" cap="small" dirty="0" smtClean="0">
                <a:latin typeface="Georgia" panose="02040502050405020303" pitchFamily="18" charset="0"/>
                <a:hlinkClick r:id="rId8" action="ppaction://hlinksldjump"/>
              </a:rPr>
              <a:t>VI</a:t>
            </a:r>
            <a:endParaRPr lang="es-EC" sz="2400" cap="small" dirty="0" smtClean="0">
              <a:latin typeface="Georgia" panose="02040502050405020303" pitchFamily="18" charset="0"/>
            </a:endParaRPr>
          </a:p>
          <a:p>
            <a:pPr>
              <a:lnSpc>
                <a:spcPct val="150000"/>
              </a:lnSpc>
            </a:pPr>
            <a:r>
              <a:rPr lang="es-EC" sz="2400" cap="small" dirty="0" smtClean="0">
                <a:latin typeface="Georgia" panose="02040502050405020303" pitchFamily="18" charset="0"/>
                <a:hlinkClick r:id="rId9" action="ppaction://hlinksldjump"/>
              </a:rPr>
              <a:t>Glosario de Siglas</a:t>
            </a:r>
            <a:endParaRPr lang="es-EC" sz="2400" cap="small" dirty="0" smtClean="0">
              <a:latin typeface="Georgia" panose="02040502050405020303" pitchFamily="18" charset="0"/>
            </a:endParaRPr>
          </a:p>
          <a:p>
            <a:pPr>
              <a:lnSpc>
                <a:spcPct val="150000"/>
              </a:lnSpc>
            </a:pPr>
            <a:endParaRPr lang="es-EC" sz="2400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2271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0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sp>
        <p:nvSpPr>
          <p:cNvPr id="11" name="10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48" t="21118" r="11027" b="16193"/>
          <a:stretch/>
        </p:blipFill>
        <p:spPr bwMode="auto">
          <a:xfrm>
            <a:off x="35496" y="2138667"/>
            <a:ext cx="9068470" cy="3882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Flecha abajo"/>
          <p:cNvSpPr/>
          <p:nvPr/>
        </p:nvSpPr>
        <p:spPr>
          <a:xfrm>
            <a:off x="3059832" y="1916832"/>
            <a:ext cx="144016" cy="57606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CuadroTexto"/>
          <p:cNvSpPr txBox="1"/>
          <p:nvPr/>
        </p:nvSpPr>
        <p:spPr>
          <a:xfrm>
            <a:off x="2339752" y="1268760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Proceso al que pertenecen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18" name="17 Flecha abajo"/>
          <p:cNvSpPr/>
          <p:nvPr/>
        </p:nvSpPr>
        <p:spPr>
          <a:xfrm>
            <a:off x="7524328" y="1915091"/>
            <a:ext cx="144016" cy="57606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CuadroTexto"/>
          <p:cNvSpPr txBox="1"/>
          <p:nvPr/>
        </p:nvSpPr>
        <p:spPr>
          <a:xfrm>
            <a:off x="6588224" y="6130845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Fórmula del  Indicador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20" name="19 Flecha abajo"/>
          <p:cNvSpPr/>
          <p:nvPr/>
        </p:nvSpPr>
        <p:spPr>
          <a:xfrm>
            <a:off x="5652120" y="1916832"/>
            <a:ext cx="144016" cy="57606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CuadroTexto"/>
          <p:cNvSpPr txBox="1"/>
          <p:nvPr/>
        </p:nvSpPr>
        <p:spPr>
          <a:xfrm>
            <a:off x="5076056" y="1268760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Nombre del indicador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22" name="21 Flecha abajo"/>
          <p:cNvSpPr/>
          <p:nvPr/>
        </p:nvSpPr>
        <p:spPr>
          <a:xfrm flipV="1">
            <a:off x="251520" y="5877272"/>
            <a:ext cx="144016" cy="238336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CuadroTexto"/>
          <p:cNvSpPr txBox="1"/>
          <p:nvPr/>
        </p:nvSpPr>
        <p:spPr>
          <a:xfrm>
            <a:off x="-108520" y="6248345"/>
            <a:ext cx="8121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Código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26" name="25 Flecha abajo"/>
          <p:cNvSpPr/>
          <p:nvPr/>
        </p:nvSpPr>
        <p:spPr>
          <a:xfrm>
            <a:off x="1619672" y="1916832"/>
            <a:ext cx="144016" cy="57606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CuadroTexto"/>
          <p:cNvSpPr txBox="1"/>
          <p:nvPr/>
        </p:nvSpPr>
        <p:spPr>
          <a:xfrm>
            <a:off x="971600" y="1268760"/>
            <a:ext cx="14401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err="1" smtClean="0">
                <a:latin typeface="Georgia" panose="02040502050405020303" pitchFamily="18" charset="0"/>
              </a:rPr>
              <a:t>Obj</a:t>
            </a:r>
            <a:r>
              <a:rPr lang="es-EC" sz="1200" dirty="0" smtClean="0">
                <a:latin typeface="Georgia" panose="02040502050405020303" pitchFamily="18" charset="0"/>
              </a:rPr>
              <a:t> con sus estrategias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28" name="27 CuadroTexto"/>
          <p:cNvSpPr txBox="1"/>
          <p:nvPr/>
        </p:nvSpPr>
        <p:spPr>
          <a:xfrm>
            <a:off x="1403648" y="6146084"/>
            <a:ext cx="30243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Dirección de la flecha depende de lo que se quiera como resultado del indicador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29" name="28 Flecha abajo"/>
          <p:cNvSpPr/>
          <p:nvPr/>
        </p:nvSpPr>
        <p:spPr>
          <a:xfrm flipV="1">
            <a:off x="2771800" y="5877272"/>
            <a:ext cx="144016" cy="238336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CuadroTexto"/>
          <p:cNvSpPr txBox="1"/>
          <p:nvPr/>
        </p:nvSpPr>
        <p:spPr>
          <a:xfrm>
            <a:off x="4788024" y="6023029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>
                <a:latin typeface="Georgia" panose="02040502050405020303" pitchFamily="18" charset="0"/>
              </a:rPr>
              <a:t>↑  : Que suba</a:t>
            </a:r>
          </a:p>
          <a:p>
            <a:r>
              <a:rPr lang="es-EC" sz="1200" dirty="0" smtClean="0">
                <a:latin typeface="Georgia" panose="02040502050405020303" pitchFamily="18" charset="0"/>
              </a:rPr>
              <a:t>↓  : Que baje</a:t>
            </a:r>
          </a:p>
          <a:p>
            <a:r>
              <a:rPr lang="es-EC" sz="1200" dirty="0" smtClean="0">
                <a:latin typeface="Georgia" panose="02040502050405020303" pitchFamily="18" charset="0"/>
              </a:rPr>
              <a:t>↔ : Que se mantenga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16" name="15 Cerrar llave"/>
          <p:cNvSpPr/>
          <p:nvPr/>
        </p:nvSpPr>
        <p:spPr>
          <a:xfrm>
            <a:off x="4427984" y="6115608"/>
            <a:ext cx="216024" cy="492141"/>
          </a:xfrm>
          <a:prstGeom prst="rightBrac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2" name="31 Flecha abajo"/>
          <p:cNvSpPr/>
          <p:nvPr/>
        </p:nvSpPr>
        <p:spPr>
          <a:xfrm>
            <a:off x="4355976" y="1916832"/>
            <a:ext cx="144016" cy="57606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3" name="32 CuadroTexto"/>
          <p:cNvSpPr txBox="1"/>
          <p:nvPr/>
        </p:nvSpPr>
        <p:spPr>
          <a:xfrm>
            <a:off x="3707904" y="1268760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Según importancia</a:t>
            </a:r>
          </a:p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Asignación de peso/100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34" name="33 Flecha abajo"/>
          <p:cNvSpPr/>
          <p:nvPr/>
        </p:nvSpPr>
        <p:spPr>
          <a:xfrm flipV="1">
            <a:off x="7236296" y="5877272"/>
            <a:ext cx="144016" cy="238336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5" name="34 CuadroTexto"/>
          <p:cNvSpPr txBox="1"/>
          <p:nvPr/>
        </p:nvSpPr>
        <p:spPr>
          <a:xfrm>
            <a:off x="6660232" y="1268760"/>
            <a:ext cx="14401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Cada cuánto se medirá la estrategia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36" name="35 CuadroTexto"/>
          <p:cNvSpPr txBox="1"/>
          <p:nvPr/>
        </p:nvSpPr>
        <p:spPr>
          <a:xfrm>
            <a:off x="7812360" y="6130845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err="1" smtClean="0">
                <a:latin typeface="Georgia" panose="02040502050405020303" pitchFamily="18" charset="0"/>
              </a:rPr>
              <a:t>Udd</a:t>
            </a:r>
            <a:r>
              <a:rPr lang="es-EC" sz="1200" dirty="0" smtClean="0">
                <a:latin typeface="Georgia" panose="02040502050405020303" pitchFamily="18" charset="0"/>
              </a:rPr>
              <a:t> medida del resultado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37" name="36 Flecha abajo"/>
          <p:cNvSpPr/>
          <p:nvPr/>
        </p:nvSpPr>
        <p:spPr>
          <a:xfrm flipV="1">
            <a:off x="8316416" y="5877272"/>
            <a:ext cx="144016" cy="238336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8" name="37 Flecha abajo"/>
          <p:cNvSpPr/>
          <p:nvPr/>
        </p:nvSpPr>
        <p:spPr>
          <a:xfrm>
            <a:off x="8748464" y="1915091"/>
            <a:ext cx="144016" cy="576064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9" name="38 CuadroTexto"/>
          <p:cNvSpPr txBox="1"/>
          <p:nvPr/>
        </p:nvSpPr>
        <p:spPr>
          <a:xfrm>
            <a:off x="7956376" y="1268760"/>
            <a:ext cx="11876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Valores que se pretenden alcanzar</a:t>
            </a:r>
            <a:endParaRPr lang="es-EC" sz="120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370992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8" grpId="0" animBg="1"/>
      <p:bldP spid="19" grpId="0"/>
      <p:bldP spid="20" grpId="0" animBg="1"/>
      <p:bldP spid="21" grpId="0"/>
      <p:bldP spid="22" grpId="0" animBg="1"/>
      <p:bldP spid="23" grpId="0"/>
      <p:bldP spid="26" grpId="0" animBg="1"/>
      <p:bldP spid="27" grpId="0"/>
      <p:bldP spid="28" grpId="0"/>
      <p:bldP spid="29" grpId="0" animBg="1"/>
      <p:bldP spid="15" grpId="0"/>
      <p:bldP spid="16" grpId="0" animBg="1"/>
      <p:bldP spid="32" grpId="0" animBg="1"/>
      <p:bldP spid="33" grpId="0"/>
      <p:bldP spid="34" grpId="0" animBg="1"/>
      <p:bldP spid="35" grpId="0"/>
      <p:bldP spid="36" grpId="0"/>
      <p:bldP spid="37" grpId="0" animBg="1"/>
      <p:bldP spid="38" grpId="0" animBg="1"/>
      <p:bldP spid="3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1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88640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47" t="20951" r="15476" b="9163"/>
          <a:stretch/>
        </p:blipFill>
        <p:spPr bwMode="auto">
          <a:xfrm>
            <a:off x="107504" y="1096539"/>
            <a:ext cx="9001000" cy="5644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927291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2</a:t>
            </a:fld>
            <a:endParaRPr lang="es-EC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59" t="30357" r="15555" b="27579"/>
          <a:stretch/>
        </p:blipFill>
        <p:spPr bwMode="auto">
          <a:xfrm>
            <a:off x="780100" y="980727"/>
            <a:ext cx="8184388" cy="2473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82" t="26786" r="15108" b="23016"/>
          <a:stretch/>
        </p:blipFill>
        <p:spPr bwMode="auto">
          <a:xfrm>
            <a:off x="795308" y="3645024"/>
            <a:ext cx="8169180" cy="3095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11 Título"/>
          <p:cNvSpPr>
            <a:spLocks noGrp="1"/>
          </p:cNvSpPr>
          <p:nvPr>
            <p:ph type="title"/>
          </p:nvPr>
        </p:nvSpPr>
        <p:spPr>
          <a:xfrm>
            <a:off x="1421415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sp>
        <p:nvSpPr>
          <p:cNvPr id="7" name="6 Elipse"/>
          <p:cNvSpPr/>
          <p:nvPr/>
        </p:nvSpPr>
        <p:spPr>
          <a:xfrm>
            <a:off x="6084168" y="3018292"/>
            <a:ext cx="1584176" cy="41070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/>
          <p:cNvSpPr/>
          <p:nvPr/>
        </p:nvSpPr>
        <p:spPr>
          <a:xfrm>
            <a:off x="6156176" y="5805264"/>
            <a:ext cx="1584176" cy="562372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1" name="10 Conector recto"/>
          <p:cNvCxnSpPr/>
          <p:nvPr/>
        </p:nvCxnSpPr>
        <p:spPr>
          <a:xfrm>
            <a:off x="1115616" y="2636912"/>
            <a:ext cx="360040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" name="14 Conector recto"/>
          <p:cNvCxnSpPr/>
          <p:nvPr/>
        </p:nvCxnSpPr>
        <p:spPr>
          <a:xfrm>
            <a:off x="2951820" y="2492896"/>
            <a:ext cx="180020" cy="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7" name="16 Flecha derecha"/>
          <p:cNvSpPr/>
          <p:nvPr/>
        </p:nvSpPr>
        <p:spPr>
          <a:xfrm>
            <a:off x="211788" y="6367636"/>
            <a:ext cx="615796" cy="373159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Multiplicar"/>
          <p:cNvSpPr/>
          <p:nvPr/>
        </p:nvSpPr>
        <p:spPr>
          <a:xfrm>
            <a:off x="4716016" y="2285844"/>
            <a:ext cx="504056" cy="414103"/>
          </a:xfrm>
          <a:prstGeom prst="mathMultiply">
            <a:avLst>
              <a:gd name="adj1" fmla="val 3718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Elipse"/>
          <p:cNvSpPr/>
          <p:nvPr/>
        </p:nvSpPr>
        <p:spPr>
          <a:xfrm>
            <a:off x="4932040" y="5106524"/>
            <a:ext cx="1332148" cy="41070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21 Elipse"/>
          <p:cNvSpPr/>
          <p:nvPr/>
        </p:nvSpPr>
        <p:spPr>
          <a:xfrm>
            <a:off x="4932040" y="6330660"/>
            <a:ext cx="1332148" cy="41070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Elipse"/>
          <p:cNvSpPr/>
          <p:nvPr/>
        </p:nvSpPr>
        <p:spPr>
          <a:xfrm>
            <a:off x="4572000" y="5151210"/>
            <a:ext cx="360040" cy="1589585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CuadroTexto"/>
          <p:cNvSpPr txBox="1"/>
          <p:nvPr/>
        </p:nvSpPr>
        <p:spPr>
          <a:xfrm>
            <a:off x="2987824" y="3645024"/>
            <a:ext cx="3816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cap="small" dirty="0" smtClean="0">
                <a:latin typeface="Georgia" panose="02040502050405020303" pitchFamily="18" charset="0"/>
              </a:rPr>
              <a:t>Oportunidad de Mejora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919980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7" grpId="0" animBg="1"/>
      <p:bldP spid="18" grpId="0" animBg="1"/>
      <p:bldP spid="21" grpId="0" animBg="1"/>
      <p:bldP spid="22" grpId="0" animBg="1"/>
      <p:bldP spid="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3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94" t="24405" r="14885" b="13690"/>
          <a:stretch/>
        </p:blipFill>
        <p:spPr bwMode="auto">
          <a:xfrm>
            <a:off x="35496" y="1153001"/>
            <a:ext cx="9108504" cy="4580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Estrella de 5 puntas">
            <a:hlinkClick r:id="rId3" action="ppaction://hlinksldjump"/>
          </p:cNvPr>
          <p:cNvSpPr/>
          <p:nvPr/>
        </p:nvSpPr>
        <p:spPr>
          <a:xfrm>
            <a:off x="8763976" y="404664"/>
            <a:ext cx="207963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0168578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4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2</a:t>
            </a:r>
            <a:br>
              <a:rPr lang="es-EC" sz="2800" dirty="0"/>
            </a:br>
            <a:r>
              <a:rPr lang="es-EC" sz="2800" cap="small" dirty="0"/>
              <a:t>La </a:t>
            </a:r>
            <a:r>
              <a:rPr lang="es-EC" sz="2800" cap="small" dirty="0" smtClean="0"/>
              <a:t>Empresa</a:t>
            </a:r>
            <a:endParaRPr lang="es-EC" sz="2800" dirty="0"/>
          </a:p>
        </p:txBody>
      </p:sp>
      <p:sp>
        <p:nvSpPr>
          <p:cNvPr id="7" name="6 Cara sonriente">
            <a:hlinkClick r:id="rId2" action="ppaction://hlinksldjump"/>
          </p:cNvPr>
          <p:cNvSpPr/>
          <p:nvPr/>
        </p:nvSpPr>
        <p:spPr>
          <a:xfrm>
            <a:off x="8604448" y="5661248"/>
            <a:ext cx="216024" cy="216024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964109507"/>
              </p:ext>
            </p:extLst>
          </p:nvPr>
        </p:nvGraphicFramePr>
        <p:xfrm>
          <a:off x="719572" y="1124744"/>
          <a:ext cx="7956884" cy="4480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1510" name="Picture 6" descr="http://blog.nueva-acropolis.es/wp-content/uploads/2009/03/TOLERANCIA-ACTIVA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5705" y="4077072"/>
            <a:ext cx="1011561" cy="101156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1512" name="Picture 8" descr="http://e.kotear.pe/images/306518/persuasion-virtual-alex-berezowsky-audio-curso-los-doce-principios1336970324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5705" y="2348880"/>
            <a:ext cx="1011561" cy="86465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94935334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5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689173082"/>
              </p:ext>
            </p:extLst>
          </p:nvPr>
        </p:nvGraphicFramePr>
        <p:xfrm>
          <a:off x="971600" y="1124744"/>
          <a:ext cx="7776864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Estrella de 5 puntas">
            <a:hlinkClick r:id="rId7" action="ppaction://hlinksldjump"/>
          </p:cNvPr>
          <p:cNvSpPr/>
          <p:nvPr/>
        </p:nvSpPr>
        <p:spPr>
          <a:xfrm>
            <a:off x="1259632" y="2060848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Estrella de 5 puntas">
            <a:hlinkClick r:id="rId8" action="ppaction://hlinksldjump"/>
          </p:cNvPr>
          <p:cNvSpPr/>
          <p:nvPr/>
        </p:nvSpPr>
        <p:spPr>
          <a:xfrm>
            <a:off x="1259632" y="2564904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Estrella de 5 puntas">
            <a:hlinkClick r:id="rId9" action="ppaction://hlinksldjump"/>
          </p:cNvPr>
          <p:cNvSpPr/>
          <p:nvPr/>
        </p:nvSpPr>
        <p:spPr>
          <a:xfrm>
            <a:off x="1259632" y="3068960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strella de 5 puntas">
            <a:hlinkClick r:id="rId10" action="ppaction://hlinksldjump"/>
          </p:cNvPr>
          <p:cNvSpPr/>
          <p:nvPr/>
        </p:nvSpPr>
        <p:spPr>
          <a:xfrm>
            <a:off x="3347864" y="2060848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strella de 5 puntas">
            <a:hlinkClick r:id="rId10" action="ppaction://hlinksldjump"/>
          </p:cNvPr>
          <p:cNvSpPr/>
          <p:nvPr/>
        </p:nvSpPr>
        <p:spPr>
          <a:xfrm>
            <a:off x="5436096" y="2060848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strella de 5 puntas">
            <a:hlinkClick r:id="rId11" action="ppaction://hlinksldjump"/>
          </p:cNvPr>
          <p:cNvSpPr/>
          <p:nvPr/>
        </p:nvSpPr>
        <p:spPr>
          <a:xfrm>
            <a:off x="5436096" y="2708920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Estrella de 5 puntas">
            <a:hlinkClick r:id="rId12" action="ppaction://hlinksldjump"/>
          </p:cNvPr>
          <p:cNvSpPr/>
          <p:nvPr/>
        </p:nvSpPr>
        <p:spPr>
          <a:xfrm>
            <a:off x="5436096" y="3212976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strella de 5 puntas">
            <a:hlinkClick r:id="rId13" action="ppaction://hlinksldjump"/>
          </p:cNvPr>
          <p:cNvSpPr/>
          <p:nvPr/>
        </p:nvSpPr>
        <p:spPr>
          <a:xfrm>
            <a:off x="5436096" y="3573016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Estrella de 5 puntas">
            <a:hlinkClick r:id="rId14" action="ppaction://hlinksldjump"/>
          </p:cNvPr>
          <p:cNvSpPr/>
          <p:nvPr/>
        </p:nvSpPr>
        <p:spPr>
          <a:xfrm>
            <a:off x="7164288" y="2060848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Estrella de 5 puntas">
            <a:hlinkClick r:id="rId15" action="ppaction://hlinksldjump"/>
          </p:cNvPr>
          <p:cNvSpPr/>
          <p:nvPr/>
        </p:nvSpPr>
        <p:spPr>
          <a:xfrm>
            <a:off x="7164288" y="2420888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Estrella de 5 puntas">
            <a:hlinkClick r:id="rId16" action="ppaction://hlinksldjump"/>
          </p:cNvPr>
          <p:cNvSpPr/>
          <p:nvPr/>
        </p:nvSpPr>
        <p:spPr>
          <a:xfrm>
            <a:off x="7164288" y="2708920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Estrella de 5 puntas">
            <a:hlinkClick r:id="rId17" action="ppaction://hlinksldjump"/>
          </p:cNvPr>
          <p:cNvSpPr/>
          <p:nvPr/>
        </p:nvSpPr>
        <p:spPr>
          <a:xfrm>
            <a:off x="7164288" y="3573016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Estrella de 5 puntas">
            <a:hlinkClick r:id="rId18" action="ppaction://hlinksldjump"/>
          </p:cNvPr>
          <p:cNvSpPr/>
          <p:nvPr/>
        </p:nvSpPr>
        <p:spPr>
          <a:xfrm>
            <a:off x="7164288" y="4365104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19 Estrella de 5 puntas">
            <a:hlinkClick r:id="rId19" action="ppaction://hlinksldjump"/>
          </p:cNvPr>
          <p:cNvSpPr/>
          <p:nvPr/>
        </p:nvSpPr>
        <p:spPr>
          <a:xfrm>
            <a:off x="7164288" y="4869160"/>
            <a:ext cx="72008" cy="72008"/>
          </a:xfrm>
          <a:prstGeom prst="star5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9476895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6</a:t>
            </a:fld>
            <a:endParaRPr lang="es-EC"/>
          </a:p>
        </p:txBody>
      </p:sp>
      <p:pic>
        <p:nvPicPr>
          <p:cNvPr id="6" name="5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374775"/>
            <a:ext cx="8352928" cy="5366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CuadroTexto"/>
          <p:cNvSpPr txBox="1"/>
          <p:nvPr/>
        </p:nvSpPr>
        <p:spPr>
          <a:xfrm>
            <a:off x="827584" y="1043444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cap="small" dirty="0" smtClean="0">
                <a:latin typeface="Georgia" panose="02040502050405020303" pitchFamily="18" charset="0"/>
              </a:rPr>
              <a:t>* Mapa de Procesos</a:t>
            </a:r>
            <a:endParaRPr lang="es-EC" b="1" cap="small" dirty="0">
              <a:latin typeface="Georgia" panose="02040502050405020303" pitchFamily="18" charset="0"/>
            </a:endParaRPr>
          </a:p>
        </p:txBody>
      </p:sp>
      <p:sp>
        <p:nvSpPr>
          <p:cNvPr id="10" name="9 Multiplicar"/>
          <p:cNvSpPr/>
          <p:nvPr/>
        </p:nvSpPr>
        <p:spPr>
          <a:xfrm>
            <a:off x="6948264" y="5013176"/>
            <a:ext cx="846329" cy="720080"/>
          </a:xfrm>
          <a:prstGeom prst="mathMultiply">
            <a:avLst>
              <a:gd name="adj1" fmla="val 3718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2534" name="Picture 6" descr="h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403"/>
          <a:stretch/>
        </p:blipFill>
        <p:spPr bwMode="auto">
          <a:xfrm>
            <a:off x="6045373" y="1228110"/>
            <a:ext cx="480021" cy="528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6" descr="h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28" r="33086"/>
          <a:stretch/>
        </p:blipFill>
        <p:spPr bwMode="auto">
          <a:xfrm>
            <a:off x="6654092" y="2848528"/>
            <a:ext cx="438188" cy="490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6" descr="h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858"/>
          <a:stretch/>
        </p:blipFill>
        <p:spPr bwMode="auto">
          <a:xfrm>
            <a:off x="6146998" y="4764637"/>
            <a:ext cx="441226" cy="46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13 Flecha curvada hacia la derecha"/>
          <p:cNvSpPr/>
          <p:nvPr/>
        </p:nvSpPr>
        <p:spPr>
          <a:xfrm rot="10800000">
            <a:off x="7164288" y="1412776"/>
            <a:ext cx="1872207" cy="4320480"/>
          </a:xfrm>
          <a:prstGeom prst="curvedRightArrow">
            <a:avLst>
              <a:gd name="adj1" fmla="val 0"/>
              <a:gd name="adj2" fmla="val 50000"/>
              <a:gd name="adj3" fmla="val 20419"/>
            </a:avLst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3" name="11 Título"/>
          <p:cNvSpPr>
            <a:spLocks noGrp="1"/>
          </p:cNvSpPr>
          <p:nvPr>
            <p:ph type="title"/>
          </p:nvPr>
        </p:nvSpPr>
        <p:spPr>
          <a:xfrm>
            <a:off x="1115616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2" name="1 Estrella de 5 puntas">
            <a:hlinkClick r:id="rId4" action="ppaction://hlinksldjump"/>
          </p:cNvPr>
          <p:cNvSpPr/>
          <p:nvPr/>
        </p:nvSpPr>
        <p:spPr>
          <a:xfrm>
            <a:off x="8748464" y="6439644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3922386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500"/>
                            </p:stCondLst>
                            <p:childTnLst>
                              <p:par>
                                <p:cTn id="17" presetID="16" presetClass="entr" presetSubtype="21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7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2738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94651"/>
              </p:ext>
            </p:extLst>
          </p:nvPr>
        </p:nvGraphicFramePr>
        <p:xfrm>
          <a:off x="3203848" y="936104"/>
          <a:ext cx="5544616" cy="5877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2" name="Visio" r:id="rId3" imgW="4760677" imgH="6035175" progId="Visio.Drawing.11">
                  <p:embed/>
                </p:oleObj>
              </mc:Choice>
              <mc:Fallback>
                <p:oleObj name="Visio" r:id="rId3" imgW="4760677" imgH="60351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936104"/>
                        <a:ext cx="5544616" cy="5877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CuadroTexto"/>
          <p:cNvSpPr txBox="1"/>
          <p:nvPr/>
        </p:nvSpPr>
        <p:spPr>
          <a:xfrm>
            <a:off x="755575" y="2852936"/>
            <a:ext cx="1928101" cy="830997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400" b="1" cap="small" dirty="0" smtClean="0">
                <a:latin typeface="Georgia" panose="02040502050405020303" pitchFamily="18" charset="0"/>
              </a:rPr>
              <a:t>Árbol de Procesos</a:t>
            </a:r>
            <a:endParaRPr lang="es-EC" sz="2400" b="1" cap="small" dirty="0">
              <a:latin typeface="Georgia" panose="02040502050405020303" pitchFamily="18" charset="0"/>
            </a:endParaRPr>
          </a:p>
        </p:txBody>
      </p:sp>
      <p:pic>
        <p:nvPicPr>
          <p:cNvPr id="1030" name="Picture 6" descr="http://1.bp.blogspot.com/-SToRVspgRjs/UUaq-w-RjZI/AAAAAAAAAA8/vF-avdkKdak/s1600/PROCESOS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234" y="4005064"/>
            <a:ext cx="1642784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10 Estrella de 5 puntas">
            <a:hlinkClick r:id="rId6" action="ppaction://hlinksldjump"/>
          </p:cNvPr>
          <p:cNvSpPr/>
          <p:nvPr/>
        </p:nvSpPr>
        <p:spPr>
          <a:xfrm>
            <a:off x="8748464" y="6439644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CuadroTexto"/>
          <p:cNvSpPr txBox="1"/>
          <p:nvPr/>
        </p:nvSpPr>
        <p:spPr>
          <a:xfrm>
            <a:off x="755574" y="1511786"/>
            <a:ext cx="1928101" cy="954107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800" b="1" cap="small" dirty="0" smtClean="0">
                <a:latin typeface="Georgia" panose="02040502050405020303" pitchFamily="18" charset="0"/>
              </a:rPr>
              <a:t>Análisis Interno</a:t>
            </a:r>
            <a:endParaRPr lang="es-EC" sz="28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92919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8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5861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3157562794"/>
              </p:ext>
            </p:extLst>
          </p:nvPr>
        </p:nvGraphicFramePr>
        <p:xfrm>
          <a:off x="827584" y="1196752"/>
          <a:ext cx="6552728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7 CuadroTexto"/>
          <p:cNvSpPr txBox="1"/>
          <p:nvPr/>
        </p:nvSpPr>
        <p:spPr>
          <a:xfrm>
            <a:off x="5580112" y="1568986"/>
            <a:ext cx="30963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cap="small" dirty="0" smtClean="0">
                <a:latin typeface="Georgia" panose="02040502050405020303" pitchFamily="18" charset="0"/>
              </a:rPr>
              <a:t>* Caracterización de Procesos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  <p:pic>
        <p:nvPicPr>
          <p:cNvPr id="2050" name="Picture 2" descr="https://encrypted-tbn1.gstatic.com/images?q=tbn:ANd9GcQ0Eak6-srevYPMsX4hiGnt-uWk76zZVQ0zpyXuoIojCutYDuCTd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068960"/>
            <a:ext cx="1296144" cy="93610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9" name="8 Flecha izquierda"/>
          <p:cNvSpPr/>
          <p:nvPr/>
        </p:nvSpPr>
        <p:spPr>
          <a:xfrm>
            <a:off x="4499992" y="1640995"/>
            <a:ext cx="1008112" cy="360040"/>
          </a:xfrm>
          <a:prstGeom prst="lef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CuadroTexto"/>
          <p:cNvSpPr txBox="1"/>
          <p:nvPr/>
        </p:nvSpPr>
        <p:spPr>
          <a:xfrm>
            <a:off x="6516216" y="2348880"/>
            <a:ext cx="194421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s-EC" sz="1200" dirty="0" smtClean="0">
                <a:latin typeface="Georgia" panose="02040502050405020303" pitchFamily="18" charset="0"/>
              </a:rPr>
              <a:t>Gestión Gerencial</a:t>
            </a:r>
          </a:p>
          <a:p>
            <a:pPr marL="171450" indent="-17145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s-EC" sz="1200" dirty="0" smtClean="0">
                <a:latin typeface="Georgia" panose="02040502050405020303" pitchFamily="18" charset="0"/>
              </a:rPr>
              <a:t>Ventas </a:t>
            </a:r>
          </a:p>
          <a:p>
            <a:pPr marL="171450" indent="-17145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s-EC" sz="1200" dirty="0" smtClean="0">
                <a:latin typeface="Georgia" panose="02040502050405020303" pitchFamily="18" charset="0"/>
              </a:rPr>
              <a:t>Producción</a:t>
            </a:r>
          </a:p>
          <a:p>
            <a:pPr marL="171450" indent="-17145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s-EC" sz="1200" dirty="0" smtClean="0">
                <a:latin typeface="Georgia" panose="02040502050405020303" pitchFamily="18" charset="0"/>
              </a:rPr>
              <a:t>Entregas</a:t>
            </a:r>
          </a:p>
          <a:p>
            <a:pPr marL="171450" indent="-17145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s-EC" sz="1200" dirty="0" smtClean="0">
                <a:latin typeface="Georgia" panose="02040502050405020303" pitchFamily="18" charset="0"/>
              </a:rPr>
              <a:t>RRHH</a:t>
            </a:r>
          </a:p>
          <a:p>
            <a:pPr marL="171450" indent="-17145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s-EC" sz="1200" dirty="0" smtClean="0">
                <a:latin typeface="Georgia" panose="02040502050405020303" pitchFamily="18" charset="0"/>
              </a:rPr>
              <a:t>Compras</a:t>
            </a:r>
          </a:p>
          <a:p>
            <a:pPr marL="171450" indent="-17145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s-EC" sz="1200" dirty="0" smtClean="0">
                <a:latin typeface="Georgia" panose="02040502050405020303" pitchFamily="18" charset="0"/>
              </a:rPr>
              <a:t>Mantenimiento</a:t>
            </a:r>
          </a:p>
          <a:p>
            <a:pPr marL="171450" indent="-171450"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es-EC" sz="1200" dirty="0" smtClean="0">
                <a:latin typeface="Georgia" panose="02040502050405020303" pitchFamily="18" charset="0"/>
                <a:hlinkClick r:id="rId8" action="ppaction://hlinksldjump"/>
              </a:rPr>
              <a:t>Administración de la Calidad</a:t>
            </a:r>
            <a:endParaRPr lang="es-EC" sz="1200" dirty="0" smtClean="0">
              <a:latin typeface="Georgia" panose="02040502050405020303" pitchFamily="18" charset="0"/>
            </a:endParaRPr>
          </a:p>
          <a:p>
            <a:pPr marL="171450" indent="-171450">
              <a:spcAft>
                <a:spcPts val="300"/>
              </a:spcAft>
              <a:buFont typeface="Wingdings" panose="05000000000000000000" pitchFamily="2" charset="2"/>
              <a:buChar char="ü"/>
            </a:pP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11" name="10 Abrir llave"/>
          <p:cNvSpPr/>
          <p:nvPr/>
        </p:nvSpPr>
        <p:spPr>
          <a:xfrm>
            <a:off x="6228184" y="2348880"/>
            <a:ext cx="288032" cy="1944216"/>
          </a:xfrm>
          <a:prstGeom prst="leftBrace">
            <a:avLst>
              <a:gd name="adj1" fmla="val 89286"/>
              <a:gd name="adj2" fmla="val 50000"/>
            </a:avLst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052" name="Picture 4" descr="https://encrypted-tbn1.gstatic.com/images?q=tbn:ANd9GcSsCrVjYwUlapueeH-QyTjh3QkWJsovK2FOpwRWdu8E7fGrWGs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132" y="4745935"/>
            <a:ext cx="1377316" cy="77129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54" name="Picture 6" descr="https://encrypted-tbn3.gstatic.com/images?q=tbn:ANd9GcReMDSlqtGri1Z3IxzEMMwNpcPidF16YCrTB2IiPdbd8rYkS_no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372" y="1568986"/>
            <a:ext cx="1031371" cy="8836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60" name="Picture 12" descr="https://encrypted-tbn3.gstatic.com/images?q=tbn:ANd9GcTuWPOz1z0G6_ruj8z4ax6gvstIv3UU2mcr1xyxmCahJkRrd3J6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92" r="8182"/>
          <a:stretch/>
        </p:blipFill>
        <p:spPr bwMode="auto">
          <a:xfrm>
            <a:off x="1267263" y="4501065"/>
            <a:ext cx="1000481" cy="87215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9" name="18 CuadroTexto"/>
          <p:cNvSpPr txBox="1"/>
          <p:nvPr/>
        </p:nvSpPr>
        <p:spPr>
          <a:xfrm>
            <a:off x="5508104" y="1105580"/>
            <a:ext cx="3528392" cy="52322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800" b="1" cap="small" dirty="0" smtClean="0">
                <a:latin typeface="Georgia" panose="02040502050405020303" pitchFamily="18" charset="0"/>
              </a:rPr>
              <a:t>Análisis Interno</a:t>
            </a:r>
            <a:endParaRPr lang="es-EC" sz="28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286952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29</a:t>
            </a:fld>
            <a:endParaRPr lang="es-EC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36998"/>
              </p:ext>
            </p:extLst>
          </p:nvPr>
        </p:nvGraphicFramePr>
        <p:xfrm>
          <a:off x="72008" y="72008"/>
          <a:ext cx="9036496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Visio" r:id="rId3" imgW="11860392" imgH="8821429" progId="Visio.Drawing.11">
                  <p:embed/>
                </p:oleObj>
              </mc:Choice>
              <mc:Fallback>
                <p:oleObj name="Visio" r:id="rId3" imgW="11860392" imgH="88214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8" y="72008"/>
                        <a:ext cx="9036496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Sol">
            <a:hlinkClick r:id="rId5" action="ppaction://hlinksldjump"/>
          </p:cNvPr>
          <p:cNvSpPr/>
          <p:nvPr/>
        </p:nvSpPr>
        <p:spPr>
          <a:xfrm>
            <a:off x="8604448" y="3789040"/>
            <a:ext cx="144016" cy="144016"/>
          </a:xfrm>
          <a:prstGeom prst="su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Sol">
            <a:hlinkClick r:id="rId6" action="ppaction://hlinksldjump"/>
          </p:cNvPr>
          <p:cNvSpPr/>
          <p:nvPr/>
        </p:nvSpPr>
        <p:spPr>
          <a:xfrm>
            <a:off x="8604448" y="4653136"/>
            <a:ext cx="144016" cy="144016"/>
          </a:xfrm>
          <a:prstGeom prst="su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Sol">
            <a:hlinkClick r:id="rId7" action="ppaction://hlinksldjump"/>
          </p:cNvPr>
          <p:cNvSpPr/>
          <p:nvPr/>
        </p:nvSpPr>
        <p:spPr>
          <a:xfrm>
            <a:off x="8604448" y="4077072"/>
            <a:ext cx="144016" cy="144016"/>
          </a:xfrm>
          <a:prstGeom prst="su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4616864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2800" dirty="0" smtClean="0"/>
              <a:t>CAPÍTULO 1</a:t>
            </a:r>
            <a:br>
              <a:rPr lang="es-EC" sz="2800" dirty="0" smtClean="0"/>
            </a:br>
            <a:r>
              <a:rPr lang="es-EC" sz="2800" cap="small" dirty="0" smtClean="0"/>
              <a:t>Definición del Proyecto</a:t>
            </a:r>
            <a:endParaRPr lang="es-EC" sz="2800" cap="small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556793"/>
            <a:ext cx="5256584" cy="504055"/>
          </a:xfrm>
        </p:spPr>
        <p:txBody>
          <a:bodyPr/>
          <a:lstStyle/>
          <a:p>
            <a:r>
              <a:rPr lang="es-EC" sz="2000" b="1" cap="small" dirty="0" smtClean="0">
                <a:latin typeface="Georgia" panose="02040502050405020303" pitchFamily="18" charset="0"/>
              </a:rPr>
              <a:t>Planteamiento del Problema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</a:t>
            </a:fld>
            <a:endParaRPr lang="es-EC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1371312" y="3106444"/>
            <a:ext cx="2160240" cy="1271963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EC" sz="1400" b="1" dirty="0">
                <a:latin typeface="Georgia" panose="02040502050405020303" pitchFamily="18" charset="0"/>
                <a:ea typeface="Times New Roman"/>
                <a:cs typeface="Times New Roman"/>
              </a:rPr>
              <a:t>General Motors del Ecuador S.A.</a:t>
            </a:r>
            <a:endParaRPr lang="es-EC" b="1" dirty="0">
              <a:latin typeface="Georgia" panose="02040502050405020303" pitchFamily="18" charset="0"/>
              <a:ea typeface="Times New Roman"/>
              <a:cs typeface="Times New Roman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EC" sz="1400" b="1" dirty="0" err="1">
                <a:latin typeface="Georgia" panose="02040502050405020303" pitchFamily="18" charset="0"/>
                <a:ea typeface="Times New Roman"/>
                <a:cs typeface="Times New Roman"/>
              </a:rPr>
              <a:t>Aymesa</a:t>
            </a:r>
            <a:r>
              <a:rPr lang="es-EC" sz="1400" b="1" dirty="0">
                <a:latin typeface="Georgia" panose="02040502050405020303" pitchFamily="18" charset="0"/>
                <a:ea typeface="Times New Roman"/>
                <a:cs typeface="Times New Roman"/>
              </a:rPr>
              <a:t> S.A.</a:t>
            </a:r>
            <a:endParaRPr lang="es-EC" b="1" dirty="0">
              <a:latin typeface="Georgia" panose="02040502050405020303" pitchFamily="18" charset="0"/>
              <a:ea typeface="Times New Roman"/>
              <a:cs typeface="Times New Roman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EC" sz="1400" b="1" dirty="0">
                <a:latin typeface="Georgia" panose="02040502050405020303" pitchFamily="18" charset="0"/>
                <a:ea typeface="Times New Roman"/>
                <a:cs typeface="Times New Roman"/>
              </a:rPr>
              <a:t>Grupo </a:t>
            </a:r>
            <a:r>
              <a:rPr lang="es-EC" sz="1400" b="1" dirty="0" err="1">
                <a:latin typeface="Georgia" panose="02040502050405020303" pitchFamily="18" charset="0"/>
                <a:ea typeface="Times New Roman"/>
                <a:cs typeface="Times New Roman"/>
              </a:rPr>
              <a:t>Mavesa</a:t>
            </a:r>
            <a:endParaRPr lang="es-EC" b="1" dirty="0"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4762276" y="3497256"/>
            <a:ext cx="1145540" cy="655320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s-EC" sz="1400" b="1">
                <a:latin typeface="Georgia" panose="02040502050405020303" pitchFamily="18" charset="0"/>
                <a:ea typeface="Times New Roman"/>
                <a:cs typeface="Times New Roman"/>
              </a:rPr>
              <a:t>ALFINSA       S.A.</a:t>
            </a:r>
            <a:endParaRPr lang="es-EC" b="1"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7059944" y="3408662"/>
            <a:ext cx="1719013" cy="696597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s-EC" sz="1400" b="1" dirty="0">
                <a:latin typeface="Georgia" panose="02040502050405020303" pitchFamily="18" charset="0"/>
                <a:ea typeface="Times New Roman"/>
                <a:cs typeface="Times New Roman"/>
              </a:rPr>
              <a:t>ECUAKIMIPOL S.A.</a:t>
            </a:r>
            <a:endParaRPr lang="es-EC" b="1" dirty="0"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3062526" y="2554341"/>
            <a:ext cx="2199640" cy="403860"/>
          </a:xfrm>
          <a:prstGeom prst="curvedDownArrow">
            <a:avLst>
              <a:gd name="adj1" fmla="val 39873"/>
              <a:gd name="adj2" fmla="val 102759"/>
              <a:gd name="adj3" fmla="val 28458"/>
            </a:avLst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s-EC" sz="3200">
              <a:latin typeface="Georgia" panose="02040502050405020303" pitchFamily="18" charset="0"/>
            </a:endParaRP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5559346" y="2554341"/>
            <a:ext cx="2220677" cy="403860"/>
          </a:xfrm>
          <a:prstGeom prst="curvedDownArrow">
            <a:avLst>
              <a:gd name="adj1" fmla="val 39873"/>
              <a:gd name="adj2" fmla="val 102759"/>
              <a:gd name="adj3" fmla="val 28458"/>
            </a:avLst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s-EC" sz="3200">
              <a:latin typeface="Georgia" panose="02040502050405020303" pitchFamily="18" charset="0"/>
            </a:endParaRP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3680063" y="2619746"/>
            <a:ext cx="964565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400" dirty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Cliente</a:t>
            </a:r>
            <a:endParaRPr lang="es-EC" dirty="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306240" y="2661829"/>
            <a:ext cx="964565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40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Cliente</a:t>
            </a:r>
            <a:endParaRPr lang="es-EC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 rot="10800000">
            <a:off x="5576806" y="4577103"/>
            <a:ext cx="2203217" cy="403860"/>
          </a:xfrm>
          <a:prstGeom prst="curvedDownArrow">
            <a:avLst>
              <a:gd name="adj1" fmla="val 39873"/>
              <a:gd name="adj2" fmla="val 102759"/>
              <a:gd name="adj3" fmla="val 28458"/>
            </a:avLst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s-EC" sz="3200">
              <a:latin typeface="Georgia" panose="02040502050405020303" pitchFamily="18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3492643" y="4532479"/>
            <a:ext cx="1376045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s-EC" sz="1400" dirty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Proveedor</a:t>
            </a:r>
            <a:endParaRPr lang="es-EC" dirty="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6149404" y="4528497"/>
            <a:ext cx="1278235" cy="284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s-EC" sz="1400" dirty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Proveedor</a:t>
            </a:r>
            <a:endParaRPr lang="es-EC" dirty="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cxnSp>
        <p:nvCxnSpPr>
          <p:cNvPr id="16" name="AutoShape 19"/>
          <p:cNvCxnSpPr>
            <a:cxnSpLocks noChangeShapeType="1"/>
          </p:cNvCxnSpPr>
          <p:nvPr/>
        </p:nvCxnSpPr>
        <p:spPr bwMode="auto">
          <a:xfrm>
            <a:off x="3661783" y="3912950"/>
            <a:ext cx="798830" cy="0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20"/>
          <p:cNvCxnSpPr>
            <a:cxnSpLocks noChangeShapeType="1"/>
          </p:cNvCxnSpPr>
          <p:nvPr/>
        </p:nvCxnSpPr>
        <p:spPr bwMode="auto">
          <a:xfrm>
            <a:off x="6114643" y="3855802"/>
            <a:ext cx="798830" cy="0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 Box 21"/>
          <p:cNvSpPr txBox="1">
            <a:spLocks noChangeArrowheads="1"/>
          </p:cNvSpPr>
          <p:nvPr/>
        </p:nvSpPr>
        <p:spPr bwMode="auto">
          <a:xfrm>
            <a:off x="3531552" y="3231019"/>
            <a:ext cx="1270239" cy="593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400" dirty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Requiere su </a:t>
            </a:r>
            <a:r>
              <a:rPr lang="es-EC" sz="1400" dirty="0" smtClean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certificación</a:t>
            </a:r>
            <a:endParaRPr lang="es-EC" dirty="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sp>
        <p:nvSpPr>
          <p:cNvPr id="19" name="Text Box 22"/>
          <p:cNvSpPr txBox="1">
            <a:spLocks noChangeArrowheads="1"/>
          </p:cNvSpPr>
          <p:nvPr/>
        </p:nvSpPr>
        <p:spPr bwMode="auto">
          <a:xfrm>
            <a:off x="5879876" y="3245221"/>
            <a:ext cx="1468100" cy="439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400" dirty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Requiere su </a:t>
            </a:r>
            <a:r>
              <a:rPr lang="es-EC" sz="1400" dirty="0" smtClean="0">
                <a:effectLst/>
                <a:latin typeface="Georgia" panose="02040502050405020303" pitchFamily="18" charset="0"/>
                <a:ea typeface="Times New Roman"/>
                <a:cs typeface="Times New Roman"/>
              </a:rPr>
              <a:t>certificación</a:t>
            </a:r>
            <a:endParaRPr lang="es-EC" dirty="0">
              <a:effectLst/>
              <a:latin typeface="Georgia" panose="02040502050405020303" pitchFamily="18" charset="0"/>
              <a:ea typeface="Times New Roman"/>
              <a:cs typeface="Times New Roman"/>
            </a:endParaRPr>
          </a:p>
        </p:txBody>
      </p:sp>
      <p:pic>
        <p:nvPicPr>
          <p:cNvPr id="2051" name="Imagen 2" descr="https://encrypted-tbn2.gstatic.com/images?q=tbn:ANd9GcRybocSBX0x9hAPc-C-g6LcXofpY3pv_kyA9J6E6c-heirKXc3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798354"/>
            <a:ext cx="553700" cy="5365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55" name="Imagen 1" descr="http://www.metalinmega.com/images/Aymesa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64" r="72656" b="18280"/>
          <a:stretch>
            <a:fillRect/>
          </a:stretch>
        </p:blipFill>
        <p:spPr bwMode="auto">
          <a:xfrm>
            <a:off x="1053542" y="3562453"/>
            <a:ext cx="475402" cy="45900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2052" name="Imagen 7" descr="http://www.ekosnegocios.com/marcas/images%5Cmarcas%5C1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17" t="33035" r="50845" b="34821"/>
          <a:stretch>
            <a:fillRect/>
          </a:stretch>
        </p:blipFill>
        <p:spPr bwMode="auto">
          <a:xfrm>
            <a:off x="971600" y="4208605"/>
            <a:ext cx="544250" cy="54200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23" name="AutoShape 13"/>
          <p:cNvSpPr>
            <a:spLocks noChangeArrowheads="1"/>
          </p:cNvSpPr>
          <p:nvPr/>
        </p:nvSpPr>
        <p:spPr bwMode="auto">
          <a:xfrm rot="10800000">
            <a:off x="2962540" y="4609315"/>
            <a:ext cx="2299625" cy="403860"/>
          </a:xfrm>
          <a:prstGeom prst="curvedDownArrow">
            <a:avLst>
              <a:gd name="adj1" fmla="val 39873"/>
              <a:gd name="adj2" fmla="val 102759"/>
              <a:gd name="adj3" fmla="val 28458"/>
            </a:avLst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s-EC" sz="3200">
              <a:latin typeface="Georgia" panose="02040502050405020303" pitchFamily="18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98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alt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ectangle 29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alt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6" name="25 Imagen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6" t="13682" r="94477" b="23483"/>
          <a:stretch/>
        </p:blipFill>
        <p:spPr bwMode="auto">
          <a:xfrm>
            <a:off x="7888957" y="4077072"/>
            <a:ext cx="859507" cy="70598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31223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3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3" presetClass="entr" presetSubtype="16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3" presetClass="entr" presetSubtype="16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/>
      <p:bldP spid="12" grpId="0"/>
      <p:bldP spid="13" grpId="0" animBg="1"/>
      <p:bldP spid="14" grpId="0"/>
      <p:bldP spid="15" grpId="0"/>
      <p:bldP spid="18" grpId="0"/>
      <p:bldP spid="19" grpId="0"/>
      <p:bldP spid="2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0</a:t>
            </a:fld>
            <a:endParaRPr lang="es-EC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63" t="21627" r="17786" b="9524"/>
          <a:stretch/>
        </p:blipFill>
        <p:spPr bwMode="auto">
          <a:xfrm>
            <a:off x="36512" y="1196752"/>
            <a:ext cx="9071992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1043608" y="652626"/>
            <a:ext cx="4680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cap="small" dirty="0" smtClean="0">
                <a:latin typeface="Georgia" panose="02040502050405020303" pitchFamily="18" charset="0"/>
              </a:rPr>
              <a:t>* Caracterización de Procesos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899592" y="97468"/>
            <a:ext cx="4015477" cy="52322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800" b="1" cap="small" dirty="0" smtClean="0">
                <a:latin typeface="Georgia" panose="02040502050405020303" pitchFamily="18" charset="0"/>
              </a:rPr>
              <a:t>Análisis Interno</a:t>
            </a:r>
            <a:endParaRPr lang="es-EC" sz="28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600555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6516216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1</a:t>
            </a:fld>
            <a:endParaRPr lang="es-EC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10" t="21307" r="22634" b="12595"/>
          <a:stretch/>
        </p:blipFill>
        <p:spPr bwMode="auto">
          <a:xfrm>
            <a:off x="1152129" y="44624"/>
            <a:ext cx="4355975" cy="3333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11" t="13352" r="22740" b="17519"/>
          <a:stretch/>
        </p:blipFill>
        <p:spPr bwMode="auto">
          <a:xfrm>
            <a:off x="1152129" y="3356992"/>
            <a:ext cx="4343479" cy="3484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CuadroTexto"/>
          <p:cNvSpPr txBox="1"/>
          <p:nvPr/>
        </p:nvSpPr>
        <p:spPr>
          <a:xfrm>
            <a:off x="5940152" y="1229279"/>
            <a:ext cx="25922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cap="small" dirty="0" smtClean="0">
                <a:latin typeface="Georgia" panose="02040502050405020303" pitchFamily="18" charset="0"/>
              </a:rPr>
              <a:t>* Caracterización de Procesos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5960431" y="2726386"/>
            <a:ext cx="25922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Flujograma del Subproceso de Control de Documentos y Registros</a:t>
            </a:r>
            <a:endParaRPr lang="es-EC" sz="1600" b="1" cap="small" dirty="0">
              <a:latin typeface="Georgia" panose="02040502050405020303" pitchFamily="18" charset="0"/>
            </a:endParaRPr>
          </a:p>
        </p:txBody>
      </p:sp>
      <p:sp>
        <p:nvSpPr>
          <p:cNvPr id="6" name="5 Flecha abajo"/>
          <p:cNvSpPr/>
          <p:nvPr/>
        </p:nvSpPr>
        <p:spPr>
          <a:xfrm>
            <a:off x="7040551" y="2107591"/>
            <a:ext cx="432048" cy="504056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Flecha doblada"/>
          <p:cNvSpPr/>
          <p:nvPr/>
        </p:nvSpPr>
        <p:spPr>
          <a:xfrm rot="10800000">
            <a:off x="6196734" y="4221087"/>
            <a:ext cx="1275865" cy="1224136"/>
          </a:xfrm>
          <a:prstGeom prst="bentArrow">
            <a:avLst>
              <a:gd name="adj1" fmla="val 18209"/>
              <a:gd name="adj2" fmla="val 18775"/>
              <a:gd name="adj3" fmla="val 25000"/>
              <a:gd name="adj4" fmla="val 43750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4" name="13 Estrella de 5 puntas">
            <a:hlinkClick r:id="rId4" action="ppaction://hlinksldjump"/>
          </p:cNvPr>
          <p:cNvSpPr/>
          <p:nvPr/>
        </p:nvSpPr>
        <p:spPr>
          <a:xfrm>
            <a:off x="8526072" y="5284490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CuadroTexto"/>
          <p:cNvSpPr txBox="1"/>
          <p:nvPr/>
        </p:nvSpPr>
        <p:spPr>
          <a:xfrm>
            <a:off x="5248836" y="548680"/>
            <a:ext cx="4015477" cy="52322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800" b="1" cap="small" dirty="0" smtClean="0">
                <a:latin typeface="Georgia" panose="02040502050405020303" pitchFamily="18" charset="0"/>
              </a:rPr>
              <a:t>Análisis Interno</a:t>
            </a:r>
            <a:endParaRPr lang="es-EC" sz="28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3287372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2</a:t>
            </a:fld>
            <a:endParaRPr lang="es-EC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42" t="14160" r="14937" b="11267"/>
          <a:stretch/>
        </p:blipFill>
        <p:spPr bwMode="auto">
          <a:xfrm>
            <a:off x="755576" y="1181521"/>
            <a:ext cx="8280920" cy="4767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1043608" y="652626"/>
            <a:ext cx="4680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cap="small" dirty="0" smtClean="0">
                <a:latin typeface="Georgia" panose="02040502050405020303" pitchFamily="18" charset="0"/>
              </a:rPr>
              <a:t>* Caracterización de Procesos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899592" y="97468"/>
            <a:ext cx="4015477" cy="52322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800" b="1" cap="small" dirty="0" smtClean="0">
                <a:latin typeface="Georgia" panose="02040502050405020303" pitchFamily="18" charset="0"/>
              </a:rPr>
              <a:t>Análisis Interno</a:t>
            </a:r>
            <a:endParaRPr lang="es-EC" sz="28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246588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6516216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3</a:t>
            </a:fld>
            <a:endParaRPr lang="es-EC"/>
          </a:p>
        </p:txBody>
      </p:sp>
      <p:sp>
        <p:nvSpPr>
          <p:cNvPr id="10" name="9 CuadroTexto"/>
          <p:cNvSpPr txBox="1"/>
          <p:nvPr/>
        </p:nvSpPr>
        <p:spPr>
          <a:xfrm>
            <a:off x="5940152" y="1301287"/>
            <a:ext cx="25922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cap="small" dirty="0" smtClean="0">
                <a:latin typeface="Georgia" panose="02040502050405020303" pitchFamily="18" charset="0"/>
              </a:rPr>
              <a:t>* Caracterización de Procesos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5960431" y="2798394"/>
            <a:ext cx="25922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Flujograma del Subproceso de Producto No Conforme</a:t>
            </a:r>
            <a:endParaRPr lang="es-EC" sz="1600" b="1" cap="small" dirty="0">
              <a:latin typeface="Georgia" panose="02040502050405020303" pitchFamily="18" charset="0"/>
            </a:endParaRPr>
          </a:p>
        </p:txBody>
      </p:sp>
      <p:sp>
        <p:nvSpPr>
          <p:cNvPr id="6" name="5 Flecha abajo"/>
          <p:cNvSpPr/>
          <p:nvPr/>
        </p:nvSpPr>
        <p:spPr>
          <a:xfrm>
            <a:off x="7040551" y="2179599"/>
            <a:ext cx="432048" cy="504056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Flecha doblada"/>
          <p:cNvSpPr/>
          <p:nvPr/>
        </p:nvSpPr>
        <p:spPr>
          <a:xfrm rot="10800000">
            <a:off x="6196734" y="4293095"/>
            <a:ext cx="1275865" cy="1224136"/>
          </a:xfrm>
          <a:prstGeom prst="bentArrow">
            <a:avLst>
              <a:gd name="adj1" fmla="val 18209"/>
              <a:gd name="adj2" fmla="val 18775"/>
              <a:gd name="adj3" fmla="val 25000"/>
              <a:gd name="adj4" fmla="val 43750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77" t="13268" r="23985" b="9112"/>
          <a:stretch/>
        </p:blipFill>
        <p:spPr bwMode="auto">
          <a:xfrm>
            <a:off x="1097196" y="44624"/>
            <a:ext cx="4554924" cy="436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02" t="40449" r="23964" b="15889"/>
          <a:stretch/>
        </p:blipFill>
        <p:spPr bwMode="auto">
          <a:xfrm>
            <a:off x="1087056" y="4375466"/>
            <a:ext cx="4565064" cy="2455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12 Estrella de 5 puntas">
            <a:hlinkClick r:id="rId4" action="ppaction://hlinksldjump"/>
          </p:cNvPr>
          <p:cNvSpPr/>
          <p:nvPr/>
        </p:nvSpPr>
        <p:spPr>
          <a:xfrm>
            <a:off x="8526072" y="5356498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CuadroTexto"/>
          <p:cNvSpPr txBox="1"/>
          <p:nvPr/>
        </p:nvSpPr>
        <p:spPr>
          <a:xfrm>
            <a:off x="5248836" y="476672"/>
            <a:ext cx="4015477" cy="52322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800" b="1" cap="small" dirty="0" smtClean="0">
                <a:latin typeface="Georgia" panose="02040502050405020303" pitchFamily="18" charset="0"/>
              </a:rPr>
              <a:t>Análisis Interno</a:t>
            </a:r>
            <a:endParaRPr lang="es-EC" sz="28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863081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4</a:t>
            </a:fld>
            <a:endParaRPr lang="es-EC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82" t="15000" r="14988" b="9834"/>
          <a:stretch/>
        </p:blipFill>
        <p:spPr bwMode="auto">
          <a:xfrm>
            <a:off x="35496" y="1268760"/>
            <a:ext cx="9065448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Estrella de 5 puntas">
            <a:hlinkClick r:id="rId3" action="ppaction://hlinksldjump"/>
          </p:cNvPr>
          <p:cNvSpPr/>
          <p:nvPr/>
        </p:nvSpPr>
        <p:spPr>
          <a:xfrm>
            <a:off x="8762920" y="908720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CuadroTexto"/>
          <p:cNvSpPr txBox="1"/>
          <p:nvPr/>
        </p:nvSpPr>
        <p:spPr>
          <a:xfrm>
            <a:off x="1043608" y="652626"/>
            <a:ext cx="4680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cap="small" dirty="0" smtClean="0">
                <a:latin typeface="Georgia" panose="02040502050405020303" pitchFamily="18" charset="0"/>
              </a:rPr>
              <a:t>* Caracterización de Procesos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899592" y="97468"/>
            <a:ext cx="4015477" cy="52322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800" b="1" cap="small" dirty="0" smtClean="0">
                <a:latin typeface="Georgia" panose="02040502050405020303" pitchFamily="18" charset="0"/>
              </a:rPr>
              <a:t>Análisis Interno</a:t>
            </a:r>
            <a:endParaRPr lang="es-EC" sz="28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06407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5</a:t>
            </a:fld>
            <a:endParaRPr lang="es-EC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61" t="13410" r="11321" b="17856"/>
          <a:stretch/>
        </p:blipFill>
        <p:spPr bwMode="auto">
          <a:xfrm>
            <a:off x="611560" y="1647033"/>
            <a:ext cx="8460432" cy="4302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8" name="7 CuadroTexto"/>
          <p:cNvSpPr txBox="1"/>
          <p:nvPr/>
        </p:nvSpPr>
        <p:spPr>
          <a:xfrm>
            <a:off x="539552" y="1268760"/>
            <a:ext cx="4680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cap="small" dirty="0" smtClean="0">
                <a:latin typeface="Georgia" panose="02040502050405020303" pitchFamily="18" charset="0"/>
              </a:rPr>
              <a:t>* Caracterización de Procesos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  <p:sp>
        <p:nvSpPr>
          <p:cNvPr id="9" name="8 Estrella de 5 puntas">
            <a:hlinkClick r:id="rId3" action="ppaction://hlinksldjump"/>
          </p:cNvPr>
          <p:cNvSpPr/>
          <p:nvPr/>
        </p:nvSpPr>
        <p:spPr>
          <a:xfrm>
            <a:off x="8671583" y="976091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strella de 5 puntas">
            <a:hlinkClick r:id="rId4" action="ppaction://hlinksldjump"/>
          </p:cNvPr>
          <p:cNvSpPr/>
          <p:nvPr/>
        </p:nvSpPr>
        <p:spPr>
          <a:xfrm>
            <a:off x="8671583" y="1332598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CuadroTexto"/>
          <p:cNvSpPr txBox="1"/>
          <p:nvPr/>
        </p:nvSpPr>
        <p:spPr>
          <a:xfrm>
            <a:off x="251520" y="943983"/>
            <a:ext cx="4015477" cy="461665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400" b="1" cap="small" dirty="0" smtClean="0">
                <a:latin typeface="Georgia" panose="02040502050405020303" pitchFamily="18" charset="0"/>
              </a:rPr>
              <a:t>Análisis Interno</a:t>
            </a:r>
            <a:endParaRPr lang="es-EC" sz="24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12380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18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6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3912958222"/>
              </p:ext>
            </p:extLst>
          </p:nvPr>
        </p:nvGraphicFramePr>
        <p:xfrm>
          <a:off x="827584" y="1916832"/>
          <a:ext cx="8064896" cy="4552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46" name="Picture 6" descr="http://4.bp.blogspot.com/-7Iqccrr8wL8/TaXXGHcFwTI/AAAAAAAAARc/o4rvF9U-h54/s1600/Servicio%2Bal%2Bcliente2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492896"/>
            <a:ext cx="772572" cy="531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0252" name="Picture 12" descr="http://www.feteugtpaisvalencia.es/webwp/wp-content/uploads/concurso_de_traslados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1708" y="2492896"/>
            <a:ext cx="818244" cy="531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0256" name="Picture 16" descr="http://departamentodecompras.es/blog/wp-content/uploads/2012/04/imagen_proveedor_255x250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2402" y="2492896"/>
            <a:ext cx="541766" cy="531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0258" name="Picture 18" descr="https://encrypted-tbn1.gstatic.com/images?q=tbn:ANd9GcT2dnPN1hj4oBHzlJctWB2j_WRUeDXjrHvD8SRl7upNVt6GI1sM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599" b="16897"/>
          <a:stretch/>
        </p:blipFill>
        <p:spPr bwMode="auto">
          <a:xfrm>
            <a:off x="7596336" y="2492896"/>
            <a:ext cx="786587" cy="53114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7" name="16 Estrella de 5 puntas">
            <a:hlinkClick r:id="rId11" action="ppaction://hlinksldjump"/>
          </p:cNvPr>
          <p:cNvSpPr/>
          <p:nvPr/>
        </p:nvSpPr>
        <p:spPr>
          <a:xfrm>
            <a:off x="8779595" y="548680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CuadroTexto"/>
          <p:cNvSpPr txBox="1"/>
          <p:nvPr/>
        </p:nvSpPr>
        <p:spPr>
          <a:xfrm>
            <a:off x="251520" y="1340768"/>
            <a:ext cx="4968552" cy="40011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s-EC" sz="2000" b="1" cap="small" dirty="0" smtClean="0">
                <a:latin typeface="Georgia" panose="02040502050405020303" pitchFamily="18" charset="0"/>
              </a:rPr>
              <a:t>* Análisis del Microambiente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133217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7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7" name="6 Estrella de 5 puntas">
            <a:hlinkClick r:id="rId2" action="ppaction://hlinksldjump"/>
          </p:cNvPr>
          <p:cNvSpPr/>
          <p:nvPr/>
        </p:nvSpPr>
        <p:spPr>
          <a:xfrm>
            <a:off x="8388424" y="692696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CuadroTexto"/>
          <p:cNvSpPr txBox="1"/>
          <p:nvPr/>
        </p:nvSpPr>
        <p:spPr>
          <a:xfrm>
            <a:off x="539552" y="1187460"/>
            <a:ext cx="5832648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s-EC" b="1" cap="small" dirty="0" smtClean="0">
                <a:latin typeface="Georgia" panose="02040502050405020303" pitchFamily="18" charset="0"/>
              </a:rPr>
              <a:t>* Análisis del </a:t>
            </a:r>
            <a:r>
              <a:rPr lang="es-EC" b="1" cap="small" dirty="0" err="1" smtClean="0">
                <a:latin typeface="Georgia" panose="02040502050405020303" pitchFamily="18" charset="0"/>
              </a:rPr>
              <a:t>Macroambiente</a:t>
            </a:r>
            <a:endParaRPr lang="es-EC" b="1" dirty="0">
              <a:latin typeface="Georgia" panose="02040502050405020303" pitchFamily="18" charset="0"/>
            </a:endParaRPr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2320234517"/>
              </p:ext>
            </p:extLst>
          </p:nvPr>
        </p:nvGraphicFramePr>
        <p:xfrm>
          <a:off x="251520" y="1916832"/>
          <a:ext cx="8064896" cy="3816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9 Rectángulo"/>
          <p:cNvSpPr/>
          <p:nvPr/>
        </p:nvSpPr>
        <p:spPr>
          <a:xfrm>
            <a:off x="755576" y="4653136"/>
            <a:ext cx="180003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0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Georgia" panose="02040502050405020303" pitchFamily="18" charset="0"/>
              </a:rPr>
              <a:t>Factor político</a:t>
            </a:r>
            <a:endParaRPr lang="es-ES" sz="20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Georgia" panose="02040502050405020303" pitchFamily="18" charset="0"/>
            </a:endParaRPr>
          </a:p>
        </p:txBody>
      </p:sp>
      <p:pic>
        <p:nvPicPr>
          <p:cNvPr id="11268" name="Picture 4" descr="http://thecommunicationslab.files.wordpress.com/2009/10/politica9ap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9200" y="1372126"/>
            <a:ext cx="1605248" cy="18345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1270" name="Picture 6" descr="Lo que faltaba; el factor político enredando la economía&#10;      &#10;      &#10;      &#10;      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748" y="2132856"/>
            <a:ext cx="1008112" cy="673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968904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8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7" name="6 CuadroTexto"/>
          <p:cNvSpPr txBox="1"/>
          <p:nvPr/>
        </p:nvSpPr>
        <p:spPr>
          <a:xfrm>
            <a:off x="539552" y="1187460"/>
            <a:ext cx="5832648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s-EC" b="1" cap="small" dirty="0" smtClean="0">
                <a:latin typeface="Georgia" panose="02040502050405020303" pitchFamily="18" charset="0"/>
              </a:rPr>
              <a:t>* Análisis del </a:t>
            </a:r>
            <a:r>
              <a:rPr lang="es-EC" b="1" cap="small" dirty="0" err="1" smtClean="0">
                <a:latin typeface="Georgia" panose="02040502050405020303" pitchFamily="18" charset="0"/>
              </a:rPr>
              <a:t>Macroambiente</a:t>
            </a:r>
            <a:endParaRPr lang="es-EC" b="1" dirty="0">
              <a:latin typeface="Georgia" panose="02040502050405020303" pitchFamily="18" charset="0"/>
            </a:endParaRPr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487796"/>
              </p:ext>
            </p:extLst>
          </p:nvPr>
        </p:nvGraphicFramePr>
        <p:xfrm>
          <a:off x="576064" y="1628800"/>
          <a:ext cx="8532440" cy="37601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8 Estrella de 5 puntas">
            <a:hlinkClick r:id="rId7" action="ppaction://hlinksldjump"/>
          </p:cNvPr>
          <p:cNvSpPr/>
          <p:nvPr/>
        </p:nvSpPr>
        <p:spPr>
          <a:xfrm>
            <a:off x="8460432" y="692696"/>
            <a:ext cx="272215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Rectángulo"/>
          <p:cNvSpPr/>
          <p:nvPr/>
        </p:nvSpPr>
        <p:spPr>
          <a:xfrm>
            <a:off x="2555776" y="5405154"/>
            <a:ext cx="4536504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0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Georgia" panose="02040502050405020303" pitchFamily="18" charset="0"/>
              </a:rPr>
              <a:t>Factor </a:t>
            </a:r>
            <a:r>
              <a:rPr lang="es-ES" sz="2000" b="1" cap="all" spc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Georgia" panose="02040502050405020303" pitchFamily="18" charset="0"/>
              </a:rPr>
              <a:t>ECONÓMIco</a:t>
            </a:r>
            <a:endParaRPr lang="es-ES" sz="20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Georgia" panose="02040502050405020303" pitchFamily="18" charset="0"/>
            </a:endParaRPr>
          </a:p>
        </p:txBody>
      </p:sp>
      <p:sp>
        <p:nvSpPr>
          <p:cNvPr id="11" name="10 Cerrar llave"/>
          <p:cNvSpPr/>
          <p:nvPr/>
        </p:nvSpPr>
        <p:spPr>
          <a:xfrm rot="5400000">
            <a:off x="4679099" y="1319669"/>
            <a:ext cx="374063" cy="7733029"/>
          </a:xfrm>
          <a:prstGeom prst="rightBrace">
            <a:avLst>
              <a:gd name="adj1" fmla="val 212433"/>
              <a:gd name="adj2" fmla="val 50000"/>
            </a:avLst>
          </a:prstGeom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2290" name="Picture 2" descr="https://encrypted-tbn3.gstatic.com/images?q=tbn:ANd9GcS1HXVwudOimgYvB0bK1oInYP1Gc9cqmmGIR5szqfNf_kUf-Zg4v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1057740"/>
            <a:ext cx="1296144" cy="65627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69276380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39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7" name="6 CuadroTexto"/>
          <p:cNvSpPr txBox="1"/>
          <p:nvPr/>
        </p:nvSpPr>
        <p:spPr>
          <a:xfrm>
            <a:off x="539552" y="1187460"/>
            <a:ext cx="5832648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s-EC" b="1" cap="small" dirty="0" smtClean="0">
                <a:latin typeface="Georgia" panose="02040502050405020303" pitchFamily="18" charset="0"/>
              </a:rPr>
              <a:t>* Análisis del </a:t>
            </a:r>
            <a:r>
              <a:rPr lang="es-EC" b="1" cap="small" dirty="0" err="1" smtClean="0">
                <a:latin typeface="Georgia" panose="02040502050405020303" pitchFamily="18" charset="0"/>
              </a:rPr>
              <a:t>Macroambiente</a:t>
            </a:r>
            <a:endParaRPr lang="es-EC" b="1" dirty="0">
              <a:latin typeface="Georgia" panose="02040502050405020303" pitchFamily="18" charset="0"/>
            </a:endParaRPr>
          </a:p>
        </p:txBody>
      </p:sp>
      <p:sp>
        <p:nvSpPr>
          <p:cNvPr id="9" name="8 Estrella de 5 puntas">
            <a:hlinkClick r:id="rId2" action="ppaction://hlinksldjump"/>
          </p:cNvPr>
          <p:cNvSpPr/>
          <p:nvPr/>
        </p:nvSpPr>
        <p:spPr>
          <a:xfrm>
            <a:off x="8460432" y="692696"/>
            <a:ext cx="272215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Rectángulo"/>
          <p:cNvSpPr/>
          <p:nvPr/>
        </p:nvSpPr>
        <p:spPr>
          <a:xfrm>
            <a:off x="2555776" y="5405154"/>
            <a:ext cx="4536504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0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Georgia" panose="02040502050405020303" pitchFamily="18" charset="0"/>
              </a:rPr>
              <a:t>Factor SOCIAL</a:t>
            </a:r>
            <a:endParaRPr lang="es-ES" sz="20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Georgia" panose="02040502050405020303" pitchFamily="18" charset="0"/>
            </a:endParaRPr>
          </a:p>
        </p:txBody>
      </p:sp>
      <p:sp>
        <p:nvSpPr>
          <p:cNvPr id="11" name="10 Cerrar llave"/>
          <p:cNvSpPr/>
          <p:nvPr/>
        </p:nvSpPr>
        <p:spPr>
          <a:xfrm rot="5400000">
            <a:off x="4679099" y="1319669"/>
            <a:ext cx="374063" cy="7733029"/>
          </a:xfrm>
          <a:prstGeom prst="rightBrace">
            <a:avLst>
              <a:gd name="adj1" fmla="val 212433"/>
              <a:gd name="adj2" fmla="val 50000"/>
            </a:avLst>
          </a:prstGeom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808779751"/>
              </p:ext>
            </p:extLst>
          </p:nvPr>
        </p:nvGraphicFramePr>
        <p:xfrm>
          <a:off x="971600" y="1757040"/>
          <a:ext cx="7632848" cy="33281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8695213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</a:t>
            </a:fld>
            <a:endParaRPr lang="es-EC"/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1421415" y="130622"/>
            <a:ext cx="6895001" cy="922114"/>
          </a:xfrm>
        </p:spPr>
        <p:txBody>
          <a:bodyPr/>
          <a:lstStyle/>
          <a:p>
            <a:r>
              <a:rPr lang="es-EC" sz="2800" dirty="0" smtClean="0"/>
              <a:t>CAPÍTULO 1</a:t>
            </a:r>
            <a:br>
              <a:rPr lang="es-EC" sz="2800" dirty="0" smtClean="0"/>
            </a:br>
            <a:r>
              <a:rPr lang="es-EC" sz="2800" cap="small" dirty="0" smtClean="0"/>
              <a:t>Definición del Proyecto</a:t>
            </a:r>
            <a:endParaRPr lang="es-EC" sz="2800" cap="small" dirty="0"/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1708432468"/>
              </p:ext>
            </p:extLst>
          </p:nvPr>
        </p:nvGraphicFramePr>
        <p:xfrm>
          <a:off x="971600" y="1484784"/>
          <a:ext cx="7704856" cy="39042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10 Flecha arriba"/>
          <p:cNvSpPr/>
          <p:nvPr/>
        </p:nvSpPr>
        <p:spPr>
          <a:xfrm>
            <a:off x="5648761" y="4581128"/>
            <a:ext cx="504056" cy="504056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CuadroTexto"/>
          <p:cNvSpPr txBox="1"/>
          <p:nvPr/>
        </p:nvSpPr>
        <p:spPr>
          <a:xfrm>
            <a:off x="4355976" y="5157192"/>
            <a:ext cx="3024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Viabilidad del Proyecto</a:t>
            </a:r>
          </a:p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Beneficio Mutuo</a:t>
            </a:r>
            <a:endParaRPr lang="es-EC" sz="1600" b="1" cap="small" dirty="0">
              <a:latin typeface="Georgia" panose="02040502050405020303" pitchFamily="18" charset="0"/>
            </a:endParaRPr>
          </a:p>
        </p:txBody>
      </p:sp>
      <p:pic>
        <p:nvPicPr>
          <p:cNvPr id="1032" name="Picture 8" descr="http://www.gestiondeenfermeria.com/wp-content/uploads/2013/01/investigacion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455" y="1268760"/>
            <a:ext cx="1454345" cy="9979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552262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0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7" name="6 CuadroTexto"/>
          <p:cNvSpPr txBox="1"/>
          <p:nvPr/>
        </p:nvSpPr>
        <p:spPr>
          <a:xfrm>
            <a:off x="539552" y="1187460"/>
            <a:ext cx="5832648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s-EC" b="1" cap="small" dirty="0" smtClean="0">
                <a:latin typeface="Georgia" panose="02040502050405020303" pitchFamily="18" charset="0"/>
              </a:rPr>
              <a:t>* Análisis del </a:t>
            </a:r>
            <a:r>
              <a:rPr lang="es-EC" b="1" cap="small" dirty="0" err="1" smtClean="0">
                <a:latin typeface="Georgia" panose="02040502050405020303" pitchFamily="18" charset="0"/>
              </a:rPr>
              <a:t>Macroambiente</a:t>
            </a:r>
            <a:endParaRPr lang="es-EC" b="1" dirty="0">
              <a:latin typeface="Georgia" panose="02040502050405020303" pitchFamily="18" charset="0"/>
            </a:endParaRPr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232820384"/>
              </p:ext>
            </p:extLst>
          </p:nvPr>
        </p:nvGraphicFramePr>
        <p:xfrm>
          <a:off x="611560" y="1772816"/>
          <a:ext cx="8280920" cy="3960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8 Rectángulo"/>
          <p:cNvSpPr/>
          <p:nvPr/>
        </p:nvSpPr>
        <p:spPr>
          <a:xfrm>
            <a:off x="971600" y="3429000"/>
            <a:ext cx="7920880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0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Georgia" panose="02040502050405020303" pitchFamily="18" charset="0"/>
              </a:rPr>
              <a:t>Factor                                                                    TECNOLÓGICO</a:t>
            </a:r>
            <a:endParaRPr lang="es-ES" sz="20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Georgia" panose="02040502050405020303" pitchFamily="18" charset="0"/>
            </a:endParaRPr>
          </a:p>
        </p:txBody>
      </p:sp>
      <p:sp>
        <p:nvSpPr>
          <p:cNvPr id="10" name="9 Estrella de 5 puntas">
            <a:hlinkClick r:id="rId7" action="ppaction://hlinksldjump"/>
          </p:cNvPr>
          <p:cNvSpPr/>
          <p:nvPr/>
        </p:nvSpPr>
        <p:spPr>
          <a:xfrm>
            <a:off x="8460432" y="692696"/>
            <a:ext cx="272215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8156139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1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10" name="9 Estrella de 5 puntas">
            <a:hlinkClick r:id="rId2" action="ppaction://hlinksldjump"/>
          </p:cNvPr>
          <p:cNvSpPr/>
          <p:nvPr/>
        </p:nvSpPr>
        <p:spPr>
          <a:xfrm>
            <a:off x="8460432" y="692696"/>
            <a:ext cx="272215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57" t="24349" r="18689" b="17412"/>
          <a:stretch/>
        </p:blipFill>
        <p:spPr bwMode="auto">
          <a:xfrm>
            <a:off x="109652" y="1268760"/>
            <a:ext cx="8926843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97861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2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10" name="9 Estrella de 5 puntas">
            <a:hlinkClick r:id="rId2" action="ppaction://hlinksldjump"/>
          </p:cNvPr>
          <p:cNvSpPr/>
          <p:nvPr/>
        </p:nvSpPr>
        <p:spPr>
          <a:xfrm>
            <a:off x="8460432" y="692696"/>
            <a:ext cx="272215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77" t="23630" r="15390" b="11478"/>
          <a:stretch/>
        </p:blipFill>
        <p:spPr bwMode="auto">
          <a:xfrm>
            <a:off x="179512" y="1268760"/>
            <a:ext cx="8919207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0652818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3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5" t="22930" r="17978" b="10134"/>
          <a:stretch/>
        </p:blipFill>
        <p:spPr bwMode="auto">
          <a:xfrm>
            <a:off x="78284" y="1268760"/>
            <a:ext cx="8932397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625238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4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10" name="9 Estrella de 5 puntas">
            <a:hlinkClick r:id="rId2" action="ppaction://hlinksldjump"/>
          </p:cNvPr>
          <p:cNvSpPr/>
          <p:nvPr/>
        </p:nvSpPr>
        <p:spPr>
          <a:xfrm>
            <a:off x="8460432" y="692696"/>
            <a:ext cx="272215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42" t="20964" r="25035" b="8764"/>
          <a:stretch/>
        </p:blipFill>
        <p:spPr bwMode="auto">
          <a:xfrm>
            <a:off x="143508" y="1226852"/>
            <a:ext cx="8820980" cy="551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658061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5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10" t="23918" r="16284" b="12812"/>
          <a:stretch/>
        </p:blipFill>
        <p:spPr bwMode="auto">
          <a:xfrm>
            <a:off x="107504" y="1412776"/>
            <a:ext cx="8949329" cy="5026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4615085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6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10" name="9 Estrella de 5 puntas">
            <a:hlinkClick r:id="rId2" action="ppaction://hlinksldjump"/>
          </p:cNvPr>
          <p:cNvSpPr/>
          <p:nvPr/>
        </p:nvSpPr>
        <p:spPr>
          <a:xfrm>
            <a:off x="8460432" y="692696"/>
            <a:ext cx="272215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44" t="24493" r="24665" b="10965"/>
          <a:stretch/>
        </p:blipFill>
        <p:spPr bwMode="auto">
          <a:xfrm>
            <a:off x="107504" y="1412776"/>
            <a:ext cx="8929426" cy="5135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754740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7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10" name="9 Estrella de 5 puntas">
            <a:hlinkClick r:id="rId2" action="ppaction://hlinksldjump"/>
          </p:cNvPr>
          <p:cNvSpPr/>
          <p:nvPr/>
        </p:nvSpPr>
        <p:spPr>
          <a:xfrm>
            <a:off x="8460432" y="692696"/>
            <a:ext cx="272215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1 Rectángulo"/>
              <p:cNvSpPr/>
              <p:nvPr/>
            </p:nvSpPr>
            <p:spPr>
              <a:xfrm>
                <a:off x="1043608" y="1561071"/>
                <a:ext cx="7632848" cy="7165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C" sz="1400" b="1" dirty="0">
                    <a:latin typeface="Georgia" panose="02040502050405020303" pitchFamily="18" charset="0"/>
                  </a:rPr>
                  <a:t>Índice de Aprovechamiento </a:t>
                </a:r>
                <a:r>
                  <a:rPr lang="es-EC" sz="1400" dirty="0">
                    <a:latin typeface="Georgia" panose="02040502050405020303" pitchFamily="18" charset="0"/>
                  </a:rPr>
                  <a:t>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s-EC" i="1">
                            <a:latin typeface="Cambria Math"/>
                          </a:rPr>
                        </m:ctrlPr>
                      </m:fPr>
                      <m:num>
                        <m:r>
                          <a:rPr lang="es-EC" i="1">
                            <a:latin typeface="Cambria Math"/>
                          </a:rPr>
                          <m:t>𝑉𝑎𝑙𝑜𝑟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𝑇𝑜𝑡𝑎𝑙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𝑑𝑒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𝑙𝑎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𝑀𝑎𝑡𝑟𝑖𝑧</m:t>
                        </m:r>
                      </m:num>
                      <m:den>
                        <m:r>
                          <a:rPr lang="es-EC" i="1">
                            <a:latin typeface="Cambria Math"/>
                          </a:rPr>
                          <m:t>𝑃𝑜𝑛𝑑𝑒𝑟𝑎𝑐𝑖</m:t>
                        </m:r>
                        <m:r>
                          <a:rPr lang="es-EC" i="1">
                            <a:latin typeface="Cambria Math"/>
                          </a:rPr>
                          <m:t>ó</m:t>
                        </m:r>
                        <m:r>
                          <a:rPr lang="es-EC" i="1">
                            <a:latin typeface="Cambria Math"/>
                          </a:rPr>
                          <m:t>𝑛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𝑚</m:t>
                        </m:r>
                        <m:r>
                          <a:rPr lang="es-EC" i="1">
                            <a:latin typeface="Cambria Math"/>
                          </a:rPr>
                          <m:t>á</m:t>
                        </m:r>
                        <m:r>
                          <a:rPr lang="es-EC" i="1">
                            <a:latin typeface="Cambria Math"/>
                          </a:rPr>
                          <m:t>𝑠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𝑎𝑙𝑡𝑎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𝑜𝑏𝑡𝑒𝑛𝑖𝑑𝑎</m:t>
                        </m:r>
                        <m:r>
                          <a:rPr lang="es-EC" i="1">
                            <a:latin typeface="Cambria Math"/>
                          </a:rPr>
                          <m:t> ×# </m:t>
                        </m:r>
                        <m:r>
                          <a:rPr lang="es-EC" i="1">
                            <a:latin typeface="Cambria Math"/>
                          </a:rPr>
                          <m:t>𝑑𝑒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𝑐𝑜𝑙𝑢𝑚𝑛𝑎𝑠</m:t>
                        </m:r>
                        <m:r>
                          <a:rPr lang="es-EC" i="1">
                            <a:latin typeface="Cambria Math"/>
                          </a:rPr>
                          <m:t> ×# </m:t>
                        </m:r>
                        <m:r>
                          <a:rPr lang="es-EC" i="1">
                            <a:latin typeface="Cambria Math"/>
                          </a:rPr>
                          <m:t>𝑑𝑒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𝑓𝑖𝑙𝑎𝑠</m:t>
                        </m:r>
                      </m:den>
                    </m:f>
                  </m:oMath>
                </a14:m>
                <a:r>
                  <a:rPr lang="es-EC" sz="1400" dirty="0" smtClean="0">
                    <a:latin typeface="Georgia" panose="02040502050405020303" pitchFamily="18" charset="0"/>
                  </a:rPr>
                  <a:t>                 </a:t>
                </a:r>
                <a:r>
                  <a:rPr lang="es-EC" sz="1100" dirty="0" smtClean="0">
                    <a:latin typeface="Georgia" panose="02040502050405020303" pitchFamily="18" charset="0"/>
                  </a:rPr>
                  <a:t>*Usado </a:t>
                </a:r>
                <a:r>
                  <a:rPr lang="es-EC" sz="1100" dirty="0">
                    <a:latin typeface="Georgia" panose="02040502050405020303" pitchFamily="18" charset="0"/>
                  </a:rPr>
                  <a:t>para FO y </a:t>
                </a:r>
                <a:r>
                  <a:rPr lang="es-EC" sz="1100" dirty="0" smtClean="0">
                    <a:latin typeface="Georgia" panose="02040502050405020303" pitchFamily="18" charset="0"/>
                  </a:rPr>
                  <a:t>FA</a:t>
                </a:r>
                <a:endParaRPr lang="es-EC" sz="1100" dirty="0"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2" name="1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561071"/>
                <a:ext cx="7632848" cy="716543"/>
              </a:xfrm>
              <a:prstGeom prst="rect">
                <a:avLst/>
              </a:prstGeom>
              <a:blipFill rotWithShape="1">
                <a:blip r:embed="rId3"/>
                <a:stretch>
                  <a:fillRect l="-160" b="-2542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Rectángulo"/>
              <p:cNvSpPr/>
              <p:nvPr/>
            </p:nvSpPr>
            <p:spPr>
              <a:xfrm>
                <a:off x="1043608" y="2375500"/>
                <a:ext cx="7632848" cy="6934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C" sz="1400" b="1" dirty="0" smtClean="0">
                    <a:latin typeface="Georgia" panose="02040502050405020303" pitchFamily="18" charset="0"/>
                  </a:rPr>
                  <a:t>Índice de Vulnerabilidad </a:t>
                </a:r>
                <a:r>
                  <a:rPr lang="es-EC" dirty="0"/>
                  <a:t>=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s-EC" i="1">
                            <a:latin typeface="Cambria Math"/>
                          </a:rPr>
                        </m:ctrlPr>
                      </m:fPr>
                      <m:num>
                        <m:r>
                          <a:rPr lang="es-EC" i="1">
                            <a:latin typeface="Cambria Math"/>
                          </a:rPr>
                          <m:t>𝑉𝑎𝑙𝑜𝑟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𝑇𝑜𝑡𝑎𝑙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𝑑𝑒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𝑙𝑎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𝑀𝑎𝑡𝑟𝑖𝑧</m:t>
                        </m:r>
                      </m:num>
                      <m:den>
                        <m:r>
                          <a:rPr lang="es-EC" i="1">
                            <a:latin typeface="Cambria Math"/>
                          </a:rPr>
                          <m:t>𝑃𝑜𝑛𝑑𝑒𝑟𝑎𝑐𝑖</m:t>
                        </m:r>
                        <m:r>
                          <a:rPr lang="es-EC" i="1">
                            <a:latin typeface="Cambria Math"/>
                          </a:rPr>
                          <m:t>ó</m:t>
                        </m:r>
                        <m:r>
                          <a:rPr lang="es-EC" i="1">
                            <a:latin typeface="Cambria Math"/>
                          </a:rPr>
                          <m:t>𝑛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𝑚</m:t>
                        </m:r>
                        <m:r>
                          <a:rPr lang="es-EC" i="1">
                            <a:latin typeface="Cambria Math"/>
                          </a:rPr>
                          <m:t>á</m:t>
                        </m:r>
                        <m:r>
                          <a:rPr lang="es-EC" i="1">
                            <a:latin typeface="Cambria Math"/>
                          </a:rPr>
                          <m:t>𝑠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𝑎𝑙𝑡𝑎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𝑜𝑏𝑡𝑒𝑛𝑖𝑑𝑎</m:t>
                        </m:r>
                        <m:r>
                          <a:rPr lang="es-EC" i="1">
                            <a:latin typeface="Cambria Math"/>
                          </a:rPr>
                          <m:t> ×# </m:t>
                        </m:r>
                        <m:r>
                          <a:rPr lang="es-EC" i="1">
                            <a:latin typeface="Cambria Math"/>
                          </a:rPr>
                          <m:t>𝑑𝑒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𝑐𝑜𝑙𝑢𝑚𝑛𝑎𝑠</m:t>
                        </m:r>
                        <m:r>
                          <a:rPr lang="es-EC" i="1">
                            <a:latin typeface="Cambria Math"/>
                          </a:rPr>
                          <m:t> ×# </m:t>
                        </m:r>
                        <m:r>
                          <a:rPr lang="es-EC" i="1">
                            <a:latin typeface="Cambria Math"/>
                          </a:rPr>
                          <m:t>𝑑𝑒</m:t>
                        </m:r>
                        <m:r>
                          <a:rPr lang="es-EC" i="1">
                            <a:latin typeface="Cambria Math"/>
                          </a:rPr>
                          <m:t> </m:t>
                        </m:r>
                        <m:r>
                          <a:rPr lang="es-EC" i="1">
                            <a:latin typeface="Cambria Math"/>
                          </a:rPr>
                          <m:t>𝑓𝑖𝑙𝑎𝑠</m:t>
                        </m:r>
                      </m:den>
                    </m:f>
                  </m:oMath>
                </a14:m>
                <a:endParaRPr lang="es-EC" dirty="0" smtClean="0"/>
              </a:p>
              <a:p>
                <a:r>
                  <a:rPr lang="es-EC" sz="1050" dirty="0" smtClean="0">
                    <a:latin typeface="Georgia" panose="02040502050405020303" pitchFamily="18" charset="0"/>
                  </a:rPr>
                  <a:t>*Usado </a:t>
                </a:r>
                <a:r>
                  <a:rPr lang="es-EC" sz="1050" dirty="0">
                    <a:latin typeface="Georgia" panose="02040502050405020303" pitchFamily="18" charset="0"/>
                  </a:rPr>
                  <a:t>para DO y </a:t>
                </a:r>
                <a:r>
                  <a:rPr lang="es-EC" sz="1050" dirty="0" smtClean="0">
                    <a:latin typeface="Georgia" panose="02040502050405020303" pitchFamily="18" charset="0"/>
                  </a:rPr>
                  <a:t>DA</a:t>
                </a:r>
                <a:endParaRPr lang="es-EC" sz="1050" dirty="0">
                  <a:latin typeface="Georgia" panose="02040502050405020303" pitchFamily="18" charset="0"/>
                </a:endParaRPr>
              </a:p>
            </p:txBody>
          </p:sp>
        </mc:Choice>
        <mc:Fallback xmlns="">
          <p:sp>
            <p:nvSpPr>
              <p:cNvPr id="3" name="2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2375500"/>
                <a:ext cx="7632848" cy="693460"/>
              </a:xfrm>
              <a:prstGeom prst="rect">
                <a:avLst/>
              </a:prstGeom>
              <a:blipFill rotWithShape="1">
                <a:blip r:embed="rId4"/>
                <a:stretch>
                  <a:fillRect l="-160" b="-531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13 CuadroTexto"/>
          <p:cNvSpPr txBox="1"/>
          <p:nvPr/>
        </p:nvSpPr>
        <p:spPr>
          <a:xfrm>
            <a:off x="1043608" y="3573016"/>
            <a:ext cx="2654672" cy="106182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0" fontAlgn="base">
              <a:spcBef>
                <a:spcPct val="0"/>
              </a:spcBef>
              <a:spcAft>
                <a:spcPts val="600"/>
              </a:spcAft>
              <a:buFontTx/>
              <a:buChar char="•"/>
              <a:tabLst>
                <a:tab pos="2019300" algn="l"/>
              </a:tabLst>
            </a:pPr>
            <a:r>
              <a:rPr lang="es-EC" altLang="es-EC" sz="1200" b="1" dirty="0" smtClean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Matriz </a:t>
            </a:r>
            <a:r>
              <a:rPr lang="es-EC" altLang="es-EC" sz="1200" b="1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FO</a:t>
            </a:r>
            <a:r>
              <a:rPr lang="es-EC" altLang="es-EC" sz="1200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 = </a:t>
            </a:r>
            <a:r>
              <a:rPr lang="es-EC" altLang="es-EC" sz="1200" i="1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1205x7x6</a:t>
            </a:r>
            <a:r>
              <a:rPr lang="es-EC" altLang="es-EC" sz="1200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 = </a:t>
            </a:r>
            <a:r>
              <a:rPr lang="es-EC" altLang="es-EC" sz="1200" b="1" dirty="0" smtClean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57,14%</a:t>
            </a:r>
            <a:endParaRPr lang="es-EC" altLang="es-EC" sz="1200" dirty="0" smtClean="0">
              <a:solidFill>
                <a:prstClr val="black"/>
              </a:solidFill>
              <a:latin typeface="Georgia" panose="02040502050405020303" pitchFamily="18" charset="0"/>
              <a:cs typeface="Arial" pitchFamily="34" charset="0"/>
            </a:endParaRPr>
          </a:p>
          <a:p>
            <a:pPr lvl="0" fontAlgn="base">
              <a:spcBef>
                <a:spcPct val="0"/>
              </a:spcBef>
              <a:spcAft>
                <a:spcPts val="600"/>
              </a:spcAft>
              <a:buFontTx/>
              <a:buChar char="•"/>
              <a:tabLst>
                <a:tab pos="2019300" algn="l"/>
              </a:tabLst>
            </a:pPr>
            <a:r>
              <a:rPr lang="es-EC" altLang="es-EC" sz="1200" b="1" dirty="0" smtClean="0"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Matriz </a:t>
            </a:r>
            <a:r>
              <a:rPr lang="es-EC" altLang="es-EC" sz="1200" b="1" dirty="0"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FA</a:t>
            </a:r>
            <a:r>
              <a:rPr lang="es-EC" altLang="es-EC" sz="1200" dirty="0"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 = </a:t>
            </a:r>
            <a:r>
              <a:rPr lang="es-EC" altLang="es-EC" sz="1200" i="1" dirty="0"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645x4x6</a:t>
            </a:r>
            <a:r>
              <a:rPr lang="es-EC" altLang="es-EC" sz="1200" dirty="0"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 = </a:t>
            </a:r>
            <a:r>
              <a:rPr lang="es-EC" altLang="es-EC" sz="1200" b="1" dirty="0"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53,33</a:t>
            </a:r>
            <a:r>
              <a:rPr lang="es-EC" altLang="es-EC" sz="1200" b="1" dirty="0" smtClean="0"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%</a:t>
            </a:r>
          </a:p>
          <a:p>
            <a:pPr lvl="0" eaLnBrk="0" fontAlgn="base" hangingPunct="0">
              <a:spcBef>
                <a:spcPct val="0"/>
              </a:spcBef>
              <a:spcAft>
                <a:spcPts val="600"/>
              </a:spcAft>
              <a:buFontTx/>
              <a:buChar char="•"/>
              <a:tabLst>
                <a:tab pos="2019300" algn="l"/>
              </a:tabLst>
            </a:pPr>
            <a:r>
              <a:rPr lang="es-EC" altLang="es-EC" sz="1200" b="1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Matriz DO</a:t>
            </a:r>
            <a:r>
              <a:rPr lang="es-EC" altLang="es-EC" sz="1200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 = </a:t>
            </a:r>
            <a:r>
              <a:rPr lang="es-EC" altLang="es-EC" sz="1200" i="1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875x7x5</a:t>
            </a:r>
            <a:r>
              <a:rPr lang="es-EC" altLang="es-EC" sz="1200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 = </a:t>
            </a:r>
            <a:r>
              <a:rPr lang="es-EC" altLang="es-EC" sz="1200" b="1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49,71</a:t>
            </a:r>
            <a:r>
              <a:rPr lang="es-EC" altLang="es-EC" sz="1200" b="1" dirty="0" smtClean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%</a:t>
            </a:r>
          </a:p>
          <a:p>
            <a:pPr lvl="0" eaLnBrk="0" fontAlgn="base" hangingPunct="0">
              <a:spcBef>
                <a:spcPct val="0"/>
              </a:spcBef>
              <a:spcAft>
                <a:spcPts val="600"/>
              </a:spcAft>
              <a:buFontTx/>
              <a:buChar char="•"/>
              <a:tabLst>
                <a:tab pos="2019300" algn="l"/>
              </a:tabLst>
            </a:pPr>
            <a:r>
              <a:rPr lang="es-EC" altLang="es-EC" sz="1200" b="1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Matriz DA</a:t>
            </a:r>
            <a:r>
              <a:rPr lang="es-EC" altLang="es-EC" sz="1200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 = </a:t>
            </a:r>
            <a:r>
              <a:rPr lang="es-EC" altLang="es-EC" sz="1200" i="1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465x4x5</a:t>
            </a:r>
            <a:r>
              <a:rPr lang="es-EC" altLang="es-EC" sz="1200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 = </a:t>
            </a:r>
            <a:r>
              <a:rPr lang="es-EC" altLang="es-EC" sz="1200" b="1" dirty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46,00</a:t>
            </a:r>
            <a:r>
              <a:rPr lang="es-EC" altLang="es-EC" sz="1200" b="1" dirty="0" smtClean="0">
                <a:solidFill>
                  <a:prstClr val="black"/>
                </a:solidFill>
                <a:latin typeface="Georgia" panose="02040502050405020303" pitchFamily="18" charset="0"/>
                <a:ea typeface="Times New Roman" pitchFamily="18" charset="0"/>
                <a:cs typeface="Times New Roman" pitchFamily="18" charset="0"/>
              </a:rPr>
              <a:t>%</a:t>
            </a:r>
            <a:endParaRPr lang="es-EC" sz="1200" dirty="0">
              <a:latin typeface="Georgia" panose="02040502050405020303" pitchFamily="18" charset="0"/>
            </a:endParaRPr>
          </a:p>
        </p:txBody>
      </p:sp>
      <p:graphicFrame>
        <p:nvGraphicFramePr>
          <p:cNvPr id="16" name="1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371915"/>
              </p:ext>
            </p:extLst>
          </p:nvPr>
        </p:nvGraphicFramePr>
        <p:xfrm>
          <a:off x="661581" y="5085184"/>
          <a:ext cx="3435493" cy="771144"/>
        </p:xfrm>
        <a:graphic>
          <a:graphicData uri="http://schemas.openxmlformats.org/drawingml/2006/table">
            <a:tbl>
              <a:tblPr firstRow="1" firstCol="1" bandRow="1">
                <a:tableStyleId>{1FECB4D8-DB02-4DC6-A0A2-4F2EBAE1DC90}</a:tableStyleId>
              </a:tblPr>
              <a:tblGrid>
                <a:gridCol w="1176517"/>
                <a:gridCol w="1330159"/>
                <a:gridCol w="928817"/>
              </a:tblGrid>
              <a:tr h="0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 dirty="0">
                          <a:effectLst/>
                          <a:latin typeface="Georgia" panose="02040502050405020303" pitchFamily="18" charset="0"/>
                        </a:rPr>
                        <a:t>MATRIZ RESUMEN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>
                          <a:effectLst/>
                          <a:latin typeface="Georgia" panose="02040502050405020303" pitchFamily="18" charset="0"/>
                        </a:rPr>
                        <a:t> 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 b="1" dirty="0">
                          <a:effectLst/>
                          <a:latin typeface="Georgia" panose="02040502050405020303" pitchFamily="18" charset="0"/>
                        </a:rPr>
                        <a:t>Oportunidades</a:t>
                      </a:r>
                      <a:endParaRPr lang="es-EC" sz="1100" b="1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 b="1" dirty="0">
                          <a:effectLst/>
                          <a:latin typeface="Georgia" panose="02040502050405020303" pitchFamily="18" charset="0"/>
                        </a:rPr>
                        <a:t>Amenazas</a:t>
                      </a:r>
                      <a:endParaRPr lang="es-EC" sz="1100" b="1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>
                          <a:effectLst/>
                          <a:latin typeface="Georgia" panose="02040502050405020303" pitchFamily="18" charset="0"/>
                        </a:rPr>
                        <a:t>Fortalezas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>
                          <a:effectLst/>
                          <a:latin typeface="Georgia" panose="02040502050405020303" pitchFamily="18" charset="0"/>
                        </a:rPr>
                        <a:t>57,14%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 dirty="0">
                          <a:effectLst/>
                          <a:latin typeface="Georgia" panose="02040502050405020303" pitchFamily="18" charset="0"/>
                        </a:rPr>
                        <a:t>53,33%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>
                          <a:effectLst/>
                          <a:latin typeface="Georgia" panose="02040502050405020303" pitchFamily="18" charset="0"/>
                        </a:rPr>
                        <a:t>Debilidades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>
                          <a:effectLst/>
                          <a:latin typeface="Georgia" panose="02040502050405020303" pitchFamily="18" charset="0"/>
                        </a:rPr>
                        <a:t>49,71%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019935" algn="l"/>
                        </a:tabLst>
                      </a:pPr>
                      <a:r>
                        <a:rPr lang="es-EC" sz="1100" dirty="0">
                          <a:effectLst/>
                          <a:latin typeface="Georgia" panose="02040502050405020303" pitchFamily="18" charset="0"/>
                        </a:rPr>
                        <a:t>46%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Georgia" panose="02040502050405020303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7" name="16 Flecha abajo"/>
          <p:cNvSpPr/>
          <p:nvPr/>
        </p:nvSpPr>
        <p:spPr>
          <a:xfrm>
            <a:off x="2199308" y="4797152"/>
            <a:ext cx="284460" cy="216024"/>
          </a:xfrm>
          <a:prstGeom prst="downArrow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18" name="17 Diagrama"/>
          <p:cNvGraphicFramePr/>
          <p:nvPr>
            <p:extLst>
              <p:ext uri="{D42A27DB-BD31-4B8C-83A1-F6EECF244321}">
                <p14:modId xmlns:p14="http://schemas.microsoft.com/office/powerpoint/2010/main" val="2207657364"/>
              </p:ext>
            </p:extLst>
          </p:nvPr>
        </p:nvGraphicFramePr>
        <p:xfrm>
          <a:off x="4355976" y="3573016"/>
          <a:ext cx="4619328" cy="3024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20" name="19 Rectángulo"/>
          <p:cNvSpPr/>
          <p:nvPr/>
        </p:nvSpPr>
        <p:spPr>
          <a:xfrm>
            <a:off x="5364088" y="3212976"/>
            <a:ext cx="2520280" cy="33855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16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Georgia" panose="02040502050405020303" pitchFamily="18" charset="0"/>
              </a:rPr>
              <a:t>CONCLUSIONES</a:t>
            </a:r>
            <a:endParaRPr lang="es-ES" sz="16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Georgia" panose="02040502050405020303" pitchFamily="18" charset="0"/>
            </a:endParaRPr>
          </a:p>
        </p:txBody>
      </p:sp>
      <p:sp>
        <p:nvSpPr>
          <p:cNvPr id="19" name="18 Flecha doblada"/>
          <p:cNvSpPr/>
          <p:nvPr/>
        </p:nvSpPr>
        <p:spPr>
          <a:xfrm rot="10800000" flipH="1">
            <a:off x="2252762" y="6021288"/>
            <a:ext cx="1445518" cy="576064"/>
          </a:xfrm>
          <a:prstGeom prst="bentArrow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21" name="20 CuadroTexto"/>
          <p:cNvSpPr txBox="1"/>
          <p:nvPr/>
        </p:nvSpPr>
        <p:spPr>
          <a:xfrm>
            <a:off x="1043608" y="1052736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cap="small" dirty="0" smtClean="0">
                <a:latin typeface="Georgia" panose="02040502050405020303" pitchFamily="18" charset="0"/>
              </a:rPr>
              <a:t>*Matriz Resumen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8959821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8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3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/>
              <a:t>A</a:t>
            </a:r>
            <a:r>
              <a:rPr lang="es-EC" sz="2800" cap="small" dirty="0" smtClean="0"/>
              <a:t>nálisis Situacional</a:t>
            </a:r>
            <a:endParaRPr lang="es-EC" sz="2800" dirty="0"/>
          </a:p>
        </p:txBody>
      </p:sp>
      <p:sp>
        <p:nvSpPr>
          <p:cNvPr id="10" name="9 Estrella de 5 puntas">
            <a:hlinkClick r:id="rId2" action="ppaction://hlinksldjump"/>
          </p:cNvPr>
          <p:cNvSpPr/>
          <p:nvPr/>
        </p:nvSpPr>
        <p:spPr>
          <a:xfrm>
            <a:off x="8460432" y="692696"/>
            <a:ext cx="272215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78" t="29504" r="14850" b="13392"/>
          <a:stretch/>
        </p:blipFill>
        <p:spPr bwMode="auto">
          <a:xfrm>
            <a:off x="72008" y="1772816"/>
            <a:ext cx="9036496" cy="4666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CuadroTexto"/>
          <p:cNvSpPr txBox="1"/>
          <p:nvPr/>
        </p:nvSpPr>
        <p:spPr>
          <a:xfrm>
            <a:off x="827584" y="1300698"/>
            <a:ext cx="45365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cap="small" dirty="0" smtClean="0">
                <a:latin typeface="Georgia" panose="02040502050405020303" pitchFamily="18" charset="0"/>
              </a:rPr>
              <a:t>*Matriz de Síntesis Estratégica</a:t>
            </a:r>
            <a:endParaRPr lang="es-EC" sz="2000" b="1" cap="small" dirty="0">
              <a:latin typeface="Georgia" panose="02040502050405020303" pitchFamily="18" charset="0"/>
            </a:endParaRPr>
          </a:p>
        </p:txBody>
      </p:sp>
      <p:sp>
        <p:nvSpPr>
          <p:cNvPr id="9" name="8 Cara sonriente">
            <a:hlinkClick r:id="rId4" action="ppaction://hlinksldjump"/>
          </p:cNvPr>
          <p:cNvSpPr/>
          <p:nvPr/>
        </p:nvSpPr>
        <p:spPr>
          <a:xfrm>
            <a:off x="8740394" y="6525344"/>
            <a:ext cx="216024" cy="216024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0917904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49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4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 smtClean="0"/>
              <a:t>Marco Teórico Auditoría de GC</a:t>
            </a:r>
            <a:endParaRPr lang="es-EC" sz="2800" dirty="0"/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3455529702"/>
              </p:ext>
            </p:extLst>
          </p:nvPr>
        </p:nvGraphicFramePr>
        <p:xfrm>
          <a:off x="683568" y="1124744"/>
          <a:ext cx="5400600" cy="4752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1" name="20 Cerrar llave"/>
          <p:cNvSpPr/>
          <p:nvPr/>
        </p:nvSpPr>
        <p:spPr>
          <a:xfrm>
            <a:off x="5940152" y="1340768"/>
            <a:ext cx="468052" cy="4320480"/>
          </a:xfrm>
          <a:prstGeom prst="rightBrace">
            <a:avLst>
              <a:gd name="adj1" fmla="val 119231"/>
              <a:gd name="adj2" fmla="val 66461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22" name="21 Diagrama"/>
          <p:cNvGraphicFramePr/>
          <p:nvPr>
            <p:extLst>
              <p:ext uri="{D42A27DB-BD31-4B8C-83A1-F6EECF244321}">
                <p14:modId xmlns:p14="http://schemas.microsoft.com/office/powerpoint/2010/main" val="144614332"/>
              </p:ext>
            </p:extLst>
          </p:nvPr>
        </p:nvGraphicFramePr>
        <p:xfrm>
          <a:off x="6660232" y="3789040"/>
          <a:ext cx="2088232" cy="15560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4098" name="Picture 2" descr="https://encrypted-tbn3.gstatic.com/images?q=tbn:ANd9GcSD7uwic8Q2TLH4XWnwAIMSpFaMDJXW3kTj85cewL3VS8l0zcQU"/>
          <p:cNvPicPr>
            <a:picLocks noChangeAspect="1" noChangeArrowheads="1"/>
          </p:cNvPicPr>
          <p:nvPr/>
        </p:nvPicPr>
        <p:blipFill>
          <a:blip r:embed="rId12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1304" b="100000" l="457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1484784"/>
            <a:ext cx="1800200" cy="1890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8014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</a:t>
            </a:fld>
            <a:endParaRPr lang="es-EC"/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1421415" y="130622"/>
            <a:ext cx="6895001" cy="922114"/>
          </a:xfrm>
        </p:spPr>
        <p:txBody>
          <a:bodyPr/>
          <a:lstStyle/>
          <a:p>
            <a:r>
              <a:rPr lang="es-EC" sz="2800" dirty="0" smtClean="0"/>
              <a:t>CAPÍTULO 1</a:t>
            </a:r>
            <a:br>
              <a:rPr lang="es-EC" sz="2800" dirty="0" smtClean="0"/>
            </a:br>
            <a:r>
              <a:rPr lang="es-EC" sz="2800" cap="small" dirty="0" smtClean="0"/>
              <a:t>Definición del Proyecto</a:t>
            </a:r>
            <a:endParaRPr lang="es-EC" sz="2800" cap="small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968839432"/>
              </p:ext>
            </p:extLst>
          </p:nvPr>
        </p:nvGraphicFramePr>
        <p:xfrm>
          <a:off x="1187624" y="1556792"/>
          <a:ext cx="7416824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6" name="Picture 2" descr="https://encrypted-tbn2.gstatic.com/images?q=tbn:ANd9GcTOiOgszQeLi3HVNo4eVmRCwqsWzP0Vua9r9aVDe6lmDJ_GSeZk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43"/>
          <a:stretch/>
        </p:blipFill>
        <p:spPr bwMode="auto">
          <a:xfrm>
            <a:off x="3491880" y="2089525"/>
            <a:ext cx="1872208" cy="148349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2" name="1 Flecha izquierda, derecha y arriba"/>
          <p:cNvSpPr/>
          <p:nvPr/>
        </p:nvSpPr>
        <p:spPr>
          <a:xfrm>
            <a:off x="3779912" y="3789039"/>
            <a:ext cx="1368152" cy="864097"/>
          </a:xfrm>
          <a:prstGeom prst="leftRightUpArrow">
            <a:avLst>
              <a:gd name="adj1" fmla="val 12939"/>
              <a:gd name="adj2" fmla="val 15351"/>
              <a:gd name="adj3" fmla="val 22588"/>
            </a:avLst>
          </a:prstGeo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83537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0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4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 smtClean="0"/>
              <a:t>Marco Teórico Auditoría de GC</a:t>
            </a:r>
            <a:endParaRPr lang="es-EC" sz="2800" dirty="0"/>
          </a:p>
        </p:txBody>
      </p:sp>
      <p:pic>
        <p:nvPicPr>
          <p:cNvPr id="5124" name="Picture 4" descr="http://www.tablerodecomando.com.ar/taller/proceso_clip_image00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789" y="1268760"/>
            <a:ext cx="2906435" cy="183415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3615527177"/>
              </p:ext>
            </p:extLst>
          </p:nvPr>
        </p:nvGraphicFramePr>
        <p:xfrm>
          <a:off x="1017788" y="3429000"/>
          <a:ext cx="2906435" cy="2520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126" name="Picture 6" descr="http://indiciosdigitales.com/wp-content/uploads/2013/03/iso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412776"/>
            <a:ext cx="3632474" cy="132868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graphicFrame>
        <p:nvGraphicFramePr>
          <p:cNvPr id="13" name="12 Diagrama"/>
          <p:cNvGraphicFramePr/>
          <p:nvPr>
            <p:extLst>
              <p:ext uri="{D42A27DB-BD31-4B8C-83A1-F6EECF244321}">
                <p14:modId xmlns:p14="http://schemas.microsoft.com/office/powerpoint/2010/main" val="3990383143"/>
              </p:ext>
            </p:extLst>
          </p:nvPr>
        </p:nvGraphicFramePr>
        <p:xfrm>
          <a:off x="5004049" y="2924944"/>
          <a:ext cx="3632474" cy="3024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10" name="9 CuadroTexto"/>
          <p:cNvSpPr txBox="1"/>
          <p:nvPr/>
        </p:nvSpPr>
        <p:spPr>
          <a:xfrm>
            <a:off x="7236296" y="2527012"/>
            <a:ext cx="144016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050" dirty="0" smtClean="0">
                <a:latin typeface="Georgia" panose="02040502050405020303" pitchFamily="18" charset="0"/>
              </a:rPr>
              <a:t>164 países miembros</a:t>
            </a:r>
            <a:endParaRPr lang="es-EC" sz="105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7171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1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4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 smtClean="0"/>
              <a:t>Marco Teórico Auditoría de GC</a:t>
            </a:r>
            <a:endParaRPr lang="es-EC" sz="2800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364087238"/>
              </p:ext>
            </p:extLst>
          </p:nvPr>
        </p:nvGraphicFramePr>
        <p:xfrm>
          <a:off x="899592" y="980728"/>
          <a:ext cx="7992888" cy="1656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1164685455"/>
              </p:ext>
            </p:extLst>
          </p:nvPr>
        </p:nvGraphicFramePr>
        <p:xfrm>
          <a:off x="827584" y="2636912"/>
          <a:ext cx="4392488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1709460237"/>
              </p:ext>
            </p:extLst>
          </p:nvPr>
        </p:nvGraphicFramePr>
        <p:xfrm>
          <a:off x="7020272" y="2996952"/>
          <a:ext cx="1895872" cy="2880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pic>
        <p:nvPicPr>
          <p:cNvPr id="4098" name="Picture 2" descr="http://fujap.files.wordpress.com/2012/07/gestion-de-calidad.jpg"/>
          <p:cNvPicPr>
            <a:picLocks noChangeAspect="1" noChangeArrowheads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r="12066"/>
          <a:stretch/>
        </p:blipFill>
        <p:spPr bwMode="auto">
          <a:xfrm>
            <a:off x="5685452" y="3429000"/>
            <a:ext cx="975194" cy="12961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" name="2 CuadroTexto"/>
          <p:cNvSpPr txBox="1"/>
          <p:nvPr/>
        </p:nvSpPr>
        <p:spPr>
          <a:xfrm>
            <a:off x="3923928" y="2329716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800" b="1" dirty="0" smtClean="0">
                <a:latin typeface="Georgia" panose="02040502050405020303" pitchFamily="18" charset="0"/>
              </a:rPr>
              <a:t>SGC</a:t>
            </a:r>
            <a:endParaRPr lang="es-EC" sz="28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770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2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4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 smtClean="0"/>
              <a:t>Marco Teórico Auditoría de GC</a:t>
            </a:r>
            <a:endParaRPr lang="es-EC" sz="2800" dirty="0"/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3163613121"/>
              </p:ext>
            </p:extLst>
          </p:nvPr>
        </p:nvGraphicFramePr>
        <p:xfrm>
          <a:off x="827584" y="1340768"/>
          <a:ext cx="5112568" cy="792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1424361252"/>
              </p:ext>
            </p:extLst>
          </p:nvPr>
        </p:nvGraphicFramePr>
        <p:xfrm>
          <a:off x="611560" y="2492896"/>
          <a:ext cx="5400600" cy="3256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11" name="10 Diagrama"/>
          <p:cNvGraphicFramePr/>
          <p:nvPr>
            <p:extLst>
              <p:ext uri="{D42A27DB-BD31-4B8C-83A1-F6EECF244321}">
                <p14:modId xmlns:p14="http://schemas.microsoft.com/office/powerpoint/2010/main" val="1856224964"/>
              </p:ext>
            </p:extLst>
          </p:nvPr>
        </p:nvGraphicFramePr>
        <p:xfrm>
          <a:off x="5580112" y="1124744"/>
          <a:ext cx="3744416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</p:spTree>
    <p:extLst>
      <p:ext uri="{BB962C8B-B14F-4D97-AF65-F5344CB8AC3E}">
        <p14:creationId xmlns:p14="http://schemas.microsoft.com/office/powerpoint/2010/main" val="1495213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3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4462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4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 smtClean="0"/>
              <a:t>Marco Teórico Auditoría de GC</a:t>
            </a:r>
            <a:endParaRPr lang="es-EC" sz="2800" dirty="0"/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3922328052"/>
              </p:ext>
            </p:extLst>
          </p:nvPr>
        </p:nvGraphicFramePr>
        <p:xfrm>
          <a:off x="3203848" y="1988840"/>
          <a:ext cx="6504384" cy="41922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12236956"/>
              </p:ext>
            </p:extLst>
          </p:nvPr>
        </p:nvGraphicFramePr>
        <p:xfrm>
          <a:off x="755576" y="1556792"/>
          <a:ext cx="283197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5126" name="Picture 6" descr="http://www.peopletreespain.com/wp-content/uploads/2013/01/2-1-13-La-Metodolog%C3%ADa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268760"/>
            <a:ext cx="2232248" cy="10081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1" name="10 CuadroTexto"/>
          <p:cNvSpPr txBox="1"/>
          <p:nvPr/>
        </p:nvSpPr>
        <p:spPr>
          <a:xfrm>
            <a:off x="3635896" y="1676708"/>
            <a:ext cx="151216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s-EC" sz="1100" dirty="0" smtClean="0">
                <a:latin typeface="Georgia" panose="02040502050405020303" pitchFamily="18" charset="0"/>
              </a:rPr>
              <a:t>Entrevista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s-EC" sz="1100" dirty="0" smtClean="0">
                <a:latin typeface="Georgia" panose="02040502050405020303" pitchFamily="18" charset="0"/>
              </a:rPr>
              <a:t>Existencia documentación</a:t>
            </a:r>
            <a:endParaRPr lang="es-EC" sz="1100" dirty="0">
              <a:latin typeface="Georgia" panose="02040502050405020303" pitchFamily="18" charset="0"/>
            </a:endParaRPr>
          </a:p>
        </p:txBody>
      </p:sp>
      <p:cxnSp>
        <p:nvCxnSpPr>
          <p:cNvPr id="13" name="12 Conector recto de flecha"/>
          <p:cNvCxnSpPr/>
          <p:nvPr/>
        </p:nvCxnSpPr>
        <p:spPr>
          <a:xfrm>
            <a:off x="2987824" y="1916832"/>
            <a:ext cx="72008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17 Flecha abajo"/>
          <p:cNvSpPr/>
          <p:nvPr/>
        </p:nvSpPr>
        <p:spPr>
          <a:xfrm>
            <a:off x="2555776" y="2888940"/>
            <a:ext cx="216024" cy="324036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31752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4</a:t>
            </a:fld>
            <a:endParaRPr lang="es-EC"/>
          </a:p>
        </p:txBody>
      </p:sp>
      <p:sp>
        <p:nvSpPr>
          <p:cNvPr id="7" name="1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4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 smtClean="0"/>
              <a:t>Marco Teórico Auditoría de GC</a:t>
            </a:r>
            <a:endParaRPr lang="es-EC" sz="2800" dirty="0"/>
          </a:p>
        </p:txBody>
      </p:sp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6" name="5 Imagen"/>
          <p:cNvPicPr/>
          <p:nvPr/>
        </p:nvPicPr>
        <p:blipFill rotWithShape="1">
          <a:blip r:embed="rId2"/>
          <a:srcRect l="27859" t="11713" r="24322" b="5405"/>
          <a:stretch/>
        </p:blipFill>
        <p:spPr bwMode="auto">
          <a:xfrm>
            <a:off x="1403648" y="1124744"/>
            <a:ext cx="5760640" cy="5627236"/>
          </a:xfrm>
          <a:prstGeom prst="rect">
            <a:avLst/>
          </a:prstGeom>
          <a:ln>
            <a:solidFill>
              <a:schemeClr val="accent3">
                <a:lumMod val="75000"/>
              </a:schemeClr>
            </a:solidFill>
          </a:ln>
          <a:effectLst>
            <a:glow rad="101600">
              <a:schemeClr val="accent3">
                <a:satMod val="175000"/>
                <a:alpha val="40000"/>
              </a:schemeClr>
            </a:glo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Estrella de 5 puntas">
            <a:hlinkClick r:id="rId3" action="ppaction://hlinksldjump"/>
          </p:cNvPr>
          <p:cNvSpPr/>
          <p:nvPr/>
        </p:nvSpPr>
        <p:spPr>
          <a:xfrm>
            <a:off x="8604448" y="6165304"/>
            <a:ext cx="144016" cy="144016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CuadroTexto"/>
          <p:cNvSpPr txBox="1"/>
          <p:nvPr/>
        </p:nvSpPr>
        <p:spPr>
          <a:xfrm>
            <a:off x="7380312" y="3842464"/>
            <a:ext cx="1368152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400" dirty="0" smtClean="0">
                <a:latin typeface="Georgia" panose="02040502050405020303" pitchFamily="18" charset="0"/>
              </a:rPr>
              <a:t>Conocimiento general de la empresa</a:t>
            </a:r>
          </a:p>
          <a:p>
            <a:pPr algn="ctr"/>
            <a:endParaRPr lang="es-EC" sz="1400" dirty="0">
              <a:latin typeface="Georgia" panose="02040502050405020303" pitchFamily="18" charset="0"/>
            </a:endParaRPr>
          </a:p>
          <a:p>
            <a:pPr algn="ctr"/>
            <a:r>
              <a:rPr lang="es-EC" sz="1400" dirty="0" smtClean="0">
                <a:latin typeface="Georgia" panose="02040502050405020303" pitchFamily="18" charset="0"/>
              </a:rPr>
              <a:t>Resultado:</a:t>
            </a:r>
          </a:p>
          <a:p>
            <a:pPr algn="ctr"/>
            <a:r>
              <a:rPr lang="es-EC" sz="1400" cap="small" dirty="0" smtClean="0">
                <a:latin typeface="Georgia" panose="02040502050405020303" pitchFamily="18" charset="0"/>
              </a:rPr>
              <a:t>Plan Global de Auditoría</a:t>
            </a:r>
            <a:endParaRPr lang="es-EC" sz="1400" cap="small" dirty="0">
              <a:latin typeface="Georgia" panose="02040502050405020303" pitchFamily="18" charset="0"/>
            </a:endParaRPr>
          </a:p>
        </p:txBody>
      </p:sp>
      <p:sp>
        <p:nvSpPr>
          <p:cNvPr id="11" name="10 Flecha doblada"/>
          <p:cNvSpPr/>
          <p:nvPr/>
        </p:nvSpPr>
        <p:spPr>
          <a:xfrm rot="5400000">
            <a:off x="7559110" y="3182802"/>
            <a:ext cx="540060" cy="648072"/>
          </a:xfrm>
          <a:prstGeom prst="bentArrow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7308304" y="2492896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400" b="1" cap="small" dirty="0" smtClean="0">
                <a:latin typeface="Georgia" panose="02040502050405020303" pitchFamily="18" charset="0"/>
              </a:rPr>
              <a:t>Planificación Preliminar</a:t>
            </a:r>
            <a:endParaRPr lang="es-EC" sz="14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6169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5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130622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4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 smtClean="0"/>
              <a:t>Marco Teórico Auditoría de GC</a:t>
            </a:r>
            <a:endParaRPr lang="es-EC" sz="2800" dirty="0"/>
          </a:p>
        </p:txBody>
      </p:sp>
      <p:sp>
        <p:nvSpPr>
          <p:cNvPr id="8" name="7 CuadroTexto"/>
          <p:cNvSpPr txBox="1"/>
          <p:nvPr/>
        </p:nvSpPr>
        <p:spPr>
          <a:xfrm>
            <a:off x="1113880" y="1988840"/>
            <a:ext cx="13681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400" dirty="0" smtClean="0">
                <a:latin typeface="Georgia" panose="02040502050405020303" pitchFamily="18" charset="0"/>
              </a:rPr>
              <a:t>Previo al Plan de Auditoría:</a:t>
            </a:r>
          </a:p>
          <a:p>
            <a:pPr algn="ctr"/>
            <a:r>
              <a:rPr lang="es-EC" sz="1400" b="1" cap="small" dirty="0" smtClean="0">
                <a:latin typeface="Georgia" panose="02040502050405020303" pitchFamily="18" charset="0"/>
              </a:rPr>
              <a:t>Análisis de Criterios</a:t>
            </a:r>
            <a:endParaRPr lang="es-EC" sz="1400" b="1" cap="small" dirty="0">
              <a:latin typeface="Georgia" panose="02040502050405020303" pitchFamily="18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21" t="23801" r="24518" b="8655"/>
          <a:stretch/>
        </p:blipFill>
        <p:spPr bwMode="auto">
          <a:xfrm>
            <a:off x="2627784" y="1196752"/>
            <a:ext cx="5616624" cy="4650740"/>
          </a:xfrm>
          <a:prstGeom prst="rect">
            <a:avLst/>
          </a:prstGeom>
          <a:noFill/>
          <a:ln w="9525">
            <a:solidFill>
              <a:schemeClr val="accent3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" name="9 Flecha doblada"/>
          <p:cNvSpPr/>
          <p:nvPr/>
        </p:nvSpPr>
        <p:spPr>
          <a:xfrm rot="10800000" flipH="1">
            <a:off x="1689944" y="2943195"/>
            <a:ext cx="505792" cy="572380"/>
          </a:xfrm>
          <a:prstGeom prst="bentArrow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1" name="10 Elipse"/>
          <p:cNvSpPr/>
          <p:nvPr/>
        </p:nvSpPr>
        <p:spPr>
          <a:xfrm>
            <a:off x="5508104" y="2204864"/>
            <a:ext cx="2808312" cy="66632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lipse"/>
          <p:cNvSpPr/>
          <p:nvPr/>
        </p:nvSpPr>
        <p:spPr>
          <a:xfrm>
            <a:off x="2627784" y="2398936"/>
            <a:ext cx="2160240" cy="454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Abrir llave"/>
          <p:cNvSpPr/>
          <p:nvPr/>
        </p:nvSpPr>
        <p:spPr>
          <a:xfrm rot="16200000">
            <a:off x="5270098" y="3089207"/>
            <a:ext cx="258252" cy="5834384"/>
          </a:xfrm>
          <a:prstGeom prst="leftBrace">
            <a:avLst>
              <a:gd name="adj1" fmla="val 239943"/>
              <a:gd name="adj2" fmla="val 50000"/>
            </a:avLst>
          </a:prstGeom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CuadroTexto"/>
          <p:cNvSpPr txBox="1"/>
          <p:nvPr/>
        </p:nvSpPr>
        <p:spPr>
          <a:xfrm>
            <a:off x="4067944" y="6143165"/>
            <a:ext cx="2592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400" dirty="0" smtClean="0">
                <a:latin typeface="Georgia" panose="02040502050405020303" pitchFamily="18" charset="0"/>
              </a:rPr>
              <a:t>Preguntas en L/V</a:t>
            </a:r>
            <a:endParaRPr lang="es-EC" sz="1400" b="1" cap="small" dirty="0">
              <a:latin typeface="Georgia" panose="02040502050405020303" pitchFamily="18" charset="0"/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1043608" y="4077072"/>
            <a:ext cx="15121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Detalla exención: </a:t>
            </a:r>
            <a:r>
              <a:rPr lang="es-EC" sz="1200" dirty="0">
                <a:latin typeface="Georgia" panose="02040502050405020303" pitchFamily="18" charset="0"/>
              </a:rPr>
              <a:t>7.3 Diseño y Desarrollo de la Norma ISO 9001:2008 debido a la naturaleza de la organización</a:t>
            </a:r>
          </a:p>
        </p:txBody>
      </p:sp>
    </p:spTree>
    <p:extLst>
      <p:ext uri="{BB962C8B-B14F-4D97-AF65-F5344CB8AC3E}">
        <p14:creationId xmlns:p14="http://schemas.microsoft.com/office/powerpoint/2010/main" val="2294593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  <p:bldP spid="12" grpId="0" animBg="1"/>
      <p:bldP spid="1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6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421415" y="-13394"/>
            <a:ext cx="6895001" cy="922114"/>
          </a:xfrm>
        </p:spPr>
        <p:txBody>
          <a:bodyPr/>
          <a:lstStyle/>
          <a:p>
            <a:r>
              <a:rPr lang="es-EC" sz="2800" dirty="0"/>
              <a:t>CAPÍTULO </a:t>
            </a:r>
            <a:r>
              <a:rPr lang="es-EC" sz="2800" dirty="0" smtClean="0"/>
              <a:t>4</a:t>
            </a:r>
            <a:r>
              <a:rPr lang="es-EC" sz="2800" dirty="0"/>
              <a:t/>
            </a:r>
            <a:br>
              <a:rPr lang="es-EC" sz="2800" dirty="0"/>
            </a:br>
            <a:r>
              <a:rPr lang="es-EC" sz="2800" cap="small" dirty="0" smtClean="0"/>
              <a:t>Marco Teórico Auditoría de GC</a:t>
            </a:r>
            <a:endParaRPr lang="es-EC" sz="2800" dirty="0"/>
          </a:p>
        </p:txBody>
      </p:sp>
      <p:pic>
        <p:nvPicPr>
          <p:cNvPr id="8" name="7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761" t="10811" r="28835" b="7657"/>
          <a:stretch/>
        </p:blipFill>
        <p:spPr bwMode="auto">
          <a:xfrm>
            <a:off x="5868144" y="2277194"/>
            <a:ext cx="3096344" cy="446417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8 Imagen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29" t="10476" r="27215" b="9522"/>
          <a:stretch/>
        </p:blipFill>
        <p:spPr bwMode="auto">
          <a:xfrm>
            <a:off x="755576" y="1124744"/>
            <a:ext cx="3384376" cy="446417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11" name="10 Conector curvado"/>
          <p:cNvCxnSpPr>
            <a:stCxn id="9" idx="2"/>
            <a:endCxn id="8" idx="0"/>
          </p:cNvCxnSpPr>
          <p:nvPr/>
        </p:nvCxnSpPr>
        <p:spPr>
          <a:xfrm rot="5400000" flipH="1" flipV="1">
            <a:off x="3276178" y="1448780"/>
            <a:ext cx="3311724" cy="4968552"/>
          </a:xfrm>
          <a:prstGeom prst="curvedConnector5">
            <a:avLst>
              <a:gd name="adj1" fmla="val -6903"/>
              <a:gd name="adj2" fmla="val 51449"/>
              <a:gd name="adj3" fmla="val 106903"/>
            </a:avLst>
          </a:prstGeom>
          <a:ln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3" name="22 Rectángulo"/>
          <p:cNvSpPr/>
          <p:nvPr/>
        </p:nvSpPr>
        <p:spPr>
          <a:xfrm>
            <a:off x="5874695" y="1124744"/>
            <a:ext cx="3029033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2000" b="1" cap="small" dirty="0" smtClean="0">
                <a:ln w="11430">
                  <a:solidFill>
                    <a:srgbClr val="C00000"/>
                  </a:solidFill>
                </a:ln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</a:rPr>
              <a:t>Visión Global de las Actividades de Auditoría</a:t>
            </a:r>
            <a:endParaRPr lang="es-ES" sz="2000" b="1" cap="small" dirty="0">
              <a:ln w="11430">
                <a:solidFill>
                  <a:srgbClr val="C00000"/>
                </a:solidFill>
              </a:ln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24" name="23 Cerrar llave"/>
          <p:cNvSpPr/>
          <p:nvPr/>
        </p:nvSpPr>
        <p:spPr>
          <a:xfrm>
            <a:off x="4103948" y="1124744"/>
            <a:ext cx="324036" cy="2808312"/>
          </a:xfrm>
          <a:prstGeom prst="rightBrace">
            <a:avLst>
              <a:gd name="adj1" fmla="val 93054"/>
              <a:gd name="adj2" fmla="val 23860"/>
            </a:avLst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CuadroTexto"/>
          <p:cNvSpPr txBox="1"/>
          <p:nvPr/>
        </p:nvSpPr>
        <p:spPr>
          <a:xfrm>
            <a:off x="4355976" y="1589891"/>
            <a:ext cx="15121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Resultado de Visita  Previa y aplicación del Programa de Auditoría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27" name="26 CuadroTexto"/>
          <p:cNvSpPr txBox="1"/>
          <p:nvPr/>
        </p:nvSpPr>
        <p:spPr>
          <a:xfrm>
            <a:off x="3203848" y="6167045"/>
            <a:ext cx="20882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Debido a la naturaleza de la investigación, no se realizará 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28" name="27 Flecha izquierda"/>
          <p:cNvSpPr/>
          <p:nvPr/>
        </p:nvSpPr>
        <p:spPr>
          <a:xfrm>
            <a:off x="5292080" y="6381328"/>
            <a:ext cx="648072" cy="125579"/>
          </a:xfrm>
          <a:prstGeom prst="lef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28 Cara sonriente">
            <a:hlinkClick r:id="rId4" action="ppaction://hlinksldjump"/>
          </p:cNvPr>
          <p:cNvSpPr/>
          <p:nvPr/>
        </p:nvSpPr>
        <p:spPr>
          <a:xfrm>
            <a:off x="395536" y="6382198"/>
            <a:ext cx="216024" cy="216024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45702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  <p:bldP spid="2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7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331640" y="116632"/>
            <a:ext cx="6895001" cy="1584176"/>
          </a:xfrm>
        </p:spPr>
        <p:txBody>
          <a:bodyPr/>
          <a:lstStyle/>
          <a:p>
            <a:pPr lvl="0"/>
            <a:r>
              <a:rPr lang="es-EC" sz="2800" dirty="0"/>
              <a:t>CAPÍTULO 5</a:t>
            </a:r>
            <a:r>
              <a:rPr lang="es-EC" sz="2000" dirty="0"/>
              <a:t/>
            </a:r>
            <a:br>
              <a:rPr lang="es-EC" sz="2000" dirty="0"/>
            </a:br>
            <a:r>
              <a:rPr lang="es-EC" sz="1800" cap="small" dirty="0" smtClean="0"/>
              <a:t>Aplicación Práctica de la Auditoría de Primera Parte Según </a:t>
            </a:r>
            <a:r>
              <a:rPr lang="es-EC" sz="1800" cap="small" dirty="0"/>
              <a:t>ISO 19011:2002 </a:t>
            </a:r>
            <a:r>
              <a:rPr lang="es-EC" sz="1800" cap="small" dirty="0" smtClean="0"/>
              <a:t> al SGC de </a:t>
            </a:r>
            <a:r>
              <a:rPr lang="es-EC" sz="1800" cap="small" dirty="0"/>
              <a:t>l</a:t>
            </a:r>
            <a:r>
              <a:rPr lang="es-EC" sz="1800" cap="small" dirty="0" smtClean="0"/>
              <a:t>a Empresa ECUAKIMIPOL S.A., con Enfoque en ISO </a:t>
            </a:r>
            <a:r>
              <a:rPr lang="es-EC" sz="1800" cap="small" dirty="0"/>
              <a:t>9001:2008</a:t>
            </a:r>
            <a:r>
              <a:rPr lang="es-EC" sz="2000" dirty="0"/>
              <a:t/>
            </a:r>
            <a:br>
              <a:rPr lang="es-EC" sz="2000" dirty="0"/>
            </a:br>
            <a:endParaRPr lang="es-EC" sz="2000" dirty="0"/>
          </a:p>
        </p:txBody>
      </p:sp>
      <p:sp>
        <p:nvSpPr>
          <p:cNvPr id="2" name="1 CuadroTexto"/>
          <p:cNvSpPr txBox="1"/>
          <p:nvPr/>
        </p:nvSpPr>
        <p:spPr>
          <a:xfrm>
            <a:off x="971600" y="2636912"/>
            <a:ext cx="172819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Planificación de la Auditoría</a:t>
            </a:r>
          </a:p>
          <a:p>
            <a:pPr algn="ctr"/>
            <a:endParaRPr lang="es-EC" sz="1600" b="1" cap="small" dirty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Programa de Visita Previa</a:t>
            </a:r>
            <a:endParaRPr lang="es-EC" sz="1600" b="1" cap="small" dirty="0">
              <a:latin typeface="Georgia" panose="02040502050405020303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35" t="26007" r="55419" b="11754"/>
          <a:stretch/>
        </p:blipFill>
        <p:spPr bwMode="auto">
          <a:xfrm>
            <a:off x="3479421" y="1556792"/>
            <a:ext cx="4909003" cy="5166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Flecha abajo"/>
          <p:cNvSpPr/>
          <p:nvPr/>
        </p:nvSpPr>
        <p:spPr>
          <a:xfrm>
            <a:off x="1691680" y="3573016"/>
            <a:ext cx="288032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Flecha derecha"/>
          <p:cNvSpPr/>
          <p:nvPr/>
        </p:nvSpPr>
        <p:spPr>
          <a:xfrm>
            <a:off x="2843808" y="4221088"/>
            <a:ext cx="432048" cy="2880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Flecha derecha">
            <a:hlinkClick r:id="rId3" action="ppaction://hlinksldjump"/>
          </p:cNvPr>
          <p:cNvSpPr/>
          <p:nvPr/>
        </p:nvSpPr>
        <p:spPr>
          <a:xfrm>
            <a:off x="6228184" y="4365104"/>
            <a:ext cx="72008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lecha derecha">
            <a:hlinkClick r:id="rId4" action="ppaction://hlinksldjump"/>
          </p:cNvPr>
          <p:cNvSpPr/>
          <p:nvPr/>
        </p:nvSpPr>
        <p:spPr>
          <a:xfrm>
            <a:off x="6228184" y="5013176"/>
            <a:ext cx="72008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Flecha derecha">
            <a:hlinkClick r:id="rId5" action="ppaction://hlinksldjump"/>
          </p:cNvPr>
          <p:cNvSpPr/>
          <p:nvPr/>
        </p:nvSpPr>
        <p:spPr>
          <a:xfrm>
            <a:off x="6228184" y="5661248"/>
            <a:ext cx="72008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1778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8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560840" cy="922114"/>
          </a:xfrm>
        </p:spPr>
        <p:txBody>
          <a:bodyPr/>
          <a:lstStyle/>
          <a:p>
            <a:pPr lvl="0"/>
            <a:r>
              <a:rPr lang="es-EC" sz="2800" dirty="0"/>
              <a:t>CAPÍTULO 5</a:t>
            </a:r>
            <a:r>
              <a:rPr lang="es-EC" sz="2000" dirty="0"/>
              <a:t/>
            </a:r>
            <a:br>
              <a:rPr lang="es-EC" sz="2000" dirty="0"/>
            </a:br>
            <a:r>
              <a:rPr lang="es-EC" sz="2000" cap="small" dirty="0" smtClean="0"/>
              <a:t>Aplicación Práctica de la Auditoría de Primera Parte</a:t>
            </a:r>
            <a:r>
              <a:rPr lang="es-EC" dirty="0"/>
              <a:t/>
            </a:r>
            <a:br>
              <a:rPr lang="es-EC" dirty="0"/>
            </a:br>
            <a:endParaRPr lang="es-EC" sz="2000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954" t="10507" r="13018" b="8153"/>
          <a:stretch/>
        </p:blipFill>
        <p:spPr bwMode="auto">
          <a:xfrm>
            <a:off x="2627784" y="863150"/>
            <a:ext cx="4104456" cy="5950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Estrella de 5 puntas">
            <a:hlinkClick r:id="rId3" action="ppaction://hlinksldjump"/>
          </p:cNvPr>
          <p:cNvSpPr/>
          <p:nvPr/>
        </p:nvSpPr>
        <p:spPr>
          <a:xfrm>
            <a:off x="8676456" y="6439644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92506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59</a:t>
            </a:fld>
            <a:endParaRPr lang="es-EC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43" t="10791" r="54483" b="7695"/>
          <a:stretch/>
        </p:blipFill>
        <p:spPr bwMode="auto">
          <a:xfrm>
            <a:off x="35496" y="1365"/>
            <a:ext cx="4342737" cy="6822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8 Conector recto"/>
          <p:cNvCxnSpPr/>
          <p:nvPr/>
        </p:nvCxnSpPr>
        <p:spPr>
          <a:xfrm>
            <a:off x="2506025" y="2420888"/>
            <a:ext cx="1800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2" name="11 Rectángulo redondeado"/>
          <p:cNvSpPr/>
          <p:nvPr/>
        </p:nvSpPr>
        <p:spPr>
          <a:xfrm>
            <a:off x="129761" y="3933056"/>
            <a:ext cx="4176464" cy="165618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3" name="12 Conector recto"/>
          <p:cNvCxnSpPr/>
          <p:nvPr/>
        </p:nvCxnSpPr>
        <p:spPr>
          <a:xfrm>
            <a:off x="2001969" y="5805264"/>
            <a:ext cx="2304256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" name="15 Conector recto"/>
          <p:cNvCxnSpPr/>
          <p:nvPr/>
        </p:nvCxnSpPr>
        <p:spPr>
          <a:xfrm>
            <a:off x="201769" y="5939531"/>
            <a:ext cx="4104456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8" name="17 Conector recto"/>
          <p:cNvCxnSpPr/>
          <p:nvPr/>
        </p:nvCxnSpPr>
        <p:spPr>
          <a:xfrm>
            <a:off x="201769" y="6093296"/>
            <a:ext cx="136815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" name="4 Marcador de número de diapositiva"/>
          <p:cNvSpPr txBox="1">
            <a:spLocks/>
          </p:cNvSpPr>
          <p:nvPr/>
        </p:nvSpPr>
        <p:spPr>
          <a:xfrm>
            <a:off x="4716017" y="5733256"/>
            <a:ext cx="46754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EC"/>
            </a:defPPr>
            <a:lvl1pPr marL="0" algn="r" defTabSz="914400" rtl="0" eaLnBrk="1" latinLnBrk="0" hangingPunct="1">
              <a:defRPr sz="1050" kern="1200">
                <a:solidFill>
                  <a:schemeClr val="tx1"/>
                </a:solidFill>
                <a:latin typeface="Georgia" panose="02040502050405020303" pitchFamily="18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7480F4D-378D-4A29-B4C5-C9C8E4901AB0}" type="slidenum">
              <a:rPr lang="es-EC" smtClean="0"/>
              <a:pPr/>
              <a:t>59</a:t>
            </a:fld>
            <a:endParaRPr lang="es-EC"/>
          </a:p>
        </p:txBody>
      </p:sp>
      <p:pic>
        <p:nvPicPr>
          <p:cNvPr id="2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817" t="10651" r="13009" b="7834"/>
          <a:stretch/>
        </p:blipFill>
        <p:spPr bwMode="auto">
          <a:xfrm>
            <a:off x="4572000" y="55716"/>
            <a:ext cx="4464497" cy="678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21 Forma libre"/>
          <p:cNvSpPr/>
          <p:nvPr/>
        </p:nvSpPr>
        <p:spPr>
          <a:xfrm>
            <a:off x="8676457" y="3116687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Forma libre"/>
          <p:cNvSpPr/>
          <p:nvPr/>
        </p:nvSpPr>
        <p:spPr>
          <a:xfrm>
            <a:off x="8676457" y="4797152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Rectángulo redondeado"/>
          <p:cNvSpPr/>
          <p:nvPr/>
        </p:nvSpPr>
        <p:spPr>
          <a:xfrm>
            <a:off x="5148065" y="2852936"/>
            <a:ext cx="3240360" cy="115212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Rectángulo redondeado"/>
          <p:cNvSpPr/>
          <p:nvPr/>
        </p:nvSpPr>
        <p:spPr>
          <a:xfrm>
            <a:off x="5164998" y="4452908"/>
            <a:ext cx="3240360" cy="115212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41953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</a:t>
            </a:fld>
            <a:endParaRPr lang="es-EC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2509113502"/>
              </p:ext>
            </p:extLst>
          </p:nvPr>
        </p:nvGraphicFramePr>
        <p:xfrm>
          <a:off x="1115616" y="1196752"/>
          <a:ext cx="7488832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1421415" y="130622"/>
            <a:ext cx="6895001" cy="922114"/>
          </a:xfrm>
        </p:spPr>
        <p:txBody>
          <a:bodyPr/>
          <a:lstStyle/>
          <a:p>
            <a:r>
              <a:rPr lang="es-EC" sz="2800" dirty="0" smtClean="0"/>
              <a:t>CAPÍTULO 1</a:t>
            </a:r>
            <a:br>
              <a:rPr lang="es-EC" sz="2800" dirty="0" smtClean="0"/>
            </a:br>
            <a:r>
              <a:rPr lang="es-EC" sz="2800" cap="small" dirty="0" smtClean="0"/>
              <a:t>Definición del Proyecto</a:t>
            </a:r>
            <a:endParaRPr lang="es-EC" sz="2800" cap="small" dirty="0"/>
          </a:p>
        </p:txBody>
      </p:sp>
      <p:sp>
        <p:nvSpPr>
          <p:cNvPr id="9" name="8 CuadroTexto"/>
          <p:cNvSpPr txBox="1"/>
          <p:nvPr/>
        </p:nvSpPr>
        <p:spPr>
          <a:xfrm>
            <a:off x="3059832" y="5363924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cap="small" dirty="0" smtClean="0">
                <a:latin typeface="Georgia" panose="02040502050405020303" pitchFamily="18" charset="0"/>
              </a:rPr>
              <a:t>Justificación De Objetivos</a:t>
            </a:r>
            <a:endParaRPr lang="es-EC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1498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5733458" y="1"/>
            <a:ext cx="1141810" cy="260647"/>
          </a:xfrm>
        </p:spPr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0216" r="53989" b="11438"/>
          <a:stretch/>
        </p:blipFill>
        <p:spPr bwMode="auto">
          <a:xfrm>
            <a:off x="2339752" y="55716"/>
            <a:ext cx="4500020" cy="678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4 Rectángulo redondeado"/>
          <p:cNvSpPr/>
          <p:nvPr/>
        </p:nvSpPr>
        <p:spPr>
          <a:xfrm>
            <a:off x="4967564" y="2036567"/>
            <a:ext cx="1728192" cy="16829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1" name="10 Conector recto de flecha"/>
          <p:cNvCxnSpPr/>
          <p:nvPr/>
        </p:nvCxnSpPr>
        <p:spPr>
          <a:xfrm>
            <a:off x="5759652" y="2333084"/>
            <a:ext cx="0" cy="340017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07432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1</a:t>
            </a:fld>
            <a:endParaRPr lang="es-EC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056" t="10145" r="12117" b="8970"/>
          <a:stretch/>
        </p:blipFill>
        <p:spPr bwMode="auto">
          <a:xfrm>
            <a:off x="115145" y="44624"/>
            <a:ext cx="4456855" cy="6795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Flecha abajo"/>
          <p:cNvSpPr/>
          <p:nvPr/>
        </p:nvSpPr>
        <p:spPr>
          <a:xfrm>
            <a:off x="1943708" y="4077072"/>
            <a:ext cx="180020" cy="504056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30" t="12319" r="54676" b="11969"/>
          <a:stretch/>
        </p:blipFill>
        <p:spPr bwMode="auto">
          <a:xfrm>
            <a:off x="4644008" y="65125"/>
            <a:ext cx="4456236" cy="6604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16 Elipse"/>
          <p:cNvSpPr/>
          <p:nvPr/>
        </p:nvSpPr>
        <p:spPr>
          <a:xfrm rot="18714956">
            <a:off x="5825575" y="2302465"/>
            <a:ext cx="974759" cy="160658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20" name="19 Conector recto"/>
          <p:cNvCxnSpPr/>
          <p:nvPr/>
        </p:nvCxnSpPr>
        <p:spPr>
          <a:xfrm>
            <a:off x="4788024" y="4221088"/>
            <a:ext cx="2664296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21 Conector recto"/>
          <p:cNvCxnSpPr/>
          <p:nvPr/>
        </p:nvCxnSpPr>
        <p:spPr>
          <a:xfrm>
            <a:off x="6732240" y="4077072"/>
            <a:ext cx="93610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" name="23 Elipse"/>
          <p:cNvSpPr/>
          <p:nvPr/>
        </p:nvSpPr>
        <p:spPr>
          <a:xfrm rot="18714956">
            <a:off x="6567464" y="1021671"/>
            <a:ext cx="791089" cy="300663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Elipse"/>
          <p:cNvSpPr/>
          <p:nvPr/>
        </p:nvSpPr>
        <p:spPr>
          <a:xfrm rot="18714956">
            <a:off x="7217124" y="1346799"/>
            <a:ext cx="974759" cy="154370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Estrella de 5 puntas">
            <a:hlinkClick r:id="rId4" action="ppaction://hlinksldjump"/>
          </p:cNvPr>
          <p:cNvSpPr/>
          <p:nvPr/>
        </p:nvSpPr>
        <p:spPr>
          <a:xfrm>
            <a:off x="8676456" y="6439644"/>
            <a:ext cx="216024" cy="157708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69898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1" presetClass="emph" presetSubtype="0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21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4000"/>
                            </p:stCondLst>
                            <p:childTnLst>
                              <p:par>
                                <p:cTn id="47" presetID="21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7" grpId="0" animBg="1"/>
      <p:bldP spid="17" grpId="1" animBg="1"/>
      <p:bldP spid="24" grpId="0" animBg="1"/>
      <p:bldP spid="24" grpId="1" animBg="1"/>
      <p:bldP spid="25" grpId="0" animBg="1"/>
      <p:bldP spid="25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2</a:t>
            </a:fld>
            <a:endParaRPr lang="es-EC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71" t="10253" r="12064" b="12827"/>
          <a:stretch/>
        </p:blipFill>
        <p:spPr bwMode="auto">
          <a:xfrm>
            <a:off x="1043608" y="117641"/>
            <a:ext cx="4608512" cy="6695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CuadroTexto"/>
          <p:cNvSpPr txBox="1"/>
          <p:nvPr/>
        </p:nvSpPr>
        <p:spPr>
          <a:xfrm>
            <a:off x="6516216" y="1772816"/>
            <a:ext cx="15121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>
                <a:latin typeface="Georgia" panose="02040502050405020303" pitchFamily="18" charset="0"/>
              </a:rPr>
              <a:t>Con esta actividad se termina la ejecución del programa de visita previa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10" name="9 Flecha abajo"/>
          <p:cNvSpPr/>
          <p:nvPr/>
        </p:nvSpPr>
        <p:spPr>
          <a:xfrm>
            <a:off x="7128284" y="3068960"/>
            <a:ext cx="288032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CuadroTexto"/>
          <p:cNvSpPr txBox="1"/>
          <p:nvPr/>
        </p:nvSpPr>
        <p:spPr>
          <a:xfrm>
            <a:off x="6516216" y="3749764"/>
            <a:ext cx="15121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Programa de Auditoría</a:t>
            </a:r>
            <a:endParaRPr lang="es-EC" sz="1600" b="1" cap="small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7307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3</a:t>
            </a:fld>
            <a:endParaRPr lang="es-EC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73" t="10718" r="55605" b="8445"/>
          <a:stretch/>
        </p:blipFill>
        <p:spPr bwMode="auto">
          <a:xfrm>
            <a:off x="3779912" y="34089"/>
            <a:ext cx="4032448" cy="675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CuadroTexto"/>
          <p:cNvSpPr txBox="1"/>
          <p:nvPr/>
        </p:nvSpPr>
        <p:spPr>
          <a:xfrm>
            <a:off x="971600" y="2636912"/>
            <a:ext cx="172819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Planificación Preliminar de la Auditoría</a:t>
            </a:r>
          </a:p>
          <a:p>
            <a:pPr algn="ctr"/>
            <a:endParaRPr lang="es-EC" sz="1600" b="1" cap="small" dirty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Programa de Auditoría</a:t>
            </a:r>
            <a:endParaRPr lang="es-EC" sz="1600" b="1" cap="small" dirty="0">
              <a:latin typeface="Georgia" panose="02040502050405020303" pitchFamily="18" charset="0"/>
            </a:endParaRPr>
          </a:p>
        </p:txBody>
      </p:sp>
      <p:sp>
        <p:nvSpPr>
          <p:cNvPr id="9" name="8 Flecha abajo"/>
          <p:cNvSpPr/>
          <p:nvPr/>
        </p:nvSpPr>
        <p:spPr>
          <a:xfrm>
            <a:off x="1691680" y="3573016"/>
            <a:ext cx="288032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Flecha derecha"/>
          <p:cNvSpPr/>
          <p:nvPr/>
        </p:nvSpPr>
        <p:spPr>
          <a:xfrm>
            <a:off x="2843808" y="4221088"/>
            <a:ext cx="432048" cy="2880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Flecha derecha">
            <a:hlinkClick r:id="rId3" action="ppaction://hlinksldjump"/>
          </p:cNvPr>
          <p:cNvSpPr/>
          <p:nvPr/>
        </p:nvSpPr>
        <p:spPr>
          <a:xfrm>
            <a:off x="6588224" y="3861048"/>
            <a:ext cx="144016" cy="834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Flecha derecha">
            <a:hlinkClick r:id="rId4" action="ppaction://hlinksldjump"/>
          </p:cNvPr>
          <p:cNvSpPr/>
          <p:nvPr/>
        </p:nvSpPr>
        <p:spPr>
          <a:xfrm>
            <a:off x="6588224" y="4941168"/>
            <a:ext cx="144016" cy="834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Flecha derecha">
            <a:hlinkClick r:id="rId5" action="ppaction://hlinksldjump"/>
          </p:cNvPr>
          <p:cNvSpPr/>
          <p:nvPr/>
        </p:nvSpPr>
        <p:spPr>
          <a:xfrm>
            <a:off x="6588224" y="5937810"/>
            <a:ext cx="144016" cy="834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3510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4</a:t>
            </a:fld>
            <a:endParaRPr lang="es-EC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056" t="10507" r="11388" b="18841"/>
          <a:stretch/>
        </p:blipFill>
        <p:spPr bwMode="auto">
          <a:xfrm>
            <a:off x="20418" y="27380"/>
            <a:ext cx="4479574" cy="5823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99" t="11127" r="53512" b="15803"/>
          <a:stretch/>
        </p:blipFill>
        <p:spPr bwMode="auto">
          <a:xfrm>
            <a:off x="4645268" y="27379"/>
            <a:ext cx="4463236" cy="58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Estrella de 5 puntas">
            <a:hlinkClick r:id="rId4" action="ppaction://hlinksldjump"/>
          </p:cNvPr>
          <p:cNvSpPr/>
          <p:nvPr/>
        </p:nvSpPr>
        <p:spPr>
          <a:xfrm>
            <a:off x="8712460" y="5589240"/>
            <a:ext cx="216024" cy="165615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809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5</a:t>
            </a:fld>
            <a:endParaRPr lang="es-EC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078" t="11205" r="11933" b="22338"/>
          <a:stretch/>
        </p:blipFill>
        <p:spPr bwMode="auto">
          <a:xfrm>
            <a:off x="2483768" y="179852"/>
            <a:ext cx="4596171" cy="5726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Estrella de 5 puntas">
            <a:hlinkClick r:id="rId3" action="ppaction://hlinksldjump"/>
          </p:cNvPr>
          <p:cNvSpPr/>
          <p:nvPr/>
        </p:nvSpPr>
        <p:spPr>
          <a:xfrm>
            <a:off x="8712460" y="5589240"/>
            <a:ext cx="216024" cy="165615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12449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6</a:t>
            </a:fld>
            <a:endParaRPr lang="es-EC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0718" r="54713" b="7906"/>
          <a:stretch/>
        </p:blipFill>
        <p:spPr bwMode="auto">
          <a:xfrm>
            <a:off x="72008" y="58417"/>
            <a:ext cx="4427984" cy="6776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069" t="11039" r="11986" b="8178"/>
          <a:stretch/>
        </p:blipFill>
        <p:spPr bwMode="auto">
          <a:xfrm>
            <a:off x="4572000" y="44624"/>
            <a:ext cx="4464496" cy="677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Rectángulo redondeado"/>
          <p:cNvSpPr/>
          <p:nvPr/>
        </p:nvSpPr>
        <p:spPr>
          <a:xfrm>
            <a:off x="1421904" y="764704"/>
            <a:ext cx="1728192" cy="16829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Forma libre"/>
          <p:cNvSpPr/>
          <p:nvPr/>
        </p:nvSpPr>
        <p:spPr>
          <a:xfrm>
            <a:off x="1421904" y="1371827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Forma libre"/>
          <p:cNvSpPr/>
          <p:nvPr/>
        </p:nvSpPr>
        <p:spPr>
          <a:xfrm>
            <a:off x="1718118" y="3330824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Forma libre"/>
          <p:cNvSpPr/>
          <p:nvPr/>
        </p:nvSpPr>
        <p:spPr>
          <a:xfrm>
            <a:off x="1547335" y="5373216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Forma libre"/>
          <p:cNvSpPr/>
          <p:nvPr/>
        </p:nvSpPr>
        <p:spPr>
          <a:xfrm>
            <a:off x="6012160" y="1371827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Forma libre"/>
          <p:cNvSpPr/>
          <p:nvPr/>
        </p:nvSpPr>
        <p:spPr>
          <a:xfrm>
            <a:off x="5436096" y="4437112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Forma libre"/>
          <p:cNvSpPr/>
          <p:nvPr/>
        </p:nvSpPr>
        <p:spPr>
          <a:xfrm>
            <a:off x="7956376" y="5257306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84939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09" t="10838" r="24221" b="9754"/>
          <a:stretch/>
        </p:blipFill>
        <p:spPr bwMode="auto">
          <a:xfrm>
            <a:off x="4473677" y="332656"/>
            <a:ext cx="4634827" cy="5537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7</a:t>
            </a:fld>
            <a:endParaRPr lang="es-EC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30" t="9511" r="54625" b="9873"/>
          <a:stretch/>
        </p:blipFill>
        <p:spPr bwMode="auto">
          <a:xfrm>
            <a:off x="27789" y="52061"/>
            <a:ext cx="4400195" cy="6660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4499992" y="5991671"/>
            <a:ext cx="44146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>
                <a:latin typeface="Georgia" panose="02040502050405020303" pitchFamily="18" charset="0"/>
              </a:rPr>
              <a:t>Los objetivos del programa de auditoría </a:t>
            </a:r>
            <a:r>
              <a:rPr lang="es-EC" sz="1200" dirty="0">
                <a:latin typeface="Georgia" panose="02040502050405020303" pitchFamily="18" charset="0"/>
              </a:rPr>
              <a:t>se han cumplido con las actividades desarrolladas y las conclusiones obtenidas</a:t>
            </a:r>
          </a:p>
        </p:txBody>
      </p:sp>
      <p:sp>
        <p:nvSpPr>
          <p:cNvPr id="10" name="9 Flecha abajo"/>
          <p:cNvSpPr/>
          <p:nvPr/>
        </p:nvSpPr>
        <p:spPr>
          <a:xfrm>
            <a:off x="8755090" y="6110281"/>
            <a:ext cx="288032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CuadroTexto"/>
          <p:cNvSpPr txBox="1"/>
          <p:nvPr/>
        </p:nvSpPr>
        <p:spPr>
          <a:xfrm>
            <a:off x="5874770" y="6453336"/>
            <a:ext cx="30243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C" sz="1600" b="1" cap="small" dirty="0" smtClean="0">
                <a:latin typeface="Georgia" panose="02040502050405020303" pitchFamily="18" charset="0"/>
              </a:rPr>
              <a:t>Plan de Auditoría</a:t>
            </a:r>
            <a:endParaRPr lang="es-EC" sz="1600" b="1" cap="small" dirty="0">
              <a:latin typeface="Georgia" panose="02040502050405020303" pitchFamily="18" charset="0"/>
            </a:endParaRPr>
          </a:p>
        </p:txBody>
      </p:sp>
      <p:sp>
        <p:nvSpPr>
          <p:cNvPr id="12" name="11 Forma libre"/>
          <p:cNvSpPr/>
          <p:nvPr/>
        </p:nvSpPr>
        <p:spPr>
          <a:xfrm>
            <a:off x="1421904" y="1371827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Forma libre"/>
          <p:cNvSpPr/>
          <p:nvPr/>
        </p:nvSpPr>
        <p:spPr>
          <a:xfrm>
            <a:off x="2843808" y="1916832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Forma libre"/>
          <p:cNvSpPr/>
          <p:nvPr/>
        </p:nvSpPr>
        <p:spPr>
          <a:xfrm>
            <a:off x="2555776" y="4365104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Forma libre"/>
          <p:cNvSpPr/>
          <p:nvPr/>
        </p:nvSpPr>
        <p:spPr>
          <a:xfrm>
            <a:off x="6284167" y="1973044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Forma libre"/>
          <p:cNvSpPr/>
          <p:nvPr/>
        </p:nvSpPr>
        <p:spPr>
          <a:xfrm>
            <a:off x="6300192" y="3573016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Forma libre"/>
          <p:cNvSpPr/>
          <p:nvPr/>
        </p:nvSpPr>
        <p:spPr>
          <a:xfrm>
            <a:off x="6829148" y="4869160"/>
            <a:ext cx="148107" cy="231820"/>
          </a:xfrm>
          <a:custGeom>
            <a:avLst/>
            <a:gdLst>
              <a:gd name="connsiteX0" fmla="*/ 0 w 296214"/>
              <a:gd name="connsiteY0" fmla="*/ 231820 h 463640"/>
              <a:gd name="connsiteX1" fmla="*/ 12879 w 296214"/>
              <a:gd name="connsiteY1" fmla="*/ 309093 h 463640"/>
              <a:gd name="connsiteX2" fmla="*/ 25758 w 296214"/>
              <a:gd name="connsiteY2" fmla="*/ 412124 h 463640"/>
              <a:gd name="connsiteX3" fmla="*/ 38637 w 296214"/>
              <a:gd name="connsiteY3" fmla="*/ 463640 h 463640"/>
              <a:gd name="connsiteX4" fmla="*/ 51516 w 296214"/>
              <a:gd name="connsiteY4" fmla="*/ 360609 h 463640"/>
              <a:gd name="connsiteX5" fmla="*/ 90152 w 296214"/>
              <a:gd name="connsiteY5" fmla="*/ 244699 h 463640"/>
              <a:gd name="connsiteX6" fmla="*/ 115910 w 296214"/>
              <a:gd name="connsiteY6" fmla="*/ 167426 h 463640"/>
              <a:gd name="connsiteX7" fmla="*/ 141668 w 296214"/>
              <a:gd name="connsiteY7" fmla="*/ 115910 h 463640"/>
              <a:gd name="connsiteX8" fmla="*/ 206062 w 296214"/>
              <a:gd name="connsiteY8" fmla="*/ 38637 h 463640"/>
              <a:gd name="connsiteX9" fmla="*/ 244699 w 296214"/>
              <a:gd name="connsiteY9" fmla="*/ 12879 h 463640"/>
              <a:gd name="connsiteX10" fmla="*/ 296214 w 296214"/>
              <a:gd name="connsiteY10" fmla="*/ 0 h 463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96214" h="463640">
                <a:moveTo>
                  <a:pt x="0" y="231820"/>
                </a:moveTo>
                <a:cubicBezTo>
                  <a:pt x="4293" y="257578"/>
                  <a:pt x="9186" y="283242"/>
                  <a:pt x="12879" y="309093"/>
                </a:cubicBezTo>
                <a:cubicBezTo>
                  <a:pt x="17774" y="343356"/>
                  <a:pt x="20068" y="377984"/>
                  <a:pt x="25758" y="412124"/>
                </a:cubicBezTo>
                <a:cubicBezTo>
                  <a:pt x="28668" y="429584"/>
                  <a:pt x="34344" y="446468"/>
                  <a:pt x="38637" y="463640"/>
                </a:cubicBezTo>
                <a:cubicBezTo>
                  <a:pt x="42930" y="429296"/>
                  <a:pt x="44264" y="394452"/>
                  <a:pt x="51516" y="360609"/>
                </a:cubicBezTo>
                <a:cubicBezTo>
                  <a:pt x="51517" y="360602"/>
                  <a:pt x="83712" y="264020"/>
                  <a:pt x="90152" y="244699"/>
                </a:cubicBezTo>
                <a:cubicBezTo>
                  <a:pt x="90153" y="244697"/>
                  <a:pt x="115909" y="167429"/>
                  <a:pt x="115910" y="167426"/>
                </a:cubicBezTo>
                <a:cubicBezTo>
                  <a:pt x="124496" y="150254"/>
                  <a:pt x="132143" y="132579"/>
                  <a:pt x="141668" y="115910"/>
                </a:cubicBezTo>
                <a:cubicBezTo>
                  <a:pt x="160086" y="83679"/>
                  <a:pt x="177007" y="62850"/>
                  <a:pt x="206062" y="38637"/>
                </a:cubicBezTo>
                <a:cubicBezTo>
                  <a:pt x="217953" y="28728"/>
                  <a:pt x="230472" y="18976"/>
                  <a:pt x="244699" y="12879"/>
                </a:cubicBezTo>
                <a:cubicBezTo>
                  <a:pt x="260968" y="5906"/>
                  <a:pt x="296214" y="0"/>
                  <a:pt x="296214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51668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200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00"/>
                            </p:stCondLst>
                            <p:childTnLst>
                              <p:par>
                                <p:cTn id="35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animBg="1"/>
      <p:bldP spid="11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8</a:t>
            </a:fld>
            <a:endParaRPr lang="es-EC"/>
          </a:p>
        </p:txBody>
      </p:sp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CuadroTexto"/>
          <p:cNvSpPr txBox="1"/>
          <p:nvPr/>
        </p:nvSpPr>
        <p:spPr>
          <a:xfrm>
            <a:off x="971600" y="2636912"/>
            <a:ext cx="172819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Planificación</a:t>
            </a:r>
          </a:p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Específica de la Auditoría</a:t>
            </a:r>
          </a:p>
          <a:p>
            <a:pPr algn="ctr"/>
            <a:endParaRPr lang="es-EC" sz="1600" b="1" cap="small" dirty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Plan de Auditoría</a:t>
            </a:r>
            <a:endParaRPr lang="es-EC" sz="1600" b="1" cap="small" dirty="0">
              <a:latin typeface="Georgia" panose="02040502050405020303" pitchFamily="18" charset="0"/>
            </a:endParaRPr>
          </a:p>
        </p:txBody>
      </p:sp>
      <p:sp>
        <p:nvSpPr>
          <p:cNvPr id="8" name="7 Flecha abajo"/>
          <p:cNvSpPr/>
          <p:nvPr/>
        </p:nvSpPr>
        <p:spPr>
          <a:xfrm>
            <a:off x="1691680" y="3573016"/>
            <a:ext cx="288032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64" t="9485" r="54653" b="9898"/>
          <a:stretch/>
        </p:blipFill>
        <p:spPr bwMode="auto">
          <a:xfrm>
            <a:off x="3347864" y="4699"/>
            <a:ext cx="4536504" cy="688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Flecha derecha"/>
          <p:cNvSpPr/>
          <p:nvPr/>
        </p:nvSpPr>
        <p:spPr>
          <a:xfrm>
            <a:off x="2699792" y="4221088"/>
            <a:ext cx="432048" cy="2880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Flecha derecha"/>
          <p:cNvSpPr/>
          <p:nvPr/>
        </p:nvSpPr>
        <p:spPr>
          <a:xfrm>
            <a:off x="3059832" y="1484784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Flecha derecha"/>
          <p:cNvSpPr/>
          <p:nvPr/>
        </p:nvSpPr>
        <p:spPr>
          <a:xfrm>
            <a:off x="3059832" y="1772816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Flecha derecha"/>
          <p:cNvSpPr/>
          <p:nvPr/>
        </p:nvSpPr>
        <p:spPr>
          <a:xfrm>
            <a:off x="3059832" y="2132856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Flecha derecha"/>
          <p:cNvSpPr/>
          <p:nvPr/>
        </p:nvSpPr>
        <p:spPr>
          <a:xfrm>
            <a:off x="3059832" y="2492896"/>
            <a:ext cx="288032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Flecha derecha"/>
          <p:cNvSpPr/>
          <p:nvPr/>
        </p:nvSpPr>
        <p:spPr>
          <a:xfrm flipH="1">
            <a:off x="7884368" y="2564904"/>
            <a:ext cx="360040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Flecha derecha"/>
          <p:cNvSpPr/>
          <p:nvPr/>
        </p:nvSpPr>
        <p:spPr>
          <a:xfrm flipH="1">
            <a:off x="7884368" y="5949280"/>
            <a:ext cx="360040" cy="144016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Flecha derecha">
            <a:hlinkClick r:id="rId3" action="ppaction://hlinksldjump"/>
          </p:cNvPr>
          <p:cNvSpPr/>
          <p:nvPr/>
        </p:nvSpPr>
        <p:spPr>
          <a:xfrm>
            <a:off x="6732240" y="3356992"/>
            <a:ext cx="144016" cy="834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19 Flecha derecha">
            <a:hlinkClick r:id="rId4" action="ppaction://hlinksldjump"/>
          </p:cNvPr>
          <p:cNvSpPr/>
          <p:nvPr/>
        </p:nvSpPr>
        <p:spPr>
          <a:xfrm>
            <a:off x="6732240" y="3940386"/>
            <a:ext cx="144016" cy="834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Flecha derecha">
            <a:hlinkClick r:id="rId5" action="ppaction://hlinksldjump"/>
          </p:cNvPr>
          <p:cNvSpPr/>
          <p:nvPr/>
        </p:nvSpPr>
        <p:spPr>
          <a:xfrm>
            <a:off x="6732240" y="5433754"/>
            <a:ext cx="144016" cy="834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Nube">
            <a:hlinkClick r:id="rId6" action="ppaction://hlinksldjump"/>
          </p:cNvPr>
          <p:cNvSpPr/>
          <p:nvPr/>
        </p:nvSpPr>
        <p:spPr>
          <a:xfrm>
            <a:off x="1691680" y="5085184"/>
            <a:ext cx="288032" cy="144016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7905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69</a:t>
            </a:fld>
            <a:endParaRPr lang="es-EC"/>
          </a:p>
        </p:txBody>
      </p:sp>
      <p:sp>
        <p:nvSpPr>
          <p:cNvPr id="6" name="11 Título"/>
          <p:cNvSpPr>
            <a:spLocks noGrp="1"/>
          </p:cNvSpPr>
          <p:nvPr>
            <p:ph type="title"/>
          </p:nvPr>
        </p:nvSpPr>
        <p:spPr>
          <a:xfrm>
            <a:off x="1259632" y="188640"/>
            <a:ext cx="2880320" cy="1296143"/>
          </a:xfrm>
        </p:spPr>
        <p:txBody>
          <a:bodyPr/>
          <a:lstStyle/>
          <a:p>
            <a:pPr lvl="0"/>
            <a:r>
              <a:rPr lang="es-EC" sz="2800" dirty="0"/>
              <a:t>CAPÍTULO 5</a:t>
            </a:r>
            <a:r>
              <a:rPr lang="es-EC" sz="2000" dirty="0"/>
              <a:t/>
            </a:r>
            <a:br>
              <a:rPr lang="es-EC" sz="2000" dirty="0"/>
            </a:br>
            <a:r>
              <a:rPr lang="es-EC" sz="1800" cap="small" dirty="0" smtClean="0"/>
              <a:t>Aplicación Práctica de la Auditoría de Primera Parte</a:t>
            </a:r>
            <a:endParaRPr lang="es-EC" sz="2000" dirty="0"/>
          </a:p>
        </p:txBody>
      </p:sp>
      <p:sp>
        <p:nvSpPr>
          <p:cNvPr id="11" name="10 CuadroTexto"/>
          <p:cNvSpPr txBox="1"/>
          <p:nvPr/>
        </p:nvSpPr>
        <p:spPr>
          <a:xfrm>
            <a:off x="1367644" y="1900301"/>
            <a:ext cx="252028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Ejecución de la Auditoría </a:t>
            </a:r>
          </a:p>
          <a:p>
            <a:pPr algn="ctr"/>
            <a:endParaRPr lang="es-EC" sz="1600" b="1" cap="small" dirty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Desarrollo de Actividades del Plan de Auditoría</a:t>
            </a: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marL="342900" indent="-342900">
              <a:buAutoNum type="arabicPeriod"/>
            </a:pPr>
            <a:r>
              <a:rPr lang="es-EC" sz="1600" b="1" cap="small" dirty="0" smtClean="0">
                <a:latin typeface="Georgia" panose="02040502050405020303" pitchFamily="18" charset="0"/>
              </a:rPr>
              <a:t>Reunión de Apertura</a:t>
            </a:r>
          </a:p>
          <a:p>
            <a:pPr marL="342900" indent="-342900">
              <a:buAutoNum type="arabicPeriod"/>
            </a:pPr>
            <a:r>
              <a:rPr lang="es-EC" sz="1600" b="1" cap="small" dirty="0" smtClean="0">
                <a:latin typeface="Georgia" panose="02040502050405020303" pitchFamily="18" charset="0"/>
              </a:rPr>
              <a:t>L/V</a:t>
            </a:r>
          </a:p>
          <a:p>
            <a:pPr marL="342900" indent="-342900">
              <a:buAutoNum type="arabicPeriod"/>
            </a:pPr>
            <a:r>
              <a:rPr lang="es-EC" sz="1600" b="1" cap="small" dirty="0" smtClean="0">
                <a:latin typeface="Georgia" panose="02040502050405020303" pitchFamily="18" charset="0"/>
              </a:rPr>
              <a:t>Hallazgos</a:t>
            </a:r>
          </a:p>
          <a:p>
            <a:pPr marL="342900" indent="-342900">
              <a:buAutoNum type="arabicPeriod"/>
            </a:pPr>
            <a:r>
              <a:rPr lang="es-EC" sz="1600" b="1" cap="small" dirty="0" smtClean="0">
                <a:latin typeface="Georgia" panose="02040502050405020303" pitchFamily="18" charset="0"/>
              </a:rPr>
              <a:t>Reunión de Cierre</a:t>
            </a:r>
          </a:p>
        </p:txBody>
      </p:sp>
      <p:sp>
        <p:nvSpPr>
          <p:cNvPr id="12" name="11 Flecha derecha"/>
          <p:cNvSpPr/>
          <p:nvPr/>
        </p:nvSpPr>
        <p:spPr>
          <a:xfrm>
            <a:off x="3131840" y="4221088"/>
            <a:ext cx="432048" cy="2880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Flecha abajo"/>
          <p:cNvSpPr/>
          <p:nvPr/>
        </p:nvSpPr>
        <p:spPr>
          <a:xfrm>
            <a:off x="2448868" y="2652304"/>
            <a:ext cx="288032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strella de 5 puntas">
            <a:hlinkClick r:id="rId2" action="ppaction://hlinksldjump"/>
          </p:cNvPr>
          <p:cNvSpPr/>
          <p:nvPr/>
        </p:nvSpPr>
        <p:spPr>
          <a:xfrm>
            <a:off x="2663788" y="5439731"/>
            <a:ext cx="216024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53" t="13368" r="7920" b="9713"/>
          <a:stretch/>
        </p:blipFill>
        <p:spPr bwMode="auto">
          <a:xfrm>
            <a:off x="4551081" y="0"/>
            <a:ext cx="4557423" cy="6813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4237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7</a:t>
            </a:fld>
            <a:endParaRPr lang="es-EC"/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1421415" y="130622"/>
            <a:ext cx="6895001" cy="922114"/>
          </a:xfrm>
        </p:spPr>
        <p:txBody>
          <a:bodyPr/>
          <a:lstStyle/>
          <a:p>
            <a:r>
              <a:rPr lang="es-EC" sz="2800" dirty="0" smtClean="0"/>
              <a:t>CAPÍTULO 1</a:t>
            </a:r>
            <a:br>
              <a:rPr lang="es-EC" sz="2800" dirty="0" smtClean="0"/>
            </a:br>
            <a:r>
              <a:rPr lang="es-EC" sz="2800" cap="small" dirty="0" smtClean="0"/>
              <a:t>Definición del Proyecto</a:t>
            </a:r>
            <a:endParaRPr lang="es-EC" sz="2800" cap="small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661929662"/>
              </p:ext>
            </p:extLst>
          </p:nvPr>
        </p:nvGraphicFramePr>
        <p:xfrm>
          <a:off x="899592" y="1340768"/>
          <a:ext cx="4752528" cy="44644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7 Esquina doblada"/>
          <p:cNvSpPr/>
          <p:nvPr/>
        </p:nvSpPr>
        <p:spPr>
          <a:xfrm>
            <a:off x="6156176" y="1426329"/>
            <a:ext cx="2592288" cy="4018895"/>
          </a:xfrm>
          <a:prstGeom prst="foldedCorner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C" sz="1200" i="1" dirty="0" smtClean="0">
                <a:latin typeface="Georgia" panose="02040502050405020303" pitchFamily="18" charset="0"/>
              </a:rPr>
              <a:t>“</a:t>
            </a:r>
            <a:r>
              <a:rPr lang="es-EC" sz="1200" i="1" dirty="0">
                <a:latin typeface="Georgia" panose="02040502050405020303" pitchFamily="18" charset="0"/>
              </a:rPr>
              <a:t>Las personas tienen derecho a disponer de bienes y servicios de óptima calidad y a elegirlos con libertad, así como a una información precisa y no engañosa sobre su contenido y características. </a:t>
            </a:r>
          </a:p>
          <a:p>
            <a:pPr algn="just"/>
            <a:r>
              <a:rPr lang="es-EC" sz="1200" i="1" dirty="0">
                <a:latin typeface="Georgia" panose="02040502050405020303" pitchFamily="18" charset="0"/>
              </a:rPr>
              <a:t>La ley establecerá los mecanismos de control de calidad y los procedimientos de defensa de las consumidoras y consumidores; y las sanciones por vulneración de estos derechos, la reparación e indemnización por deficiencias, daños o mala calidad de bienes y servicios, y por la interrupción de los servicios públicos que no fuera ocasionada por caso fortuito o fuerza mayor</a:t>
            </a:r>
            <a:r>
              <a:rPr lang="es-EC" sz="1200" i="1" dirty="0" smtClean="0">
                <a:latin typeface="Georgia" panose="02040502050405020303" pitchFamily="18" charset="0"/>
              </a:rPr>
              <a:t>.” </a:t>
            </a:r>
            <a:r>
              <a:rPr lang="es-EC" sz="1200" dirty="0" smtClean="0">
                <a:latin typeface="Georgia" panose="02040502050405020303" pitchFamily="18" charset="0"/>
              </a:rPr>
              <a:t>Art 52 CR 2008</a:t>
            </a:r>
            <a:endParaRPr lang="es-EC" sz="1200" dirty="0">
              <a:latin typeface="Georgia" panose="02040502050405020303" pitchFamily="18" charset="0"/>
            </a:endParaRPr>
          </a:p>
        </p:txBody>
      </p:sp>
      <p:sp>
        <p:nvSpPr>
          <p:cNvPr id="9" name="8 Estrella de 5 puntas">
            <a:hlinkClick r:id="rId7" action="ppaction://hlinksldjump"/>
          </p:cNvPr>
          <p:cNvSpPr/>
          <p:nvPr/>
        </p:nvSpPr>
        <p:spPr>
          <a:xfrm>
            <a:off x="6372200" y="5085184"/>
            <a:ext cx="216024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79322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70</a:t>
            </a:fld>
            <a:endParaRPr lang="es-EC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74" t="10465" r="54368" b="8003"/>
          <a:stretch/>
        </p:blipFill>
        <p:spPr bwMode="auto">
          <a:xfrm>
            <a:off x="72008" y="57067"/>
            <a:ext cx="4499992" cy="6739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lipse"/>
          <p:cNvSpPr/>
          <p:nvPr/>
        </p:nvSpPr>
        <p:spPr>
          <a:xfrm>
            <a:off x="2123728" y="4437112"/>
            <a:ext cx="504056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Elipse">
            <a:hlinkClick r:id="rId3" action="ppaction://hlinksldjump"/>
          </p:cNvPr>
          <p:cNvSpPr/>
          <p:nvPr/>
        </p:nvSpPr>
        <p:spPr>
          <a:xfrm>
            <a:off x="3851920" y="3426903"/>
            <a:ext cx="504056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>
            <a:hlinkClick r:id="rId4" action="ppaction://hlinksldjump"/>
          </p:cNvPr>
          <p:cNvSpPr/>
          <p:nvPr/>
        </p:nvSpPr>
        <p:spPr>
          <a:xfrm>
            <a:off x="4081107" y="3871008"/>
            <a:ext cx="504056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lipse">
            <a:hlinkClick r:id="rId5" action="ppaction://hlinksldjump"/>
          </p:cNvPr>
          <p:cNvSpPr/>
          <p:nvPr/>
        </p:nvSpPr>
        <p:spPr>
          <a:xfrm>
            <a:off x="3419872" y="5229200"/>
            <a:ext cx="504056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>
            <a:hlinkClick r:id="rId6" action="ppaction://hlinksldjump"/>
          </p:cNvPr>
          <p:cNvSpPr/>
          <p:nvPr/>
        </p:nvSpPr>
        <p:spPr>
          <a:xfrm>
            <a:off x="4067944" y="6021288"/>
            <a:ext cx="504056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46" t="9421" r="14546" b="9782"/>
          <a:stretch/>
        </p:blipFill>
        <p:spPr bwMode="auto">
          <a:xfrm>
            <a:off x="4911283" y="57067"/>
            <a:ext cx="4125213" cy="6714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4614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26" t="10465" r="14234" b="8003"/>
          <a:stretch/>
        </p:blipFill>
        <p:spPr bwMode="auto">
          <a:xfrm>
            <a:off x="35496" y="57067"/>
            <a:ext cx="4513156" cy="6739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8" name="7 Elipse">
            <a:hlinkClick r:id="rId3" action="ppaction://hlinksldjump"/>
          </p:cNvPr>
          <p:cNvSpPr/>
          <p:nvPr/>
        </p:nvSpPr>
        <p:spPr>
          <a:xfrm>
            <a:off x="2123728" y="3227621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Elipse">
            <a:hlinkClick r:id="rId4" action="ppaction://hlinksldjump"/>
          </p:cNvPr>
          <p:cNvSpPr/>
          <p:nvPr/>
        </p:nvSpPr>
        <p:spPr>
          <a:xfrm>
            <a:off x="3491880" y="2132856"/>
            <a:ext cx="629928" cy="144016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lipse">
            <a:hlinkClick r:id="rId5" action="ppaction://hlinksldjump"/>
          </p:cNvPr>
          <p:cNvSpPr/>
          <p:nvPr/>
        </p:nvSpPr>
        <p:spPr>
          <a:xfrm>
            <a:off x="4109244" y="4868214"/>
            <a:ext cx="318740" cy="117329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/>
          <p:cNvSpPr/>
          <p:nvPr/>
        </p:nvSpPr>
        <p:spPr>
          <a:xfrm>
            <a:off x="3491880" y="6093296"/>
            <a:ext cx="393350" cy="144016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lipse">
            <a:hlinkClick r:id="rId6" action="ppaction://hlinksldjump"/>
          </p:cNvPr>
          <p:cNvSpPr/>
          <p:nvPr/>
        </p:nvSpPr>
        <p:spPr>
          <a:xfrm>
            <a:off x="2123728" y="394979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Elipse">
            <a:hlinkClick r:id="rId6" action="ppaction://hlinksldjump"/>
          </p:cNvPr>
          <p:cNvSpPr/>
          <p:nvPr/>
        </p:nvSpPr>
        <p:spPr>
          <a:xfrm>
            <a:off x="2123728" y="458112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Elipse"/>
          <p:cNvSpPr/>
          <p:nvPr/>
        </p:nvSpPr>
        <p:spPr>
          <a:xfrm>
            <a:off x="2123728" y="574999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Elipse"/>
          <p:cNvSpPr/>
          <p:nvPr/>
        </p:nvSpPr>
        <p:spPr>
          <a:xfrm>
            <a:off x="2123728" y="6597352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Elipse">
            <a:hlinkClick r:id="rId7" action="ppaction://hlinksldjump"/>
          </p:cNvPr>
          <p:cNvSpPr/>
          <p:nvPr/>
        </p:nvSpPr>
        <p:spPr>
          <a:xfrm>
            <a:off x="4145156" y="3269867"/>
            <a:ext cx="403496" cy="157036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Elipse">
            <a:hlinkClick r:id="rId6" action="ppaction://hlinksldjump"/>
          </p:cNvPr>
          <p:cNvSpPr/>
          <p:nvPr/>
        </p:nvSpPr>
        <p:spPr>
          <a:xfrm>
            <a:off x="2123728" y="3573016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8" t="9238" r="54370" b="8452"/>
          <a:stretch/>
        </p:blipFill>
        <p:spPr bwMode="auto">
          <a:xfrm>
            <a:off x="4909702" y="57067"/>
            <a:ext cx="4126794" cy="6731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22 Elipse"/>
          <p:cNvSpPr/>
          <p:nvPr/>
        </p:nvSpPr>
        <p:spPr>
          <a:xfrm>
            <a:off x="7164288" y="1581056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Elipse"/>
          <p:cNvSpPr/>
          <p:nvPr/>
        </p:nvSpPr>
        <p:spPr>
          <a:xfrm>
            <a:off x="6757075" y="256490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Elipse">
            <a:hlinkClick r:id="rId9" action="ppaction://hlinksldjump"/>
          </p:cNvPr>
          <p:cNvSpPr/>
          <p:nvPr/>
        </p:nvSpPr>
        <p:spPr>
          <a:xfrm>
            <a:off x="6757075" y="3591856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Elipse">
            <a:hlinkClick r:id="rId9" action="ppaction://hlinksldjump"/>
          </p:cNvPr>
          <p:cNvSpPr/>
          <p:nvPr/>
        </p:nvSpPr>
        <p:spPr>
          <a:xfrm>
            <a:off x="6804248" y="458112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Elipse"/>
          <p:cNvSpPr/>
          <p:nvPr/>
        </p:nvSpPr>
        <p:spPr>
          <a:xfrm>
            <a:off x="8604448" y="2852936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8" name="27 Elipse">
            <a:hlinkClick r:id="rId10" action="ppaction://hlinksldjump"/>
          </p:cNvPr>
          <p:cNvSpPr/>
          <p:nvPr/>
        </p:nvSpPr>
        <p:spPr>
          <a:xfrm>
            <a:off x="8604448" y="3789040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28 Elipse">
            <a:hlinkClick r:id="rId11" action="ppaction://hlinksldjump"/>
          </p:cNvPr>
          <p:cNvSpPr/>
          <p:nvPr/>
        </p:nvSpPr>
        <p:spPr>
          <a:xfrm>
            <a:off x="8028384" y="4509120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0" name="29 Elipse">
            <a:hlinkClick r:id="rId12" action="ppaction://hlinksldjump"/>
          </p:cNvPr>
          <p:cNvSpPr/>
          <p:nvPr/>
        </p:nvSpPr>
        <p:spPr>
          <a:xfrm>
            <a:off x="8388424" y="5877272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Flecha arriba y abajo"/>
          <p:cNvSpPr/>
          <p:nvPr/>
        </p:nvSpPr>
        <p:spPr>
          <a:xfrm>
            <a:off x="2627784" y="4049439"/>
            <a:ext cx="144016" cy="243657"/>
          </a:xfrm>
          <a:prstGeom prst="up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2" name="31 Flecha arriba y abajo"/>
          <p:cNvSpPr/>
          <p:nvPr/>
        </p:nvSpPr>
        <p:spPr>
          <a:xfrm>
            <a:off x="2708176" y="6093296"/>
            <a:ext cx="144016" cy="243657"/>
          </a:xfrm>
          <a:prstGeom prst="up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3" name="32 Flecha arriba y abajo"/>
          <p:cNvSpPr/>
          <p:nvPr/>
        </p:nvSpPr>
        <p:spPr>
          <a:xfrm>
            <a:off x="2699792" y="6597352"/>
            <a:ext cx="144016" cy="243657"/>
          </a:xfrm>
          <a:prstGeom prst="up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4" name="33 Flecha arriba y abajo"/>
          <p:cNvSpPr/>
          <p:nvPr/>
        </p:nvSpPr>
        <p:spPr>
          <a:xfrm>
            <a:off x="7308304" y="1817191"/>
            <a:ext cx="144016" cy="243657"/>
          </a:xfrm>
          <a:prstGeom prst="up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5" name="34 Flecha arriba y abajo"/>
          <p:cNvSpPr/>
          <p:nvPr/>
        </p:nvSpPr>
        <p:spPr>
          <a:xfrm>
            <a:off x="7308304" y="2924944"/>
            <a:ext cx="144016" cy="243657"/>
          </a:xfrm>
          <a:prstGeom prst="up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4327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36" t="9602" r="54167" b="8829"/>
          <a:stretch/>
        </p:blipFill>
        <p:spPr bwMode="auto">
          <a:xfrm>
            <a:off x="4863548" y="69747"/>
            <a:ext cx="4172948" cy="6739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59" t="9313" r="13969" b="8378"/>
          <a:stretch/>
        </p:blipFill>
        <p:spPr bwMode="auto">
          <a:xfrm>
            <a:off x="85166" y="82346"/>
            <a:ext cx="4126794" cy="6731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lipse">
            <a:hlinkClick r:id="rId4" action="ppaction://hlinksldjump"/>
          </p:cNvPr>
          <p:cNvSpPr/>
          <p:nvPr/>
        </p:nvSpPr>
        <p:spPr>
          <a:xfrm>
            <a:off x="1931607" y="3457063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Elipse">
            <a:hlinkClick r:id="rId5" action="ppaction://hlinksldjump"/>
          </p:cNvPr>
          <p:cNvSpPr/>
          <p:nvPr/>
        </p:nvSpPr>
        <p:spPr>
          <a:xfrm>
            <a:off x="3752980" y="2924944"/>
            <a:ext cx="314964" cy="144016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lipse">
            <a:hlinkClick r:id="rId6" action="ppaction://hlinksldjump"/>
          </p:cNvPr>
          <p:cNvSpPr/>
          <p:nvPr/>
        </p:nvSpPr>
        <p:spPr>
          <a:xfrm>
            <a:off x="3591722" y="5301208"/>
            <a:ext cx="318740" cy="117329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>
            <a:hlinkClick r:id="rId7" action="ppaction://hlinksldjump"/>
          </p:cNvPr>
          <p:cNvSpPr/>
          <p:nvPr/>
        </p:nvSpPr>
        <p:spPr>
          <a:xfrm>
            <a:off x="3177842" y="6597352"/>
            <a:ext cx="393350" cy="144016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lipse">
            <a:hlinkClick r:id="rId4" action="ppaction://hlinksldjump"/>
          </p:cNvPr>
          <p:cNvSpPr/>
          <p:nvPr/>
        </p:nvSpPr>
        <p:spPr>
          <a:xfrm>
            <a:off x="1932539" y="4780410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Elipse"/>
          <p:cNvSpPr/>
          <p:nvPr/>
        </p:nvSpPr>
        <p:spPr>
          <a:xfrm>
            <a:off x="1932539" y="5317950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Elipse">
            <a:hlinkClick r:id="rId4" action="ppaction://hlinksldjump"/>
          </p:cNvPr>
          <p:cNvSpPr/>
          <p:nvPr/>
        </p:nvSpPr>
        <p:spPr>
          <a:xfrm>
            <a:off x="1907704" y="587041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Elipse">
            <a:hlinkClick r:id="rId8" action="ppaction://hlinksldjump"/>
          </p:cNvPr>
          <p:cNvSpPr/>
          <p:nvPr/>
        </p:nvSpPr>
        <p:spPr>
          <a:xfrm>
            <a:off x="1932539" y="650681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Elipse">
            <a:hlinkClick r:id="rId9" action="ppaction://hlinksldjump"/>
          </p:cNvPr>
          <p:cNvSpPr/>
          <p:nvPr/>
        </p:nvSpPr>
        <p:spPr>
          <a:xfrm>
            <a:off x="3203848" y="4907025"/>
            <a:ext cx="403496" cy="157036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Elipse"/>
          <p:cNvSpPr/>
          <p:nvPr/>
        </p:nvSpPr>
        <p:spPr>
          <a:xfrm>
            <a:off x="1932539" y="4077072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Elipse">
            <a:hlinkClick r:id="rId8" action="ppaction://hlinksldjump"/>
          </p:cNvPr>
          <p:cNvSpPr/>
          <p:nvPr/>
        </p:nvSpPr>
        <p:spPr>
          <a:xfrm>
            <a:off x="6757075" y="1988840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Elipse">
            <a:hlinkClick r:id="rId10" action="ppaction://hlinksldjump"/>
          </p:cNvPr>
          <p:cNvSpPr/>
          <p:nvPr/>
        </p:nvSpPr>
        <p:spPr>
          <a:xfrm>
            <a:off x="7956376" y="300320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28 Elipse"/>
          <p:cNvSpPr/>
          <p:nvPr/>
        </p:nvSpPr>
        <p:spPr>
          <a:xfrm>
            <a:off x="7986411" y="4608761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0" name="29 Elipse"/>
          <p:cNvSpPr/>
          <p:nvPr/>
        </p:nvSpPr>
        <p:spPr>
          <a:xfrm>
            <a:off x="7986411" y="6414696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Flecha arriba y abajo"/>
          <p:cNvSpPr/>
          <p:nvPr/>
        </p:nvSpPr>
        <p:spPr>
          <a:xfrm>
            <a:off x="8748464" y="4797152"/>
            <a:ext cx="144016" cy="349149"/>
          </a:xfrm>
          <a:prstGeom prst="up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2" name="31 Flecha arriba y abajo"/>
          <p:cNvSpPr/>
          <p:nvPr/>
        </p:nvSpPr>
        <p:spPr>
          <a:xfrm>
            <a:off x="8748464" y="6494785"/>
            <a:ext cx="144016" cy="349149"/>
          </a:xfrm>
          <a:prstGeom prst="up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3" name="32 Flecha arriba y abajo"/>
          <p:cNvSpPr/>
          <p:nvPr/>
        </p:nvSpPr>
        <p:spPr>
          <a:xfrm>
            <a:off x="2483768" y="4085598"/>
            <a:ext cx="144016" cy="279506"/>
          </a:xfrm>
          <a:prstGeom prst="up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2 Flecha arriba"/>
          <p:cNvSpPr/>
          <p:nvPr/>
        </p:nvSpPr>
        <p:spPr>
          <a:xfrm>
            <a:off x="2483768" y="5877272"/>
            <a:ext cx="144016" cy="144016"/>
          </a:xfrm>
          <a:prstGeom prst="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53107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3" grpId="0" animBg="1"/>
      <p:bldP spid="27" grpId="0" animBg="1"/>
      <p:bldP spid="29" grpId="0" animBg="1"/>
      <p:bldP spid="3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69" t="9420" r="54370" b="9280"/>
          <a:stretch/>
        </p:blipFill>
        <p:spPr bwMode="auto">
          <a:xfrm>
            <a:off x="4788024" y="82146"/>
            <a:ext cx="4176464" cy="673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70" t="9216" r="14033" b="9216"/>
          <a:stretch/>
        </p:blipFill>
        <p:spPr bwMode="auto">
          <a:xfrm>
            <a:off x="111020" y="66984"/>
            <a:ext cx="4172948" cy="6739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lipse">
            <a:hlinkClick r:id="rId4" action="ppaction://hlinksldjump"/>
          </p:cNvPr>
          <p:cNvSpPr/>
          <p:nvPr/>
        </p:nvSpPr>
        <p:spPr>
          <a:xfrm>
            <a:off x="1981470" y="386104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Elipse">
            <a:hlinkClick r:id="rId5" action="ppaction://hlinksldjump"/>
          </p:cNvPr>
          <p:cNvSpPr/>
          <p:nvPr/>
        </p:nvSpPr>
        <p:spPr>
          <a:xfrm>
            <a:off x="3681110" y="2116114"/>
            <a:ext cx="314964" cy="144016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lipse">
            <a:hlinkClick r:id="rId6" action="ppaction://hlinksldjump"/>
          </p:cNvPr>
          <p:cNvSpPr/>
          <p:nvPr/>
        </p:nvSpPr>
        <p:spPr>
          <a:xfrm>
            <a:off x="2006305" y="4907025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Elipse">
            <a:hlinkClick r:id="rId6" action="ppaction://hlinksldjump"/>
          </p:cNvPr>
          <p:cNvSpPr/>
          <p:nvPr/>
        </p:nvSpPr>
        <p:spPr>
          <a:xfrm>
            <a:off x="1981470" y="5538575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Elipse">
            <a:hlinkClick r:id="rId7" action="ppaction://hlinksldjump"/>
          </p:cNvPr>
          <p:cNvSpPr/>
          <p:nvPr/>
        </p:nvSpPr>
        <p:spPr>
          <a:xfrm>
            <a:off x="6732240" y="1717550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0" name="29 Elipse">
            <a:hlinkClick r:id="rId8" action="ppaction://hlinksldjump"/>
          </p:cNvPr>
          <p:cNvSpPr/>
          <p:nvPr/>
        </p:nvSpPr>
        <p:spPr>
          <a:xfrm>
            <a:off x="8592510" y="5106307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Elipse">
            <a:hlinkClick r:id="rId7" action="ppaction://hlinksldjump"/>
          </p:cNvPr>
          <p:cNvSpPr/>
          <p:nvPr/>
        </p:nvSpPr>
        <p:spPr>
          <a:xfrm>
            <a:off x="6732240" y="229361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21 Elipse">
            <a:hlinkClick r:id="rId9" action="ppaction://hlinksldjump"/>
          </p:cNvPr>
          <p:cNvSpPr/>
          <p:nvPr/>
        </p:nvSpPr>
        <p:spPr>
          <a:xfrm>
            <a:off x="6732240" y="3085702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Elipse">
            <a:hlinkClick r:id="rId9" action="ppaction://hlinksldjump"/>
          </p:cNvPr>
          <p:cNvSpPr/>
          <p:nvPr/>
        </p:nvSpPr>
        <p:spPr>
          <a:xfrm>
            <a:off x="6732240" y="580526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69085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4" grpId="0" animBg="1"/>
      <p:bldP spid="15" grpId="0" animBg="1"/>
      <p:bldP spid="23" grpId="0" animBg="1"/>
      <p:bldP spid="30" grpId="0" animBg="1"/>
      <p:bldP spid="21" grpId="0" animBg="1"/>
      <p:bldP spid="22" grpId="0" animBg="1"/>
      <p:bldP spid="2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29" t="10144" r="54354" b="7772"/>
          <a:stretch/>
        </p:blipFill>
        <p:spPr bwMode="auto">
          <a:xfrm>
            <a:off x="4716016" y="83428"/>
            <a:ext cx="4308542" cy="6811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17" t="9350" r="14122" b="9350"/>
          <a:stretch/>
        </p:blipFill>
        <p:spPr bwMode="auto">
          <a:xfrm>
            <a:off x="134097" y="82146"/>
            <a:ext cx="4176464" cy="6731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lipse">
            <a:hlinkClick r:id="rId4" action="ppaction://hlinksldjump"/>
          </p:cNvPr>
          <p:cNvSpPr/>
          <p:nvPr/>
        </p:nvSpPr>
        <p:spPr>
          <a:xfrm>
            <a:off x="2051720" y="157353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lipse">
            <a:hlinkClick r:id="rId5" action="ppaction://hlinksldjump"/>
          </p:cNvPr>
          <p:cNvSpPr/>
          <p:nvPr/>
        </p:nvSpPr>
        <p:spPr>
          <a:xfrm>
            <a:off x="1979712" y="611003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Elipse">
            <a:hlinkClick r:id="rId5" action="ppaction://hlinksldjump"/>
          </p:cNvPr>
          <p:cNvSpPr/>
          <p:nvPr/>
        </p:nvSpPr>
        <p:spPr>
          <a:xfrm>
            <a:off x="1979712" y="6597352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Elipse">
            <a:hlinkClick r:id="rId6" action="ppaction://hlinksldjump"/>
          </p:cNvPr>
          <p:cNvSpPr/>
          <p:nvPr/>
        </p:nvSpPr>
        <p:spPr>
          <a:xfrm>
            <a:off x="6732240" y="2825303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Elipse">
            <a:hlinkClick r:id="rId7" action="ppaction://hlinksldjump"/>
          </p:cNvPr>
          <p:cNvSpPr/>
          <p:nvPr/>
        </p:nvSpPr>
        <p:spPr>
          <a:xfrm>
            <a:off x="6654263" y="458112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21 Elipse">
            <a:hlinkClick r:id="rId8" action="ppaction://hlinksldjump"/>
          </p:cNvPr>
          <p:cNvSpPr/>
          <p:nvPr/>
        </p:nvSpPr>
        <p:spPr>
          <a:xfrm>
            <a:off x="6657194" y="5605982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Elipse">
            <a:hlinkClick r:id="rId8" action="ppaction://hlinksldjump"/>
          </p:cNvPr>
          <p:cNvSpPr/>
          <p:nvPr/>
        </p:nvSpPr>
        <p:spPr>
          <a:xfrm>
            <a:off x="6654263" y="643964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Elipse">
            <a:hlinkClick r:id="rId9" action="ppaction://hlinksldjump"/>
          </p:cNvPr>
          <p:cNvSpPr/>
          <p:nvPr/>
        </p:nvSpPr>
        <p:spPr>
          <a:xfrm>
            <a:off x="2051720" y="292494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90078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5" grpId="0" animBg="1"/>
      <p:bldP spid="23" grpId="0" animBg="1"/>
      <p:bldP spid="21" grpId="0" animBg="1"/>
      <p:bldP spid="22" grpId="0" animBg="1"/>
      <p:bldP spid="24" grpId="0" animBg="1"/>
      <p:bldP spid="1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700" t="10304" r="14083" b="7612"/>
          <a:stretch/>
        </p:blipFill>
        <p:spPr bwMode="auto">
          <a:xfrm>
            <a:off x="113472" y="62595"/>
            <a:ext cx="4458527" cy="6811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Elipse">
            <a:hlinkClick r:id="rId3" action="ppaction://hlinksldjump"/>
          </p:cNvPr>
          <p:cNvSpPr/>
          <p:nvPr/>
        </p:nvSpPr>
        <p:spPr>
          <a:xfrm>
            <a:off x="2123728" y="1620581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lipse">
            <a:hlinkClick r:id="rId4" action="ppaction://hlinksldjump"/>
          </p:cNvPr>
          <p:cNvSpPr/>
          <p:nvPr/>
        </p:nvSpPr>
        <p:spPr>
          <a:xfrm>
            <a:off x="2411760" y="265365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Elipse">
            <a:hlinkClick r:id="rId5" action="ppaction://hlinksldjump"/>
          </p:cNvPr>
          <p:cNvSpPr/>
          <p:nvPr/>
        </p:nvSpPr>
        <p:spPr>
          <a:xfrm>
            <a:off x="2126711" y="3294667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Elipse">
            <a:hlinkClick r:id="rId6" action="ppaction://hlinksldjump"/>
          </p:cNvPr>
          <p:cNvSpPr/>
          <p:nvPr/>
        </p:nvSpPr>
        <p:spPr>
          <a:xfrm>
            <a:off x="2171195" y="422108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Elipse">
            <a:hlinkClick r:id="rId7" action="ppaction://hlinksldjump"/>
          </p:cNvPr>
          <p:cNvSpPr/>
          <p:nvPr/>
        </p:nvSpPr>
        <p:spPr>
          <a:xfrm>
            <a:off x="2123728" y="6445382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21 Elipse">
            <a:hlinkClick r:id="rId8" action="ppaction://hlinksldjump"/>
          </p:cNvPr>
          <p:cNvSpPr/>
          <p:nvPr/>
        </p:nvSpPr>
        <p:spPr>
          <a:xfrm>
            <a:off x="3995936" y="5921647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Elipse">
            <a:hlinkClick r:id="rId9" action="ppaction://hlinksldjump"/>
          </p:cNvPr>
          <p:cNvSpPr/>
          <p:nvPr/>
        </p:nvSpPr>
        <p:spPr>
          <a:xfrm>
            <a:off x="4139952" y="6638926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Elipse">
            <a:hlinkClick r:id="rId10" action="ppaction://hlinksldjump"/>
          </p:cNvPr>
          <p:cNvSpPr/>
          <p:nvPr/>
        </p:nvSpPr>
        <p:spPr>
          <a:xfrm>
            <a:off x="2483768" y="206084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62" t="9963" r="54268" b="7957"/>
          <a:stretch/>
        </p:blipFill>
        <p:spPr bwMode="auto">
          <a:xfrm>
            <a:off x="4860032" y="62595"/>
            <a:ext cx="4139071" cy="6732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16 Elipse">
            <a:hlinkClick r:id="rId12" action="ppaction://hlinksldjump"/>
          </p:cNvPr>
          <p:cNvSpPr/>
          <p:nvPr/>
        </p:nvSpPr>
        <p:spPr>
          <a:xfrm>
            <a:off x="6713543" y="1873971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Elipse">
            <a:hlinkClick r:id="rId13" action="ppaction://hlinksldjump"/>
          </p:cNvPr>
          <p:cNvSpPr/>
          <p:nvPr/>
        </p:nvSpPr>
        <p:spPr>
          <a:xfrm>
            <a:off x="6713543" y="2365622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Elipse">
            <a:hlinkClick r:id="rId14" action="ppaction://hlinksldjump"/>
          </p:cNvPr>
          <p:cNvSpPr/>
          <p:nvPr/>
        </p:nvSpPr>
        <p:spPr>
          <a:xfrm>
            <a:off x="6732240" y="3068960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19 Elipse">
            <a:hlinkClick r:id="rId7" action="ppaction://hlinksldjump"/>
          </p:cNvPr>
          <p:cNvSpPr/>
          <p:nvPr/>
        </p:nvSpPr>
        <p:spPr>
          <a:xfrm>
            <a:off x="6732240" y="566124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Elipse">
            <a:hlinkClick r:id="rId8" action="ppaction://hlinksldjump"/>
          </p:cNvPr>
          <p:cNvSpPr/>
          <p:nvPr/>
        </p:nvSpPr>
        <p:spPr>
          <a:xfrm>
            <a:off x="7956376" y="3068960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Elipse">
            <a:hlinkClick r:id="rId15" action="ppaction://hlinksldjump"/>
          </p:cNvPr>
          <p:cNvSpPr/>
          <p:nvPr/>
        </p:nvSpPr>
        <p:spPr>
          <a:xfrm>
            <a:off x="8567055" y="508518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Elipse">
            <a:hlinkClick r:id="rId9" action="ppaction://hlinksldjump"/>
          </p:cNvPr>
          <p:cNvSpPr/>
          <p:nvPr/>
        </p:nvSpPr>
        <p:spPr>
          <a:xfrm>
            <a:off x="8567055" y="5966022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8" name="27 Elipse">
            <a:hlinkClick r:id="rId15" action="ppaction://hlinksldjump"/>
          </p:cNvPr>
          <p:cNvSpPr/>
          <p:nvPr/>
        </p:nvSpPr>
        <p:spPr>
          <a:xfrm>
            <a:off x="7956376" y="6596261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56736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5" grpId="0" animBg="1"/>
      <p:bldP spid="23" grpId="0" animBg="1"/>
      <p:bldP spid="21" grpId="0" animBg="1"/>
      <p:bldP spid="22" grpId="0" animBg="1"/>
      <p:bldP spid="24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5" grpId="0" animBg="1"/>
      <p:bldP spid="26" grpId="0" animBg="1"/>
      <p:bldP spid="27" grpId="0" animBg="1"/>
      <p:bldP spid="28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98" t="19203" r="54268" b="19886"/>
          <a:stretch/>
        </p:blipFill>
        <p:spPr bwMode="auto">
          <a:xfrm>
            <a:off x="4642206" y="44624"/>
            <a:ext cx="4361594" cy="5180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10" t="9383" r="14120" b="8536"/>
          <a:stretch/>
        </p:blipFill>
        <p:spPr bwMode="auto">
          <a:xfrm>
            <a:off x="93531" y="62180"/>
            <a:ext cx="4139071" cy="6732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253278" y="5733256"/>
            <a:ext cx="467544" cy="365125"/>
          </a:xfrm>
        </p:spPr>
        <p:txBody>
          <a:bodyPr/>
          <a:lstStyle/>
          <a:p>
            <a:fld id="{F7480F4D-378D-4A29-B4C5-C9C8E4901AB0}" type="slidenum">
              <a:rPr lang="es-EC" smtClean="0"/>
              <a:t>76</a:t>
            </a:fld>
            <a:endParaRPr lang="es-EC"/>
          </a:p>
        </p:txBody>
      </p:sp>
      <p:sp>
        <p:nvSpPr>
          <p:cNvPr id="14" name="13 Elipse">
            <a:hlinkClick r:id="rId4" action="ppaction://hlinksldjump"/>
          </p:cNvPr>
          <p:cNvSpPr/>
          <p:nvPr/>
        </p:nvSpPr>
        <p:spPr>
          <a:xfrm>
            <a:off x="1979712" y="3168601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Elipse"/>
          <p:cNvSpPr/>
          <p:nvPr/>
        </p:nvSpPr>
        <p:spPr>
          <a:xfrm>
            <a:off x="3203848" y="2554013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2 Elipse"/>
          <p:cNvSpPr/>
          <p:nvPr/>
        </p:nvSpPr>
        <p:spPr>
          <a:xfrm>
            <a:off x="3753437" y="3110513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20 Elipse"/>
          <p:cNvSpPr/>
          <p:nvPr/>
        </p:nvSpPr>
        <p:spPr>
          <a:xfrm>
            <a:off x="3800554" y="386104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21 Elipse">
            <a:hlinkClick r:id="rId5" action="ppaction://hlinksldjump"/>
          </p:cNvPr>
          <p:cNvSpPr/>
          <p:nvPr/>
        </p:nvSpPr>
        <p:spPr>
          <a:xfrm>
            <a:off x="3635896" y="5317950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Elipse"/>
          <p:cNvSpPr/>
          <p:nvPr/>
        </p:nvSpPr>
        <p:spPr>
          <a:xfrm>
            <a:off x="3721920" y="665871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Elipse"/>
          <p:cNvSpPr/>
          <p:nvPr/>
        </p:nvSpPr>
        <p:spPr>
          <a:xfrm>
            <a:off x="1982554" y="2573219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Elipse"/>
          <p:cNvSpPr/>
          <p:nvPr/>
        </p:nvSpPr>
        <p:spPr>
          <a:xfrm>
            <a:off x="6606979" y="2073007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Elipse">
            <a:hlinkClick r:id="rId4" action="ppaction://hlinksldjump"/>
          </p:cNvPr>
          <p:cNvSpPr/>
          <p:nvPr/>
        </p:nvSpPr>
        <p:spPr>
          <a:xfrm>
            <a:off x="6606979" y="3761407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Elipse"/>
          <p:cNvSpPr/>
          <p:nvPr/>
        </p:nvSpPr>
        <p:spPr>
          <a:xfrm>
            <a:off x="7956376" y="2610611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19 Elipse"/>
          <p:cNvSpPr/>
          <p:nvPr/>
        </p:nvSpPr>
        <p:spPr>
          <a:xfrm>
            <a:off x="7956376" y="1772816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Elipse"/>
          <p:cNvSpPr/>
          <p:nvPr/>
        </p:nvSpPr>
        <p:spPr>
          <a:xfrm>
            <a:off x="7956376" y="3501008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Elipse">
            <a:hlinkClick r:id="rId6" action="ppaction://hlinksldjump"/>
          </p:cNvPr>
          <p:cNvSpPr/>
          <p:nvPr/>
        </p:nvSpPr>
        <p:spPr>
          <a:xfrm>
            <a:off x="7917427" y="4365104"/>
            <a:ext cx="432048" cy="199282"/>
          </a:xfrm>
          <a:prstGeom prst="ellipse">
            <a:avLst/>
          </a:prstGeom>
          <a:noFill/>
          <a:ln w="31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Flecha arriba y abajo"/>
          <p:cNvSpPr/>
          <p:nvPr/>
        </p:nvSpPr>
        <p:spPr>
          <a:xfrm>
            <a:off x="2555776" y="2677781"/>
            <a:ext cx="72008" cy="175155"/>
          </a:xfrm>
          <a:prstGeom prst="up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2 Flecha abajo"/>
          <p:cNvSpPr/>
          <p:nvPr/>
        </p:nvSpPr>
        <p:spPr>
          <a:xfrm>
            <a:off x="7111035" y="2348880"/>
            <a:ext cx="125261" cy="152331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28 Sol">
            <a:hlinkClick r:id="rId7" action="ppaction://hlinksldjump"/>
          </p:cNvPr>
          <p:cNvSpPr/>
          <p:nvPr/>
        </p:nvSpPr>
        <p:spPr>
          <a:xfrm>
            <a:off x="8460432" y="6295628"/>
            <a:ext cx="216024" cy="229716"/>
          </a:xfrm>
          <a:prstGeom prst="su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0" name="29 CuadroTexto"/>
          <p:cNvSpPr txBox="1"/>
          <p:nvPr/>
        </p:nvSpPr>
        <p:spPr>
          <a:xfrm>
            <a:off x="8136904" y="6093296"/>
            <a:ext cx="9716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00" b="1" dirty="0" smtClean="0"/>
              <a:t>Plan de Auditoría</a:t>
            </a:r>
            <a:endParaRPr lang="es-EC" sz="800" b="1" dirty="0"/>
          </a:p>
        </p:txBody>
      </p:sp>
    </p:spTree>
    <p:extLst>
      <p:ext uri="{BB962C8B-B14F-4D97-AF65-F5344CB8AC3E}">
        <p14:creationId xmlns:p14="http://schemas.microsoft.com/office/powerpoint/2010/main" val="1875495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23" grpId="0" animBg="1"/>
      <p:bldP spid="21" grpId="0" animBg="1"/>
      <p:bldP spid="22" grpId="0" animBg="1"/>
      <p:bldP spid="24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5" grpId="0" animBg="1"/>
      <p:bldP spid="26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94" t="14887" r="26387" b="8333"/>
          <a:stretch/>
        </p:blipFill>
        <p:spPr bwMode="auto">
          <a:xfrm>
            <a:off x="4666266" y="476672"/>
            <a:ext cx="4433047" cy="5760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77</a:t>
            </a:fld>
            <a:endParaRPr lang="es-EC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13" t="9783" r="54370" b="19746"/>
          <a:stretch/>
        </p:blipFill>
        <p:spPr bwMode="auto">
          <a:xfrm>
            <a:off x="73399" y="116634"/>
            <a:ext cx="4498601" cy="6272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Extracto">
            <a:hlinkClick r:id="rId4" action="ppaction://hlinksldjump"/>
          </p:cNvPr>
          <p:cNvSpPr/>
          <p:nvPr/>
        </p:nvSpPr>
        <p:spPr>
          <a:xfrm>
            <a:off x="8657727" y="4509120"/>
            <a:ext cx="198863" cy="108012"/>
          </a:xfrm>
          <a:prstGeom prst="flowChartExtra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>
            <a:hlinkClick r:id="rId5" action="ppaction://hlinksldjump"/>
          </p:cNvPr>
          <p:cNvSpPr/>
          <p:nvPr/>
        </p:nvSpPr>
        <p:spPr>
          <a:xfrm>
            <a:off x="8694278" y="4722036"/>
            <a:ext cx="125760" cy="1471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Corazón">
            <a:hlinkClick r:id="rId6" action="ppaction://hlinksldjump"/>
          </p:cNvPr>
          <p:cNvSpPr/>
          <p:nvPr/>
        </p:nvSpPr>
        <p:spPr>
          <a:xfrm>
            <a:off x="4283968" y="1388121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81020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78</a:t>
            </a:fld>
            <a:endParaRPr lang="es-EC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13" t="11413" r="54297" b="19204"/>
          <a:stretch/>
        </p:blipFill>
        <p:spPr bwMode="auto">
          <a:xfrm>
            <a:off x="30290" y="72008"/>
            <a:ext cx="4607851" cy="6309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69" t="11413" r="14036" b="17302"/>
          <a:stretch/>
        </p:blipFill>
        <p:spPr bwMode="auto">
          <a:xfrm>
            <a:off x="4657898" y="44624"/>
            <a:ext cx="4470011" cy="6309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Extracto">
            <a:hlinkClick r:id="rId3" action="ppaction://hlinksldjump"/>
          </p:cNvPr>
          <p:cNvSpPr/>
          <p:nvPr/>
        </p:nvSpPr>
        <p:spPr>
          <a:xfrm>
            <a:off x="4558466" y="6439644"/>
            <a:ext cx="198863" cy="108012"/>
          </a:xfrm>
          <a:prstGeom prst="flowChartExtra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3693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79</a:t>
            </a:fld>
            <a:endParaRPr lang="es-EC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45" t="12916" r="54236" b="8372"/>
          <a:stretch/>
        </p:blipFill>
        <p:spPr bwMode="auto">
          <a:xfrm>
            <a:off x="52542" y="44624"/>
            <a:ext cx="4375442" cy="6813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04" t="11459" r="54380" b="14563"/>
          <a:stretch/>
        </p:blipFill>
        <p:spPr bwMode="auto">
          <a:xfrm>
            <a:off x="4427984" y="10759"/>
            <a:ext cx="4698715" cy="6877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Extracto">
            <a:hlinkClick r:id="rId4" action="ppaction://hlinksldjump"/>
          </p:cNvPr>
          <p:cNvSpPr/>
          <p:nvPr/>
        </p:nvSpPr>
        <p:spPr>
          <a:xfrm>
            <a:off x="4328552" y="1844824"/>
            <a:ext cx="198863" cy="108012"/>
          </a:xfrm>
          <a:prstGeom prst="flowChartExtra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696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</a:t>
            </a:fld>
            <a:endParaRPr lang="es-EC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1196874609"/>
              </p:ext>
            </p:extLst>
          </p:nvPr>
        </p:nvGraphicFramePr>
        <p:xfrm>
          <a:off x="827584" y="1348189"/>
          <a:ext cx="8064896" cy="53211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1 Título"/>
          <p:cNvSpPr>
            <a:spLocks noGrp="1"/>
          </p:cNvSpPr>
          <p:nvPr>
            <p:ph type="title"/>
          </p:nvPr>
        </p:nvSpPr>
        <p:spPr>
          <a:xfrm>
            <a:off x="1421415" y="130622"/>
            <a:ext cx="6895001" cy="922114"/>
          </a:xfrm>
        </p:spPr>
        <p:txBody>
          <a:bodyPr/>
          <a:lstStyle/>
          <a:p>
            <a:r>
              <a:rPr lang="es-EC" sz="2800" dirty="0" smtClean="0"/>
              <a:t>CAPÍTULO 1</a:t>
            </a:r>
            <a:br>
              <a:rPr lang="es-EC" sz="2800" dirty="0" smtClean="0"/>
            </a:br>
            <a:r>
              <a:rPr lang="es-EC" sz="2800" cap="small" dirty="0" smtClean="0"/>
              <a:t>Definición del Proyecto</a:t>
            </a:r>
            <a:endParaRPr lang="es-EC" sz="2800" cap="small" dirty="0"/>
          </a:p>
        </p:txBody>
      </p:sp>
      <p:pic>
        <p:nvPicPr>
          <p:cNvPr id="4098" name="Picture 2" descr="http://www.consejosgratis.es/wp-content/uploads/2011/02/objetivos-profesionales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045487"/>
            <a:ext cx="818372" cy="61377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4100" name="Picture 4" descr="http://1.bp.blogspot.com/-euuNYubkyBQ/Ti2YMetkwjI/AAAAAAAAAX8/wj2M9o4zxc4/s1600/objetivos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648" y="2996952"/>
            <a:ext cx="570232" cy="57023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4102" name="Picture 6" descr="http://www.amhsac.org.mx/0lf-f-r3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996953"/>
            <a:ext cx="655273" cy="50405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4104" name="Picture 8" descr="https://encrypted-tbn2.gstatic.com/images?q=tbn:ANd9GcQbHyMZfl3f1jGhYc6FikyOY9JsvS7B4bjv_N98kCjzAQbY9petalhKGeED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924944"/>
            <a:ext cx="936104" cy="931944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189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0</a:t>
            </a:fld>
            <a:endParaRPr lang="es-EC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96" t="11316" r="13286" b="14706"/>
          <a:stretch/>
        </p:blipFill>
        <p:spPr bwMode="auto">
          <a:xfrm>
            <a:off x="74049" y="80052"/>
            <a:ext cx="4497951" cy="6424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17" t="12138" r="53453" b="14493"/>
          <a:stretch/>
        </p:blipFill>
        <p:spPr bwMode="auto">
          <a:xfrm>
            <a:off x="4560744" y="67399"/>
            <a:ext cx="4545926" cy="643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Elipse">
            <a:hlinkClick r:id="rId4" action="ppaction://hlinksldjump"/>
          </p:cNvPr>
          <p:cNvSpPr/>
          <p:nvPr/>
        </p:nvSpPr>
        <p:spPr>
          <a:xfrm>
            <a:off x="4497864" y="2420888"/>
            <a:ext cx="125760" cy="1471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7129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1</a:t>
            </a:fld>
            <a:endParaRPr lang="es-EC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17" t="9783" r="53403" b="14674"/>
          <a:stretch/>
        </p:blipFill>
        <p:spPr bwMode="auto">
          <a:xfrm>
            <a:off x="59635" y="44624"/>
            <a:ext cx="4512365" cy="656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47" t="9783" r="13222" b="14674"/>
          <a:stretch/>
        </p:blipFill>
        <p:spPr bwMode="auto">
          <a:xfrm>
            <a:off x="4580271" y="51971"/>
            <a:ext cx="4515183" cy="6560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Elipse">
            <a:hlinkClick r:id="rId3" action="ppaction://hlinksldjump"/>
          </p:cNvPr>
          <p:cNvSpPr/>
          <p:nvPr/>
        </p:nvSpPr>
        <p:spPr>
          <a:xfrm>
            <a:off x="4497864" y="2420888"/>
            <a:ext cx="125760" cy="1471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Flecha abajo"/>
          <p:cNvSpPr/>
          <p:nvPr/>
        </p:nvSpPr>
        <p:spPr>
          <a:xfrm>
            <a:off x="4497864" y="6294312"/>
            <a:ext cx="218152" cy="303040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34764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2</a:t>
            </a:fld>
            <a:endParaRPr lang="es-EC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15" t="11232" r="53390" b="11413"/>
          <a:stretch/>
        </p:blipFill>
        <p:spPr bwMode="auto">
          <a:xfrm>
            <a:off x="35496" y="74577"/>
            <a:ext cx="4464496" cy="6627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59" t="11232" r="13222" b="11413"/>
          <a:stretch/>
        </p:blipFill>
        <p:spPr bwMode="auto">
          <a:xfrm>
            <a:off x="4572000" y="45067"/>
            <a:ext cx="4472602" cy="6657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Elipse">
            <a:hlinkClick r:id="rId3" action="ppaction://hlinksldjump"/>
          </p:cNvPr>
          <p:cNvSpPr/>
          <p:nvPr/>
        </p:nvSpPr>
        <p:spPr>
          <a:xfrm>
            <a:off x="4497864" y="2420888"/>
            <a:ext cx="125760" cy="1471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Rectángulo">
            <a:hlinkClick r:id="rId4" action="ppaction://hlinksldjump"/>
          </p:cNvPr>
          <p:cNvSpPr/>
          <p:nvPr/>
        </p:nvSpPr>
        <p:spPr>
          <a:xfrm>
            <a:off x="4497864" y="2708920"/>
            <a:ext cx="125760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2986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3</a:t>
            </a:fld>
            <a:endParaRPr lang="es-EC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13" t="9420" r="53438" b="15579"/>
          <a:stretch/>
        </p:blipFill>
        <p:spPr bwMode="auto">
          <a:xfrm>
            <a:off x="107504" y="33031"/>
            <a:ext cx="4464496" cy="6414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10" t="9420" r="13120" b="15579"/>
          <a:stretch/>
        </p:blipFill>
        <p:spPr bwMode="auto">
          <a:xfrm>
            <a:off x="4577814" y="34295"/>
            <a:ext cx="4476733" cy="6405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Rectángulo">
            <a:hlinkClick r:id="rId3" action="ppaction://hlinksldjump"/>
          </p:cNvPr>
          <p:cNvSpPr/>
          <p:nvPr/>
        </p:nvSpPr>
        <p:spPr>
          <a:xfrm>
            <a:off x="4497864" y="2708920"/>
            <a:ext cx="125760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Flecha abajo"/>
          <p:cNvSpPr/>
          <p:nvPr/>
        </p:nvSpPr>
        <p:spPr>
          <a:xfrm>
            <a:off x="4497864" y="6237312"/>
            <a:ext cx="218152" cy="360040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6964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4</a:t>
            </a:fld>
            <a:endParaRPr lang="es-EC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15" t="11413" r="53453" b="13587"/>
          <a:stretch/>
        </p:blipFill>
        <p:spPr bwMode="auto">
          <a:xfrm>
            <a:off x="35496" y="44624"/>
            <a:ext cx="4523453" cy="6525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95" t="11413" r="13120" b="13587"/>
          <a:stretch/>
        </p:blipFill>
        <p:spPr bwMode="auto">
          <a:xfrm>
            <a:off x="4572000" y="44624"/>
            <a:ext cx="4536504" cy="6509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Rectángulo">
            <a:hlinkClick r:id="rId3" action="ppaction://hlinksldjump"/>
          </p:cNvPr>
          <p:cNvSpPr/>
          <p:nvPr/>
        </p:nvSpPr>
        <p:spPr>
          <a:xfrm>
            <a:off x="4497864" y="2708920"/>
            <a:ext cx="125760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42559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5</a:t>
            </a:fld>
            <a:endParaRPr lang="es-EC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17" t="12500" r="53458" b="13406"/>
          <a:stretch/>
        </p:blipFill>
        <p:spPr bwMode="auto">
          <a:xfrm>
            <a:off x="62407" y="116633"/>
            <a:ext cx="4420761" cy="632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93" t="12500" r="13120" b="13406"/>
          <a:stretch/>
        </p:blipFill>
        <p:spPr bwMode="auto">
          <a:xfrm>
            <a:off x="4585311" y="116632"/>
            <a:ext cx="4445369" cy="632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Rectángulo">
            <a:hlinkClick r:id="rId3" action="ppaction://hlinksldjump"/>
          </p:cNvPr>
          <p:cNvSpPr/>
          <p:nvPr/>
        </p:nvSpPr>
        <p:spPr>
          <a:xfrm>
            <a:off x="4446240" y="2708920"/>
            <a:ext cx="125760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Corazón">
            <a:hlinkClick r:id="rId4" action="ppaction://hlinksldjump"/>
          </p:cNvPr>
          <p:cNvSpPr/>
          <p:nvPr/>
        </p:nvSpPr>
        <p:spPr>
          <a:xfrm>
            <a:off x="8721040" y="1196752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4223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6</a:t>
            </a:fld>
            <a:endParaRPr lang="es-EC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15" t="12681" r="53454" b="13768"/>
          <a:stretch/>
        </p:blipFill>
        <p:spPr bwMode="auto">
          <a:xfrm>
            <a:off x="107503" y="116631"/>
            <a:ext cx="4452730" cy="6298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96" t="12681" r="13324" b="13768"/>
          <a:stretch/>
        </p:blipFill>
        <p:spPr bwMode="auto">
          <a:xfrm>
            <a:off x="4663532" y="116632"/>
            <a:ext cx="4444972" cy="6298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Rectángulo">
            <a:hlinkClick r:id="rId3" action="ppaction://hlinksldjump"/>
          </p:cNvPr>
          <p:cNvSpPr/>
          <p:nvPr/>
        </p:nvSpPr>
        <p:spPr>
          <a:xfrm>
            <a:off x="4572000" y="2708920"/>
            <a:ext cx="125760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Intercalar">
            <a:hlinkClick r:id="rId4" action="ppaction://hlinksldjump"/>
          </p:cNvPr>
          <p:cNvSpPr/>
          <p:nvPr/>
        </p:nvSpPr>
        <p:spPr>
          <a:xfrm>
            <a:off x="4569827" y="3068960"/>
            <a:ext cx="74181" cy="144016"/>
          </a:xfrm>
          <a:prstGeom prst="flowChartCol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3" name="12 Corazón">
            <a:hlinkClick r:id="rId5" action="ppaction://hlinksldjump"/>
          </p:cNvPr>
          <p:cNvSpPr/>
          <p:nvPr/>
        </p:nvSpPr>
        <p:spPr>
          <a:xfrm>
            <a:off x="8721040" y="1196752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47010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7</a:t>
            </a:fld>
            <a:endParaRPr lang="es-EC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72" t="9420" r="53815" b="9239"/>
          <a:stretch/>
        </p:blipFill>
        <p:spPr bwMode="auto">
          <a:xfrm>
            <a:off x="-36512" y="97911"/>
            <a:ext cx="4534331" cy="6643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53" t="9420" r="10370" b="9239"/>
          <a:stretch/>
        </p:blipFill>
        <p:spPr bwMode="auto">
          <a:xfrm>
            <a:off x="4499992" y="44624"/>
            <a:ext cx="4613603" cy="6702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Intercalar">
            <a:hlinkClick r:id="rId3" action="ppaction://hlinksldjump"/>
          </p:cNvPr>
          <p:cNvSpPr/>
          <p:nvPr/>
        </p:nvSpPr>
        <p:spPr>
          <a:xfrm>
            <a:off x="4427984" y="3789040"/>
            <a:ext cx="74181" cy="144016"/>
          </a:xfrm>
          <a:prstGeom prst="flowChartCol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2" name="11 Corazón">
            <a:hlinkClick r:id="rId4" action="ppaction://hlinksldjump"/>
          </p:cNvPr>
          <p:cNvSpPr/>
          <p:nvPr/>
        </p:nvSpPr>
        <p:spPr>
          <a:xfrm>
            <a:off x="4427984" y="4124425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07762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8</a:t>
            </a:fld>
            <a:endParaRPr lang="es-EC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72" t="13949" r="53607" b="9783"/>
          <a:stretch/>
        </p:blipFill>
        <p:spPr bwMode="auto">
          <a:xfrm>
            <a:off x="72887" y="116632"/>
            <a:ext cx="4485105" cy="6120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59" t="13949" r="10370" b="9783"/>
          <a:stretch/>
        </p:blipFill>
        <p:spPr bwMode="auto">
          <a:xfrm>
            <a:off x="4574820" y="71439"/>
            <a:ext cx="4510898" cy="6165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Intercalar">
            <a:hlinkClick r:id="rId3" action="ppaction://hlinksldjump"/>
          </p:cNvPr>
          <p:cNvSpPr/>
          <p:nvPr/>
        </p:nvSpPr>
        <p:spPr>
          <a:xfrm>
            <a:off x="4499992" y="3789040"/>
            <a:ext cx="74181" cy="144016"/>
          </a:xfrm>
          <a:prstGeom prst="flowChartCol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92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89</a:t>
            </a:fld>
            <a:endParaRPr lang="es-EC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05" t="9421" r="53786" b="8479"/>
          <a:stretch/>
        </p:blipFill>
        <p:spPr bwMode="auto">
          <a:xfrm>
            <a:off x="-15694" y="116632"/>
            <a:ext cx="4587694" cy="6048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95" t="9421" r="6500" b="8334"/>
          <a:stretch/>
        </p:blipFill>
        <p:spPr bwMode="auto">
          <a:xfrm>
            <a:off x="4596769" y="40433"/>
            <a:ext cx="4583743" cy="6124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Flecha abajo"/>
          <p:cNvSpPr/>
          <p:nvPr/>
        </p:nvSpPr>
        <p:spPr>
          <a:xfrm>
            <a:off x="4499992" y="6439644"/>
            <a:ext cx="216024" cy="301724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Intercalar">
            <a:hlinkClick r:id="rId3" action="ppaction://hlinksldjump"/>
          </p:cNvPr>
          <p:cNvSpPr/>
          <p:nvPr/>
        </p:nvSpPr>
        <p:spPr>
          <a:xfrm>
            <a:off x="4569827" y="3717032"/>
            <a:ext cx="74181" cy="144016"/>
          </a:xfrm>
          <a:prstGeom prst="flowChartCol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944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</a:t>
            </a:fld>
            <a:endParaRPr lang="es-EC"/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1421415" y="130622"/>
            <a:ext cx="6895001" cy="922114"/>
          </a:xfrm>
        </p:spPr>
        <p:txBody>
          <a:bodyPr/>
          <a:lstStyle/>
          <a:p>
            <a:r>
              <a:rPr lang="es-EC" sz="2800" dirty="0" smtClean="0"/>
              <a:t>CAPÍTULO 1</a:t>
            </a:r>
            <a:br>
              <a:rPr lang="es-EC" sz="2800" dirty="0" smtClean="0"/>
            </a:br>
            <a:r>
              <a:rPr lang="es-EC" sz="2800" cap="small" dirty="0" smtClean="0"/>
              <a:t>Definición del Proyecto</a:t>
            </a:r>
            <a:endParaRPr lang="es-EC" sz="2800" cap="small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3869853168"/>
              </p:ext>
            </p:extLst>
          </p:nvPr>
        </p:nvGraphicFramePr>
        <p:xfrm>
          <a:off x="899592" y="1397000"/>
          <a:ext cx="2664296" cy="41922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1937871959"/>
              </p:ext>
            </p:extLst>
          </p:nvPr>
        </p:nvGraphicFramePr>
        <p:xfrm>
          <a:off x="4499992" y="1340768"/>
          <a:ext cx="4392488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8 Cerrar llave"/>
          <p:cNvSpPr/>
          <p:nvPr/>
        </p:nvSpPr>
        <p:spPr>
          <a:xfrm>
            <a:off x="3915811" y="1844824"/>
            <a:ext cx="252028" cy="3240360"/>
          </a:xfrm>
          <a:prstGeom prst="rightBrace">
            <a:avLst>
              <a:gd name="adj1" fmla="val 96875"/>
              <a:gd name="adj2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Cara sonriente">
            <a:hlinkClick r:id="rId12" action="ppaction://hlinksldjump"/>
          </p:cNvPr>
          <p:cNvSpPr/>
          <p:nvPr/>
        </p:nvSpPr>
        <p:spPr>
          <a:xfrm>
            <a:off x="8604448" y="5661248"/>
            <a:ext cx="216024" cy="216024"/>
          </a:xfrm>
          <a:prstGeom prst="smileyFac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8925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0</a:t>
            </a:fld>
            <a:endParaRPr lang="es-EC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70" t="10689" r="53801" b="8514"/>
          <a:stretch/>
        </p:blipFill>
        <p:spPr bwMode="auto">
          <a:xfrm>
            <a:off x="19774" y="228"/>
            <a:ext cx="4552225" cy="6600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69" t="10689" r="10369" b="8514"/>
          <a:stretch/>
        </p:blipFill>
        <p:spPr bwMode="auto">
          <a:xfrm>
            <a:off x="4608512" y="44624"/>
            <a:ext cx="4499992" cy="6518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Intercalar">
            <a:hlinkClick r:id="rId3" action="ppaction://hlinksldjump"/>
          </p:cNvPr>
          <p:cNvSpPr/>
          <p:nvPr/>
        </p:nvSpPr>
        <p:spPr>
          <a:xfrm>
            <a:off x="4569827" y="3789040"/>
            <a:ext cx="74181" cy="144016"/>
          </a:xfrm>
          <a:prstGeom prst="flowChartCol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1" name="10 Flecha abajo"/>
          <p:cNvSpPr/>
          <p:nvPr/>
        </p:nvSpPr>
        <p:spPr>
          <a:xfrm>
            <a:off x="4499992" y="6439644"/>
            <a:ext cx="216024" cy="301724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84816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1</a:t>
            </a:fld>
            <a:endParaRPr lang="es-EC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7" t="9421" r="10472" b="8695"/>
          <a:stretch/>
        </p:blipFill>
        <p:spPr bwMode="auto">
          <a:xfrm>
            <a:off x="4607241" y="44623"/>
            <a:ext cx="4501264" cy="662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72" t="9421" r="53721" b="8695"/>
          <a:stretch/>
        </p:blipFill>
        <p:spPr bwMode="auto">
          <a:xfrm>
            <a:off x="35496" y="44624"/>
            <a:ext cx="4486914" cy="6597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Intercalar">
            <a:hlinkClick r:id="rId3" action="ppaction://hlinksldjump"/>
          </p:cNvPr>
          <p:cNvSpPr/>
          <p:nvPr/>
        </p:nvSpPr>
        <p:spPr>
          <a:xfrm>
            <a:off x="4569827" y="3789040"/>
            <a:ext cx="74181" cy="144016"/>
          </a:xfrm>
          <a:prstGeom prst="flowChartCol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8284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2</a:t>
            </a:fld>
            <a:endParaRPr lang="es-EC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70" t="10145" r="53759" b="8333"/>
          <a:stretch/>
        </p:blipFill>
        <p:spPr bwMode="auto">
          <a:xfrm>
            <a:off x="83296" y="57810"/>
            <a:ext cx="4488704" cy="6558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07" t="10145" r="10370" b="8333"/>
          <a:stretch/>
        </p:blipFill>
        <p:spPr bwMode="auto">
          <a:xfrm>
            <a:off x="4595033" y="57809"/>
            <a:ext cx="4510563" cy="6558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Intercalar">
            <a:hlinkClick r:id="rId3" action="ppaction://hlinksldjump"/>
          </p:cNvPr>
          <p:cNvSpPr/>
          <p:nvPr/>
        </p:nvSpPr>
        <p:spPr>
          <a:xfrm>
            <a:off x="4569827" y="3789040"/>
            <a:ext cx="74181" cy="144016"/>
          </a:xfrm>
          <a:prstGeom prst="flowChartCol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3" name="12 Corazón">
            <a:hlinkClick r:id="rId4" action="ppaction://hlinksldjump"/>
          </p:cNvPr>
          <p:cNvSpPr/>
          <p:nvPr/>
        </p:nvSpPr>
        <p:spPr>
          <a:xfrm>
            <a:off x="8793048" y="1556792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80577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3</a:t>
            </a:fld>
            <a:endParaRPr lang="es-EC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39" t="12319" r="30435" b="11969"/>
          <a:stretch/>
        </p:blipFill>
        <p:spPr bwMode="auto">
          <a:xfrm>
            <a:off x="1979712" y="255760"/>
            <a:ext cx="5184576" cy="641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Corazón">
            <a:hlinkClick r:id="rId3" action="ppaction://hlinksldjump"/>
          </p:cNvPr>
          <p:cNvSpPr/>
          <p:nvPr/>
        </p:nvSpPr>
        <p:spPr>
          <a:xfrm>
            <a:off x="6804248" y="2324225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69981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4</a:t>
            </a:fld>
            <a:endParaRPr lang="es-EC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49" t="10507" r="8230" b="10145"/>
          <a:stretch/>
        </p:blipFill>
        <p:spPr bwMode="auto">
          <a:xfrm>
            <a:off x="0" y="116632"/>
            <a:ext cx="9143999" cy="570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orazón">
            <a:hlinkClick r:id="rId3" action="ppaction://hlinksldjump"/>
          </p:cNvPr>
          <p:cNvSpPr/>
          <p:nvPr/>
        </p:nvSpPr>
        <p:spPr>
          <a:xfrm>
            <a:off x="8604448" y="1892177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7991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5</a:t>
            </a:fld>
            <a:endParaRPr lang="es-EC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48" t="10689" r="8129" b="12138"/>
          <a:stretch/>
        </p:blipFill>
        <p:spPr bwMode="auto">
          <a:xfrm>
            <a:off x="1" y="116632"/>
            <a:ext cx="9144000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Corazón">
            <a:hlinkClick r:id="rId3" action="ppaction://hlinksldjump"/>
          </p:cNvPr>
          <p:cNvSpPr/>
          <p:nvPr/>
        </p:nvSpPr>
        <p:spPr>
          <a:xfrm>
            <a:off x="8721040" y="1196752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Sol">
            <a:hlinkClick r:id="rId4" action="ppaction://hlinksldjump"/>
          </p:cNvPr>
          <p:cNvSpPr/>
          <p:nvPr/>
        </p:nvSpPr>
        <p:spPr>
          <a:xfrm>
            <a:off x="7092280" y="5359524"/>
            <a:ext cx="216024" cy="229716"/>
          </a:xfrm>
          <a:prstGeom prst="su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CuadroTexto"/>
          <p:cNvSpPr txBox="1"/>
          <p:nvPr/>
        </p:nvSpPr>
        <p:spPr>
          <a:xfrm>
            <a:off x="6768752" y="5157192"/>
            <a:ext cx="9716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800" b="1" dirty="0" smtClean="0"/>
              <a:t>Plan de Auditoría</a:t>
            </a:r>
            <a:endParaRPr lang="es-EC" sz="800" b="1" dirty="0"/>
          </a:p>
        </p:txBody>
      </p:sp>
    </p:spTree>
    <p:extLst>
      <p:ext uri="{BB962C8B-B14F-4D97-AF65-F5344CB8AC3E}">
        <p14:creationId xmlns:p14="http://schemas.microsoft.com/office/powerpoint/2010/main" val="196780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6</a:t>
            </a:fld>
            <a:endParaRPr lang="es-EC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05" t="9601" r="54371" b="8877"/>
          <a:stretch/>
        </p:blipFill>
        <p:spPr bwMode="auto">
          <a:xfrm>
            <a:off x="13252" y="57810"/>
            <a:ext cx="4573835" cy="610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921" t="9601" r="6297" b="8877"/>
          <a:stretch/>
        </p:blipFill>
        <p:spPr bwMode="auto">
          <a:xfrm>
            <a:off x="4545602" y="57810"/>
            <a:ext cx="4634910" cy="610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Corazón">
            <a:hlinkClick r:id="rId3" action="ppaction://hlinksldjump"/>
          </p:cNvPr>
          <p:cNvSpPr/>
          <p:nvPr/>
        </p:nvSpPr>
        <p:spPr>
          <a:xfrm>
            <a:off x="4544576" y="1388121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6321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7</a:t>
            </a:fld>
            <a:endParaRPr lang="es-EC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973" t="10689" r="6397" b="31522"/>
          <a:stretch/>
        </p:blipFill>
        <p:spPr bwMode="auto">
          <a:xfrm>
            <a:off x="35496" y="1152016"/>
            <a:ext cx="4729330" cy="4437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860" t="13089" r="6510" b="22418"/>
          <a:stretch/>
        </p:blipFill>
        <p:spPr bwMode="auto">
          <a:xfrm>
            <a:off x="4764827" y="1124745"/>
            <a:ext cx="4343678" cy="4548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Señal de prohibido">
            <a:hlinkClick r:id="rId4" action="ppaction://hlinksldjump"/>
          </p:cNvPr>
          <p:cNvSpPr/>
          <p:nvPr/>
        </p:nvSpPr>
        <p:spPr>
          <a:xfrm>
            <a:off x="8676456" y="6021288"/>
            <a:ext cx="216024" cy="216024"/>
          </a:xfrm>
          <a:prstGeom prst="noSmoking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40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8</a:t>
            </a:fld>
            <a:endParaRPr lang="es-EC"/>
          </a:p>
        </p:txBody>
      </p:sp>
      <p:sp>
        <p:nvSpPr>
          <p:cNvPr id="6" name="5 Estrella de 5 puntas">
            <a:hlinkClick r:id="rId2" action="ppaction://hlinksldjump"/>
          </p:cNvPr>
          <p:cNvSpPr/>
          <p:nvPr/>
        </p:nvSpPr>
        <p:spPr>
          <a:xfrm>
            <a:off x="8820472" y="5733256"/>
            <a:ext cx="251520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45" t="15579" r="13934" b="8515"/>
          <a:stretch/>
        </p:blipFill>
        <p:spPr bwMode="auto">
          <a:xfrm>
            <a:off x="3491880" y="116632"/>
            <a:ext cx="4464496" cy="665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CuadroTexto"/>
          <p:cNvSpPr txBox="1"/>
          <p:nvPr/>
        </p:nvSpPr>
        <p:spPr>
          <a:xfrm>
            <a:off x="971600" y="2500296"/>
            <a:ext cx="186160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Ejecución de la Auditoría </a:t>
            </a:r>
          </a:p>
          <a:p>
            <a:pPr algn="ctr"/>
            <a:endParaRPr lang="es-EC" sz="1600" b="1" cap="small" dirty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endParaRPr lang="es-EC" sz="1600" b="1" cap="small" dirty="0" smtClean="0">
              <a:latin typeface="Georgia" panose="02040502050405020303" pitchFamily="18" charset="0"/>
            </a:endParaRPr>
          </a:p>
          <a:p>
            <a:pPr algn="ctr"/>
            <a:r>
              <a:rPr lang="es-EC" sz="1600" b="1" cap="small" dirty="0" smtClean="0">
                <a:latin typeface="Georgia" panose="02040502050405020303" pitchFamily="18" charset="0"/>
              </a:rPr>
              <a:t>Determinación de Hallazgos</a:t>
            </a:r>
            <a:endParaRPr lang="es-EC" sz="1600" b="1" cap="small" dirty="0">
              <a:latin typeface="Georgia" panose="02040502050405020303" pitchFamily="18" charset="0"/>
            </a:endParaRPr>
          </a:p>
        </p:txBody>
      </p:sp>
      <p:sp>
        <p:nvSpPr>
          <p:cNvPr id="12" name="11 Flecha derecha"/>
          <p:cNvSpPr/>
          <p:nvPr/>
        </p:nvSpPr>
        <p:spPr>
          <a:xfrm>
            <a:off x="2915816" y="3861048"/>
            <a:ext cx="432048" cy="2880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Flecha abajo"/>
          <p:cNvSpPr/>
          <p:nvPr/>
        </p:nvSpPr>
        <p:spPr>
          <a:xfrm>
            <a:off x="1825091" y="3231844"/>
            <a:ext cx="288032" cy="409109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Elipse"/>
          <p:cNvSpPr/>
          <p:nvPr/>
        </p:nvSpPr>
        <p:spPr>
          <a:xfrm>
            <a:off x="3524532" y="1606756"/>
            <a:ext cx="68742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Elipse"/>
          <p:cNvSpPr/>
          <p:nvPr/>
        </p:nvSpPr>
        <p:spPr>
          <a:xfrm>
            <a:off x="4416442" y="1750772"/>
            <a:ext cx="68742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Elipse"/>
          <p:cNvSpPr/>
          <p:nvPr/>
        </p:nvSpPr>
        <p:spPr>
          <a:xfrm>
            <a:off x="5380414" y="1956483"/>
            <a:ext cx="68742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Elipse"/>
          <p:cNvSpPr/>
          <p:nvPr/>
        </p:nvSpPr>
        <p:spPr>
          <a:xfrm>
            <a:off x="3524531" y="4221088"/>
            <a:ext cx="687427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Elipse"/>
          <p:cNvSpPr/>
          <p:nvPr/>
        </p:nvSpPr>
        <p:spPr>
          <a:xfrm>
            <a:off x="3524530" y="5229200"/>
            <a:ext cx="1335502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9" name="18 Elipse"/>
          <p:cNvSpPr/>
          <p:nvPr/>
        </p:nvSpPr>
        <p:spPr>
          <a:xfrm>
            <a:off x="3529229" y="5877272"/>
            <a:ext cx="682730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19 Extracto">
            <a:hlinkClick r:id="rId4" action="ppaction://hlinksldjump"/>
          </p:cNvPr>
          <p:cNvSpPr/>
          <p:nvPr/>
        </p:nvSpPr>
        <p:spPr>
          <a:xfrm>
            <a:off x="8860883" y="6111298"/>
            <a:ext cx="198863" cy="108012"/>
          </a:xfrm>
          <a:prstGeom prst="flowChartExtra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99349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6021288"/>
            <a:ext cx="9144000" cy="8367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53387-1440-4A87-8BA2-0F5DA2E6447D}" type="datetime1">
              <a:rPr lang="es-EC" smtClean="0"/>
              <a:t>20/02/2014</a:t>
            </a:fld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480F4D-378D-4A29-B4C5-C9C8E4901AB0}" type="slidenum">
              <a:rPr lang="es-EC" smtClean="0"/>
              <a:t>99</a:t>
            </a:fld>
            <a:endParaRPr lang="es-EC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99" t="15216" r="54412" b="9239"/>
          <a:stretch/>
        </p:blipFill>
        <p:spPr bwMode="auto">
          <a:xfrm>
            <a:off x="46362" y="61595"/>
            <a:ext cx="4525638" cy="6607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861" t="15216" r="12917" b="9239"/>
          <a:stretch/>
        </p:blipFill>
        <p:spPr bwMode="auto">
          <a:xfrm>
            <a:off x="4579043" y="106819"/>
            <a:ext cx="4515059" cy="656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Estrella de 5 puntas">
            <a:hlinkClick r:id="rId3" action="ppaction://hlinksldjump"/>
          </p:cNvPr>
          <p:cNvSpPr/>
          <p:nvPr/>
        </p:nvSpPr>
        <p:spPr>
          <a:xfrm>
            <a:off x="8748464" y="5658140"/>
            <a:ext cx="200685" cy="216024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Elipse">
            <a:hlinkClick r:id="rId4" action="ppaction://hlinksldjump"/>
          </p:cNvPr>
          <p:cNvSpPr/>
          <p:nvPr/>
        </p:nvSpPr>
        <p:spPr>
          <a:xfrm>
            <a:off x="8820472" y="5946172"/>
            <a:ext cx="125760" cy="1471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Corazón">
            <a:hlinkClick r:id="rId5" action="ppaction://hlinksldjump"/>
          </p:cNvPr>
          <p:cNvSpPr/>
          <p:nvPr/>
        </p:nvSpPr>
        <p:spPr>
          <a:xfrm>
            <a:off x="8820472" y="6165304"/>
            <a:ext cx="99432" cy="96663"/>
          </a:xfrm>
          <a:prstGeom prst="hear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5054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2095</TotalTime>
  <Words>3844</Words>
  <Application>Microsoft Office PowerPoint</Application>
  <PresentationFormat>Presentación en pantalla (4:3)</PresentationFormat>
  <Paragraphs>881</Paragraphs>
  <Slides>115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15</vt:i4>
      </vt:variant>
    </vt:vector>
  </HeadingPairs>
  <TitlesOfParts>
    <vt:vector size="117" baseType="lpstr">
      <vt:lpstr>Tema de Office</vt:lpstr>
      <vt:lpstr>Visio</vt:lpstr>
      <vt:lpstr>Presentación de PowerPoint</vt:lpstr>
      <vt:lpstr>Índice</vt:lpstr>
      <vt:lpstr>CAPÍTULO 1 Definición del Proyecto</vt:lpstr>
      <vt:lpstr>CAPÍTULO 1 Definición del Proyecto</vt:lpstr>
      <vt:lpstr>CAPÍTULO 1 Definición del Proyecto</vt:lpstr>
      <vt:lpstr>CAPÍTULO 1 Definición del Proyecto</vt:lpstr>
      <vt:lpstr>CAPÍTULO 1 Definición del Proyecto</vt:lpstr>
      <vt:lpstr>CAPÍTULO 1 Definición del Proyecto</vt:lpstr>
      <vt:lpstr>CAPÍTULO 1 Definición del Proyecto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2 La Empresa</vt:lpstr>
      <vt:lpstr>CAPÍTULO 3 Análisis Situacional</vt:lpstr>
      <vt:lpstr>CAPÍTULO 3 Análisis Situacional</vt:lpstr>
      <vt:lpstr>CAPÍTULO 3 Análisis Situacional</vt:lpstr>
      <vt:lpstr>CAPÍTULO 3 Análisis Situacional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3 Análisis Situacional</vt:lpstr>
      <vt:lpstr>CAPÍTULO 4 Marco Teórico Auditoría de GC</vt:lpstr>
      <vt:lpstr>CAPÍTULO 4 Marco Teórico Auditoría de GC</vt:lpstr>
      <vt:lpstr>CAPÍTULO 4 Marco Teórico Auditoría de GC</vt:lpstr>
      <vt:lpstr>CAPÍTULO 4 Marco Teórico Auditoría de GC</vt:lpstr>
      <vt:lpstr>CAPÍTULO 4 Marco Teórico Auditoría de GC</vt:lpstr>
      <vt:lpstr>CAPÍTULO 4 Marco Teórico Auditoría de GC</vt:lpstr>
      <vt:lpstr>CAPÍTULO 4 Marco Teórico Auditoría de GC</vt:lpstr>
      <vt:lpstr>CAPÍTULO 4 Marco Teórico Auditoría de GC</vt:lpstr>
      <vt:lpstr>CAPÍTULO 5 Aplicación Práctica de la Auditoría de Primera Parte Según ISO 19011:2002  al SGC de la Empresa ECUAKIMIPOL S.A., con Enfoque en ISO 9001:2008 </vt:lpstr>
      <vt:lpstr>CAPÍTULO 5 Aplicación Práctica de la Auditoría de Primera Parte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APÍTULO 5 Aplicación Práctica de la Auditoría de Primera Part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APÍTULO 5 Aplicación Práctica de la Auditoría de Primera Parte</vt:lpstr>
      <vt:lpstr>Presentación de PowerPoint</vt:lpstr>
      <vt:lpstr>CAPÍTULO 6 Conclusiones y Recomendaciones</vt:lpstr>
      <vt:lpstr>Glosario de Siglas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Giselle López</dc:creator>
  <cp:lastModifiedBy>Giselle López</cp:lastModifiedBy>
  <cp:revision>225</cp:revision>
  <dcterms:created xsi:type="dcterms:W3CDTF">2014-02-10T04:06:37Z</dcterms:created>
  <dcterms:modified xsi:type="dcterms:W3CDTF">2014-02-21T00:12:45Z</dcterms:modified>
</cp:coreProperties>
</file>